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 id="2147483656" r:id="rId2"/>
    <p:sldMasterId id="2147483654" r:id="rId3"/>
  </p:sldMasterIdLst>
  <p:notesMasterIdLst>
    <p:notesMasterId r:id="rId73"/>
  </p:notesMasterIdLst>
  <p:sldIdLst>
    <p:sldId id="331" r:id="rId4"/>
    <p:sldId id="338" r:id="rId5"/>
    <p:sldId id="402" r:id="rId6"/>
    <p:sldId id="306" r:id="rId7"/>
    <p:sldId id="282" r:id="rId8"/>
    <p:sldId id="340" r:id="rId9"/>
    <p:sldId id="288" r:id="rId10"/>
    <p:sldId id="341" r:id="rId11"/>
    <p:sldId id="308" r:id="rId12"/>
    <p:sldId id="377" r:id="rId13"/>
    <p:sldId id="378" r:id="rId14"/>
    <p:sldId id="379" r:id="rId15"/>
    <p:sldId id="401" r:id="rId16"/>
    <p:sldId id="342" r:id="rId17"/>
    <p:sldId id="343" r:id="rId18"/>
    <p:sldId id="345" r:id="rId19"/>
    <p:sldId id="374" r:id="rId20"/>
    <p:sldId id="373" r:id="rId21"/>
    <p:sldId id="346" r:id="rId22"/>
    <p:sldId id="380" r:id="rId23"/>
    <p:sldId id="347" r:id="rId24"/>
    <p:sldId id="348" r:id="rId25"/>
    <p:sldId id="381" r:id="rId26"/>
    <p:sldId id="349" r:id="rId27"/>
    <p:sldId id="382" r:id="rId28"/>
    <p:sldId id="350" r:id="rId29"/>
    <p:sldId id="351" r:id="rId30"/>
    <p:sldId id="352" r:id="rId31"/>
    <p:sldId id="353" r:id="rId32"/>
    <p:sldId id="354" r:id="rId33"/>
    <p:sldId id="356" r:id="rId34"/>
    <p:sldId id="357" r:id="rId35"/>
    <p:sldId id="358" r:id="rId36"/>
    <p:sldId id="359" r:id="rId37"/>
    <p:sldId id="360" r:id="rId38"/>
    <p:sldId id="361" r:id="rId39"/>
    <p:sldId id="362" r:id="rId40"/>
    <p:sldId id="363" r:id="rId41"/>
    <p:sldId id="364" r:id="rId42"/>
    <p:sldId id="365" r:id="rId43"/>
    <p:sldId id="366" r:id="rId44"/>
    <p:sldId id="367" r:id="rId45"/>
    <p:sldId id="368" r:id="rId46"/>
    <p:sldId id="369" r:id="rId47"/>
    <p:sldId id="370" r:id="rId48"/>
    <p:sldId id="371" r:id="rId49"/>
    <p:sldId id="372" r:id="rId50"/>
    <p:sldId id="375" r:id="rId51"/>
    <p:sldId id="376" r:id="rId52"/>
    <p:sldId id="292" r:id="rId53"/>
    <p:sldId id="383" r:id="rId54"/>
    <p:sldId id="384" r:id="rId55"/>
    <p:sldId id="385" r:id="rId56"/>
    <p:sldId id="386" r:id="rId57"/>
    <p:sldId id="387" r:id="rId58"/>
    <p:sldId id="388" r:id="rId59"/>
    <p:sldId id="389" r:id="rId60"/>
    <p:sldId id="390" r:id="rId61"/>
    <p:sldId id="391" r:id="rId62"/>
    <p:sldId id="392" r:id="rId63"/>
    <p:sldId id="393" r:id="rId64"/>
    <p:sldId id="394" r:id="rId65"/>
    <p:sldId id="395" r:id="rId66"/>
    <p:sldId id="396" r:id="rId67"/>
    <p:sldId id="397" r:id="rId68"/>
    <p:sldId id="398" r:id="rId69"/>
    <p:sldId id="399" r:id="rId70"/>
    <p:sldId id="400" r:id="rId71"/>
    <p:sldId id="403" r:id="rId7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84"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llppt.com" initials="W" lastIdx="1" clrIdx="0">
    <p:extLst>
      <p:ext uri="{19B8F6BF-5375-455C-9EA6-DF929625EA0E}">
        <p15:presenceInfo xmlns:p15="http://schemas.microsoft.com/office/powerpoint/2012/main" userId="Allppt.com"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48B9"/>
    <a:srgbClr val="C20E86"/>
    <a:srgbClr val="0BB97F"/>
    <a:srgbClr val="0DDD98"/>
    <a:srgbClr val="31F3B2"/>
    <a:srgbClr val="F19FDC"/>
    <a:srgbClr val="A162D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94" autoAdjust="0"/>
    <p:restoredTop sz="90909" autoAdjust="0"/>
  </p:normalViewPr>
  <p:slideViewPr>
    <p:cSldViewPr snapToGrid="0" showGuides="1">
      <p:cViewPr varScale="1">
        <p:scale>
          <a:sx n="80" d="100"/>
          <a:sy n="80" d="100"/>
        </p:scale>
        <p:origin x="643" y="48"/>
      </p:cViewPr>
      <p:guideLst>
        <p:guide orient="horz" pos="2184"/>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16" Type="http://schemas.openxmlformats.org/officeDocument/2006/relationships/slide" Target="slides/slide1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commentAuthors" Target="commentAuthors.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theme" Target="theme/theme1.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viewProps" Target="viewProps.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29" Type="http://schemas.openxmlformats.org/officeDocument/2006/relationships/slide" Target="slides/slide2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28E039B-25E4-4A34-A592-8263535629BC}" type="datetimeFigureOut">
              <a:rPr lang="en-US" smtClean="0"/>
              <a:t>4/22/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05A6995-277D-4C47-B075-AD85F466DE52}" type="slidenum">
              <a:rPr lang="en-US" smtClean="0"/>
              <a:t>‹#›</a:t>
            </a:fld>
            <a:endParaRPr lang="en-US"/>
          </a:p>
        </p:txBody>
      </p:sp>
    </p:spTree>
    <p:extLst>
      <p:ext uri="{BB962C8B-B14F-4D97-AF65-F5344CB8AC3E}">
        <p14:creationId xmlns:p14="http://schemas.microsoft.com/office/powerpoint/2010/main" val="80331902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05A6995-277D-4C47-B075-AD85F466DE52}" type="slidenum">
              <a:rPr lang="en-US" smtClean="0"/>
              <a:t>1</a:t>
            </a:fld>
            <a:endParaRPr lang="en-US"/>
          </a:p>
        </p:txBody>
      </p:sp>
    </p:spTree>
    <p:extLst>
      <p:ext uri="{BB962C8B-B14F-4D97-AF65-F5344CB8AC3E}">
        <p14:creationId xmlns:p14="http://schemas.microsoft.com/office/powerpoint/2010/main" val="5877948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05A6995-277D-4C47-B075-AD85F466DE52}" type="slidenum">
              <a:rPr lang="en-US" smtClean="0"/>
              <a:t>4</a:t>
            </a:fld>
            <a:endParaRPr lang="en-US"/>
          </a:p>
        </p:txBody>
      </p:sp>
    </p:spTree>
    <p:extLst>
      <p:ext uri="{BB962C8B-B14F-4D97-AF65-F5344CB8AC3E}">
        <p14:creationId xmlns:p14="http://schemas.microsoft.com/office/powerpoint/2010/main" val="28535587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05A6995-277D-4C47-B075-AD85F466DE52}" type="slidenum">
              <a:rPr lang="en-US" smtClean="0"/>
              <a:t>51</a:t>
            </a:fld>
            <a:endParaRPr lang="en-US"/>
          </a:p>
        </p:txBody>
      </p:sp>
    </p:spTree>
    <p:extLst>
      <p:ext uri="{BB962C8B-B14F-4D97-AF65-F5344CB8AC3E}">
        <p14:creationId xmlns:p14="http://schemas.microsoft.com/office/powerpoint/2010/main" val="41915115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05A6995-277D-4C47-B075-AD85F466DE52}" type="slidenum">
              <a:rPr lang="en-US" smtClean="0"/>
              <a:t>52</a:t>
            </a:fld>
            <a:endParaRPr lang="en-US"/>
          </a:p>
        </p:txBody>
      </p:sp>
    </p:spTree>
    <p:extLst>
      <p:ext uri="{BB962C8B-B14F-4D97-AF65-F5344CB8AC3E}">
        <p14:creationId xmlns:p14="http://schemas.microsoft.com/office/powerpoint/2010/main" val="26049371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Cover slide layout">
    <p:bg>
      <p:bgPr>
        <a:solidFill>
          <a:schemeClr val="accent6"/>
        </a:solidFill>
        <a:effectLst/>
      </p:bgPr>
    </p:bg>
    <p:spTree>
      <p:nvGrpSpPr>
        <p:cNvPr id="1" name=""/>
        <p:cNvGrpSpPr/>
        <p:nvPr/>
      </p:nvGrpSpPr>
      <p:grpSpPr>
        <a:xfrm>
          <a:off x="0" y="0"/>
          <a:ext cx="0" cy="0"/>
          <a:chOff x="0" y="0"/>
          <a:chExt cx="0" cy="0"/>
        </a:xfrm>
      </p:grpSpPr>
      <p:sp>
        <p:nvSpPr>
          <p:cNvPr id="2" name="Freeform: Shape 1">
            <a:extLst>
              <a:ext uri="{FF2B5EF4-FFF2-40B4-BE49-F238E27FC236}">
                <a16:creationId xmlns:a16="http://schemas.microsoft.com/office/drawing/2014/main" id="{9AAB0D72-EF64-4427-BF41-BE766B3F0590}"/>
              </a:ext>
            </a:extLst>
          </p:cNvPr>
          <p:cNvSpPr>
            <a:spLocks/>
          </p:cNvSpPr>
          <p:nvPr userDrawn="1"/>
        </p:nvSpPr>
        <p:spPr bwMode="auto">
          <a:xfrm>
            <a:off x="-8316" y="1423107"/>
            <a:ext cx="12208633" cy="5434893"/>
          </a:xfrm>
          <a:custGeom>
            <a:avLst/>
            <a:gdLst>
              <a:gd name="connsiteX0" fmla="*/ 7143321 w 12208633"/>
              <a:gd name="connsiteY0" fmla="*/ 892474 h 5434893"/>
              <a:gd name="connsiteX1" fmla="*/ 7143335 w 12208633"/>
              <a:gd name="connsiteY1" fmla="*/ 895416 h 5434893"/>
              <a:gd name="connsiteX2" fmla="*/ 7147277 w 12208633"/>
              <a:gd name="connsiteY2" fmla="*/ 895507 h 5434893"/>
              <a:gd name="connsiteX3" fmla="*/ 7147099 w 12208633"/>
              <a:gd name="connsiteY3" fmla="*/ 892474 h 5434893"/>
              <a:gd name="connsiteX4" fmla="*/ 6355163 w 12208633"/>
              <a:gd name="connsiteY4" fmla="*/ 727493 h 5434893"/>
              <a:gd name="connsiteX5" fmla="*/ 6355358 w 12208633"/>
              <a:gd name="connsiteY5" fmla="*/ 727687 h 5434893"/>
              <a:gd name="connsiteX6" fmla="*/ 6354969 w 12208633"/>
              <a:gd name="connsiteY6" fmla="*/ 727687 h 5434893"/>
              <a:gd name="connsiteX7" fmla="*/ 6354969 w 12208633"/>
              <a:gd name="connsiteY7" fmla="*/ 728075 h 5434893"/>
              <a:gd name="connsiteX8" fmla="*/ 6355358 w 12208633"/>
              <a:gd name="connsiteY8" fmla="*/ 727687 h 5434893"/>
              <a:gd name="connsiteX9" fmla="*/ 6355552 w 12208633"/>
              <a:gd name="connsiteY9" fmla="*/ 727493 h 5434893"/>
              <a:gd name="connsiteX10" fmla="*/ 6355163 w 12208633"/>
              <a:gd name="connsiteY10" fmla="*/ 727493 h 5434893"/>
              <a:gd name="connsiteX11" fmla="*/ 8604691 w 12208633"/>
              <a:gd name="connsiteY11" fmla="*/ 725788 h 5434893"/>
              <a:gd name="connsiteX12" fmla="*/ 8591193 w 12208633"/>
              <a:gd name="connsiteY12" fmla="*/ 738248 h 5434893"/>
              <a:gd name="connsiteX13" fmla="*/ 8590674 w 12208633"/>
              <a:gd name="connsiteY13" fmla="*/ 889843 h 5434893"/>
              <a:gd name="connsiteX14" fmla="*/ 8603653 w 12208633"/>
              <a:gd name="connsiteY14" fmla="*/ 903341 h 5434893"/>
              <a:gd name="connsiteX15" fmla="*/ 8616632 w 12208633"/>
              <a:gd name="connsiteY15" fmla="*/ 889843 h 5434893"/>
              <a:gd name="connsiteX16" fmla="*/ 8616632 w 12208633"/>
              <a:gd name="connsiteY16" fmla="*/ 815603 h 5434893"/>
              <a:gd name="connsiteX17" fmla="*/ 8616632 w 12208633"/>
              <a:gd name="connsiteY17" fmla="*/ 738767 h 5434893"/>
              <a:gd name="connsiteX18" fmla="*/ 8604691 w 12208633"/>
              <a:gd name="connsiteY18" fmla="*/ 725788 h 5434893"/>
              <a:gd name="connsiteX19" fmla="*/ 8744865 w 12208633"/>
              <a:gd name="connsiteY19" fmla="*/ 683217 h 5434893"/>
              <a:gd name="connsiteX20" fmla="*/ 8735001 w 12208633"/>
              <a:gd name="connsiteY20" fmla="*/ 694119 h 5434893"/>
              <a:gd name="connsiteX21" fmla="*/ 8735520 w 12208633"/>
              <a:gd name="connsiteY21" fmla="*/ 892439 h 5434893"/>
              <a:gd name="connsiteX22" fmla="*/ 8746422 w 12208633"/>
              <a:gd name="connsiteY22" fmla="*/ 903341 h 5434893"/>
              <a:gd name="connsiteX23" fmla="*/ 8787436 w 12208633"/>
              <a:gd name="connsiteY23" fmla="*/ 903341 h 5434893"/>
              <a:gd name="connsiteX24" fmla="*/ 8801454 w 12208633"/>
              <a:gd name="connsiteY24" fmla="*/ 889324 h 5434893"/>
              <a:gd name="connsiteX25" fmla="*/ 8801454 w 12208633"/>
              <a:gd name="connsiteY25" fmla="*/ 818718 h 5434893"/>
              <a:gd name="connsiteX26" fmla="*/ 8807164 w 12208633"/>
              <a:gd name="connsiteY26" fmla="*/ 805739 h 5434893"/>
              <a:gd name="connsiteX27" fmla="*/ 8822739 w 12208633"/>
              <a:gd name="connsiteY27" fmla="*/ 781857 h 5434893"/>
              <a:gd name="connsiteX28" fmla="*/ 8811317 w 12208633"/>
              <a:gd name="connsiteY28" fmla="*/ 771474 h 5434893"/>
              <a:gd name="connsiteX29" fmla="*/ 8773938 w 12208633"/>
              <a:gd name="connsiteY29" fmla="*/ 771474 h 5434893"/>
              <a:gd name="connsiteX30" fmla="*/ 8756286 w 12208633"/>
              <a:gd name="connsiteY30" fmla="*/ 754342 h 5434893"/>
              <a:gd name="connsiteX31" fmla="*/ 8756286 w 12208633"/>
              <a:gd name="connsiteY31" fmla="*/ 725269 h 5434893"/>
              <a:gd name="connsiteX32" fmla="*/ 8755767 w 12208633"/>
              <a:gd name="connsiteY32" fmla="*/ 725269 h 5434893"/>
              <a:gd name="connsiteX33" fmla="*/ 8755767 w 12208633"/>
              <a:gd name="connsiteY33" fmla="*/ 694638 h 5434893"/>
              <a:gd name="connsiteX34" fmla="*/ 8744865 w 12208633"/>
              <a:gd name="connsiteY34" fmla="*/ 683217 h 5434893"/>
              <a:gd name="connsiteX35" fmla="*/ 5999516 w 12208633"/>
              <a:gd name="connsiteY35" fmla="*/ 672943 h 5434893"/>
              <a:gd name="connsiteX36" fmla="*/ 5999516 w 12208633"/>
              <a:gd name="connsiteY36" fmla="*/ 672950 h 5434893"/>
              <a:gd name="connsiteX37" fmla="*/ 6106191 w 12208633"/>
              <a:gd name="connsiteY37" fmla="*/ 672950 h 5434893"/>
              <a:gd name="connsiteX38" fmla="*/ 6106226 w 12208633"/>
              <a:gd name="connsiteY38" fmla="*/ 672943 h 5434893"/>
              <a:gd name="connsiteX39" fmla="*/ 6103287 w 12208633"/>
              <a:gd name="connsiteY39" fmla="*/ 672943 h 5434893"/>
              <a:gd name="connsiteX40" fmla="*/ 6095614 w 12208633"/>
              <a:gd name="connsiteY40" fmla="*/ 672943 h 5434893"/>
              <a:gd name="connsiteX41" fmla="*/ 5844017 w 12208633"/>
              <a:gd name="connsiteY41" fmla="*/ 672943 h 5434893"/>
              <a:gd name="connsiteX42" fmla="*/ 5844017 w 12208633"/>
              <a:gd name="connsiteY42" fmla="*/ 672950 h 5434893"/>
              <a:gd name="connsiteX43" fmla="*/ 5950885 w 12208633"/>
              <a:gd name="connsiteY43" fmla="*/ 672950 h 5434893"/>
              <a:gd name="connsiteX44" fmla="*/ 5950920 w 12208633"/>
              <a:gd name="connsiteY44" fmla="*/ 672943 h 5434893"/>
              <a:gd name="connsiteX45" fmla="*/ 5947738 w 12208633"/>
              <a:gd name="connsiteY45" fmla="*/ 672943 h 5434893"/>
              <a:gd name="connsiteX46" fmla="*/ 5940066 w 12208633"/>
              <a:gd name="connsiteY46" fmla="*/ 672943 h 5434893"/>
              <a:gd name="connsiteX47" fmla="*/ 2661207 w 12208633"/>
              <a:gd name="connsiteY47" fmla="*/ 578320 h 5434893"/>
              <a:gd name="connsiteX48" fmla="*/ 2649387 w 12208633"/>
              <a:gd name="connsiteY48" fmla="*/ 591167 h 5434893"/>
              <a:gd name="connsiteX49" fmla="*/ 2649387 w 12208633"/>
              <a:gd name="connsiteY49" fmla="*/ 660718 h 5434893"/>
              <a:gd name="connsiteX50" fmla="*/ 2661207 w 12208633"/>
              <a:gd name="connsiteY50" fmla="*/ 660966 h 5434893"/>
              <a:gd name="connsiteX51" fmla="*/ 2661207 w 12208633"/>
              <a:gd name="connsiteY51" fmla="*/ 612643 h 5434893"/>
              <a:gd name="connsiteX52" fmla="*/ 2521154 w 12208633"/>
              <a:gd name="connsiteY52" fmla="*/ 535617 h 5434893"/>
              <a:gd name="connsiteX53" fmla="*/ 2510252 w 12208633"/>
              <a:gd name="connsiteY53" fmla="*/ 547038 h 5434893"/>
              <a:gd name="connsiteX54" fmla="*/ 2510252 w 12208633"/>
              <a:gd name="connsiteY54" fmla="*/ 577669 h 5434893"/>
              <a:gd name="connsiteX55" fmla="*/ 2509733 w 12208633"/>
              <a:gd name="connsiteY55" fmla="*/ 577669 h 5434893"/>
              <a:gd name="connsiteX56" fmla="*/ 2509733 w 12208633"/>
              <a:gd name="connsiteY56" fmla="*/ 606742 h 5434893"/>
              <a:gd name="connsiteX57" fmla="*/ 2492081 w 12208633"/>
              <a:gd name="connsiteY57" fmla="*/ 623874 h 5434893"/>
              <a:gd name="connsiteX58" fmla="*/ 2454702 w 12208633"/>
              <a:gd name="connsiteY58" fmla="*/ 623874 h 5434893"/>
              <a:gd name="connsiteX59" fmla="*/ 2443280 w 12208633"/>
              <a:gd name="connsiteY59" fmla="*/ 634257 h 5434893"/>
              <a:gd name="connsiteX60" fmla="*/ 2458855 w 12208633"/>
              <a:gd name="connsiteY60" fmla="*/ 658139 h 5434893"/>
              <a:gd name="connsiteX61" fmla="*/ 2464565 w 12208633"/>
              <a:gd name="connsiteY61" fmla="*/ 671118 h 5434893"/>
              <a:gd name="connsiteX62" fmla="*/ 2464565 w 12208633"/>
              <a:gd name="connsiteY62" fmla="*/ 735104 h 5434893"/>
              <a:gd name="connsiteX63" fmla="*/ 2530525 w 12208633"/>
              <a:gd name="connsiteY63" fmla="*/ 735104 h 5434893"/>
              <a:gd name="connsiteX64" fmla="*/ 2531018 w 12208633"/>
              <a:gd name="connsiteY64" fmla="*/ 546519 h 5434893"/>
              <a:gd name="connsiteX65" fmla="*/ 2521154 w 12208633"/>
              <a:gd name="connsiteY65" fmla="*/ 535617 h 5434893"/>
              <a:gd name="connsiteX66" fmla="*/ 8701774 w 12208633"/>
              <a:gd name="connsiteY66" fmla="*/ 534218 h 5434893"/>
              <a:gd name="connsiteX67" fmla="*/ 8688276 w 12208633"/>
              <a:gd name="connsiteY67" fmla="*/ 540967 h 5434893"/>
              <a:gd name="connsiteX68" fmla="*/ 8695025 w 12208633"/>
              <a:gd name="connsiteY68" fmla="*/ 567963 h 5434893"/>
              <a:gd name="connsiteX69" fmla="*/ 8735520 w 12208633"/>
              <a:gd name="connsiteY69" fmla="*/ 637012 h 5434893"/>
              <a:gd name="connsiteX70" fmla="*/ 8760440 w 12208633"/>
              <a:gd name="connsiteY70" fmla="*/ 664008 h 5434893"/>
              <a:gd name="connsiteX71" fmla="*/ 8767189 w 12208633"/>
              <a:gd name="connsiteY71" fmla="*/ 664527 h 5434893"/>
              <a:gd name="connsiteX72" fmla="*/ 8776534 w 12208633"/>
              <a:gd name="connsiteY72" fmla="*/ 675429 h 5434893"/>
              <a:gd name="connsiteX73" fmla="*/ 8776014 w 12208633"/>
              <a:gd name="connsiteY73" fmla="*/ 724750 h 5434893"/>
              <a:gd name="connsiteX74" fmla="*/ 8799896 w 12208633"/>
              <a:gd name="connsiteY74" fmla="*/ 750708 h 5434893"/>
              <a:gd name="connsiteX75" fmla="*/ 8804049 w 12208633"/>
              <a:gd name="connsiteY75" fmla="*/ 751227 h 5434893"/>
              <a:gd name="connsiteX76" fmla="*/ 8822739 w 12208633"/>
              <a:gd name="connsiteY76" fmla="*/ 740324 h 5434893"/>
              <a:gd name="connsiteX77" fmla="*/ 8806645 w 12208633"/>
              <a:gd name="connsiteY77" fmla="*/ 712809 h 5434893"/>
              <a:gd name="connsiteX78" fmla="*/ 8785359 w 12208633"/>
              <a:gd name="connsiteY78" fmla="*/ 691004 h 5434893"/>
              <a:gd name="connsiteX79" fmla="*/ 8785359 w 12208633"/>
              <a:gd name="connsiteY79" fmla="*/ 620399 h 5434893"/>
              <a:gd name="connsiteX80" fmla="*/ 8784840 w 12208633"/>
              <a:gd name="connsiteY80" fmla="*/ 620399 h 5434893"/>
              <a:gd name="connsiteX81" fmla="*/ 8784840 w 12208633"/>
              <a:gd name="connsiteY81" fmla="*/ 548755 h 5434893"/>
              <a:gd name="connsiteX82" fmla="*/ 8770823 w 12208633"/>
              <a:gd name="connsiteY82" fmla="*/ 534218 h 5434893"/>
              <a:gd name="connsiteX83" fmla="*/ 8701774 w 12208633"/>
              <a:gd name="connsiteY83" fmla="*/ 534218 h 5434893"/>
              <a:gd name="connsiteX84" fmla="*/ 7932693 w 12208633"/>
              <a:gd name="connsiteY84" fmla="*/ 518578 h 5434893"/>
              <a:gd name="connsiteX85" fmla="*/ 7932378 w 12208633"/>
              <a:gd name="connsiteY85" fmla="*/ 519208 h 5434893"/>
              <a:gd name="connsiteX86" fmla="*/ 7932693 w 12208633"/>
              <a:gd name="connsiteY86" fmla="*/ 519208 h 5434893"/>
              <a:gd name="connsiteX87" fmla="*/ 7932693 w 12208633"/>
              <a:gd name="connsiteY87" fmla="*/ 518578 h 5434893"/>
              <a:gd name="connsiteX88" fmla="*/ 7991282 w 12208633"/>
              <a:gd name="connsiteY88" fmla="*/ 518263 h 5434893"/>
              <a:gd name="connsiteX89" fmla="*/ 7991282 w 12208633"/>
              <a:gd name="connsiteY89" fmla="*/ 518892 h 5434893"/>
              <a:gd name="connsiteX90" fmla="*/ 7991597 w 12208633"/>
              <a:gd name="connsiteY90" fmla="*/ 518892 h 5434893"/>
              <a:gd name="connsiteX91" fmla="*/ 7991282 w 12208633"/>
              <a:gd name="connsiteY91" fmla="*/ 518263 h 5434893"/>
              <a:gd name="connsiteX92" fmla="*/ 7933323 w 12208633"/>
              <a:gd name="connsiteY92" fmla="*/ 517633 h 5434893"/>
              <a:gd name="connsiteX93" fmla="*/ 7933008 w 12208633"/>
              <a:gd name="connsiteY93" fmla="*/ 518263 h 5434893"/>
              <a:gd name="connsiteX94" fmla="*/ 7933323 w 12208633"/>
              <a:gd name="connsiteY94" fmla="*/ 518263 h 5434893"/>
              <a:gd name="connsiteX95" fmla="*/ 7933323 w 12208633"/>
              <a:gd name="connsiteY95" fmla="*/ 517633 h 5434893"/>
              <a:gd name="connsiteX96" fmla="*/ 9995853 w 12208633"/>
              <a:gd name="connsiteY96" fmla="*/ 483450 h 5434893"/>
              <a:gd name="connsiteX97" fmla="*/ 9995853 w 12208633"/>
              <a:gd name="connsiteY97" fmla="*/ 547260 h 5434893"/>
              <a:gd name="connsiteX98" fmla="*/ 10005688 w 12208633"/>
              <a:gd name="connsiteY98" fmla="*/ 548252 h 5434893"/>
              <a:gd name="connsiteX99" fmla="*/ 10070193 w 12208633"/>
              <a:gd name="connsiteY99" fmla="*/ 627396 h 5434893"/>
              <a:gd name="connsiteX100" fmla="*/ 10070193 w 12208633"/>
              <a:gd name="connsiteY100" fmla="*/ 839288 h 5434893"/>
              <a:gd name="connsiteX101" fmla="*/ 10098404 w 12208633"/>
              <a:gd name="connsiteY101" fmla="*/ 839288 h 5434893"/>
              <a:gd name="connsiteX102" fmla="*/ 10098404 w 12208633"/>
              <a:gd name="connsiteY102" fmla="*/ 483450 h 5434893"/>
              <a:gd name="connsiteX103" fmla="*/ 9781381 w 12208633"/>
              <a:gd name="connsiteY103" fmla="*/ 483450 h 5434893"/>
              <a:gd name="connsiteX104" fmla="*/ 9781381 w 12208633"/>
              <a:gd name="connsiteY104" fmla="*/ 547123 h 5434893"/>
              <a:gd name="connsiteX105" fmla="*/ 9792075 w 12208633"/>
              <a:gd name="connsiteY105" fmla="*/ 548201 h 5434893"/>
              <a:gd name="connsiteX106" fmla="*/ 9856579 w 12208633"/>
              <a:gd name="connsiteY106" fmla="*/ 627345 h 5434893"/>
              <a:gd name="connsiteX107" fmla="*/ 9856579 w 12208633"/>
              <a:gd name="connsiteY107" fmla="*/ 839288 h 5434893"/>
              <a:gd name="connsiteX108" fmla="*/ 9908622 w 12208633"/>
              <a:gd name="connsiteY108" fmla="*/ 839288 h 5434893"/>
              <a:gd name="connsiteX109" fmla="*/ 9908621 w 12208633"/>
              <a:gd name="connsiteY109" fmla="*/ 627396 h 5434893"/>
              <a:gd name="connsiteX110" fmla="*/ 9908622 w 12208633"/>
              <a:gd name="connsiteY110" fmla="*/ 627394 h 5434893"/>
              <a:gd name="connsiteX111" fmla="*/ 9908622 w 12208633"/>
              <a:gd name="connsiteY111" fmla="*/ 620889 h 5434893"/>
              <a:gd name="connsiteX112" fmla="*/ 9909277 w 12208633"/>
              <a:gd name="connsiteY112" fmla="*/ 620889 h 5434893"/>
              <a:gd name="connsiteX113" fmla="*/ 9910263 w 12208633"/>
              <a:gd name="connsiteY113" fmla="*/ 611115 h 5434893"/>
              <a:gd name="connsiteX114" fmla="*/ 9975107 w 12208633"/>
              <a:gd name="connsiteY114" fmla="*/ 547872 h 5434893"/>
              <a:gd name="connsiteX115" fmla="*/ 9975644 w 12208633"/>
              <a:gd name="connsiteY115" fmla="*/ 547825 h 5434893"/>
              <a:gd name="connsiteX116" fmla="*/ 9975644 w 12208633"/>
              <a:gd name="connsiteY116" fmla="*/ 483450 h 5434893"/>
              <a:gd name="connsiteX117" fmla="*/ 4460613 w 12208633"/>
              <a:gd name="connsiteY117" fmla="*/ 410313 h 5434893"/>
              <a:gd name="connsiteX118" fmla="*/ 4460613 w 12208633"/>
              <a:gd name="connsiteY118" fmla="*/ 474688 h 5434893"/>
              <a:gd name="connsiteX119" fmla="*/ 4461150 w 12208633"/>
              <a:gd name="connsiteY119" fmla="*/ 474735 h 5434893"/>
              <a:gd name="connsiteX120" fmla="*/ 4525994 w 12208633"/>
              <a:gd name="connsiteY120" fmla="*/ 537978 h 5434893"/>
              <a:gd name="connsiteX121" fmla="*/ 4526979 w 12208633"/>
              <a:gd name="connsiteY121" fmla="*/ 547752 h 5434893"/>
              <a:gd name="connsiteX122" fmla="*/ 4527635 w 12208633"/>
              <a:gd name="connsiteY122" fmla="*/ 547752 h 5434893"/>
              <a:gd name="connsiteX123" fmla="*/ 4527635 w 12208633"/>
              <a:gd name="connsiteY123" fmla="*/ 554257 h 5434893"/>
              <a:gd name="connsiteX124" fmla="*/ 4527635 w 12208633"/>
              <a:gd name="connsiteY124" fmla="*/ 554259 h 5434893"/>
              <a:gd name="connsiteX125" fmla="*/ 4527635 w 12208633"/>
              <a:gd name="connsiteY125" fmla="*/ 766151 h 5434893"/>
              <a:gd name="connsiteX126" fmla="*/ 4579677 w 12208633"/>
              <a:gd name="connsiteY126" fmla="*/ 766151 h 5434893"/>
              <a:gd name="connsiteX127" fmla="*/ 4579677 w 12208633"/>
              <a:gd name="connsiteY127" fmla="*/ 554208 h 5434893"/>
              <a:gd name="connsiteX128" fmla="*/ 4644181 w 12208633"/>
              <a:gd name="connsiteY128" fmla="*/ 475064 h 5434893"/>
              <a:gd name="connsiteX129" fmla="*/ 4654875 w 12208633"/>
              <a:gd name="connsiteY129" fmla="*/ 473986 h 5434893"/>
              <a:gd name="connsiteX130" fmla="*/ 4654875 w 12208633"/>
              <a:gd name="connsiteY130" fmla="*/ 410313 h 5434893"/>
              <a:gd name="connsiteX131" fmla="*/ 4337854 w 12208633"/>
              <a:gd name="connsiteY131" fmla="*/ 410313 h 5434893"/>
              <a:gd name="connsiteX132" fmla="*/ 4337854 w 12208633"/>
              <a:gd name="connsiteY132" fmla="*/ 645080 h 5434893"/>
              <a:gd name="connsiteX133" fmla="*/ 4354002 w 12208633"/>
              <a:gd name="connsiteY133" fmla="*/ 645080 h 5434893"/>
              <a:gd name="connsiteX134" fmla="*/ 4366063 w 12208633"/>
              <a:gd name="connsiteY134" fmla="*/ 645080 h 5434893"/>
              <a:gd name="connsiteX135" fmla="*/ 4366063 w 12208633"/>
              <a:gd name="connsiteY135" fmla="*/ 554259 h 5434893"/>
              <a:gd name="connsiteX136" fmla="*/ 4430568 w 12208633"/>
              <a:gd name="connsiteY136" fmla="*/ 475115 h 5434893"/>
              <a:gd name="connsiteX137" fmla="*/ 4440404 w 12208633"/>
              <a:gd name="connsiteY137" fmla="*/ 474123 h 5434893"/>
              <a:gd name="connsiteX138" fmla="*/ 4440404 w 12208633"/>
              <a:gd name="connsiteY138" fmla="*/ 410313 h 5434893"/>
              <a:gd name="connsiteX139" fmla="*/ 2495196 w 12208633"/>
              <a:gd name="connsiteY139" fmla="*/ 386617 h 5434893"/>
              <a:gd name="connsiteX140" fmla="*/ 2481179 w 12208633"/>
              <a:gd name="connsiteY140" fmla="*/ 401154 h 5434893"/>
              <a:gd name="connsiteX141" fmla="*/ 2481179 w 12208633"/>
              <a:gd name="connsiteY141" fmla="*/ 472798 h 5434893"/>
              <a:gd name="connsiteX142" fmla="*/ 2480660 w 12208633"/>
              <a:gd name="connsiteY142" fmla="*/ 472798 h 5434893"/>
              <a:gd name="connsiteX143" fmla="*/ 2480660 w 12208633"/>
              <a:gd name="connsiteY143" fmla="*/ 543404 h 5434893"/>
              <a:gd name="connsiteX144" fmla="*/ 2459374 w 12208633"/>
              <a:gd name="connsiteY144" fmla="*/ 565209 h 5434893"/>
              <a:gd name="connsiteX145" fmla="*/ 2443280 w 12208633"/>
              <a:gd name="connsiteY145" fmla="*/ 592724 h 5434893"/>
              <a:gd name="connsiteX146" fmla="*/ 2461970 w 12208633"/>
              <a:gd name="connsiteY146" fmla="*/ 603627 h 5434893"/>
              <a:gd name="connsiteX147" fmla="*/ 2466123 w 12208633"/>
              <a:gd name="connsiteY147" fmla="*/ 603108 h 5434893"/>
              <a:gd name="connsiteX148" fmla="*/ 2490005 w 12208633"/>
              <a:gd name="connsiteY148" fmla="*/ 577150 h 5434893"/>
              <a:gd name="connsiteX149" fmla="*/ 2489485 w 12208633"/>
              <a:gd name="connsiteY149" fmla="*/ 527829 h 5434893"/>
              <a:gd name="connsiteX150" fmla="*/ 2498830 w 12208633"/>
              <a:gd name="connsiteY150" fmla="*/ 516927 h 5434893"/>
              <a:gd name="connsiteX151" fmla="*/ 2505579 w 12208633"/>
              <a:gd name="connsiteY151" fmla="*/ 516408 h 5434893"/>
              <a:gd name="connsiteX152" fmla="*/ 2530499 w 12208633"/>
              <a:gd name="connsiteY152" fmla="*/ 489411 h 5434893"/>
              <a:gd name="connsiteX153" fmla="*/ 2570994 w 12208633"/>
              <a:gd name="connsiteY153" fmla="*/ 420363 h 5434893"/>
              <a:gd name="connsiteX154" fmla="*/ 2577743 w 12208633"/>
              <a:gd name="connsiteY154" fmla="*/ 393366 h 5434893"/>
              <a:gd name="connsiteX155" fmla="*/ 2564244 w 12208633"/>
              <a:gd name="connsiteY155" fmla="*/ 386617 h 5434893"/>
              <a:gd name="connsiteX156" fmla="*/ 2495196 w 12208633"/>
              <a:gd name="connsiteY156" fmla="*/ 386617 h 5434893"/>
              <a:gd name="connsiteX157" fmla="*/ 9258835 w 12208633"/>
              <a:gd name="connsiteY157" fmla="*/ 0 h 5434893"/>
              <a:gd name="connsiteX158" fmla="*/ 9334633 w 12208633"/>
              <a:gd name="connsiteY158" fmla="*/ 0 h 5434893"/>
              <a:gd name="connsiteX159" fmla="*/ 9369417 w 12208633"/>
              <a:gd name="connsiteY159" fmla="*/ 714886 h 5434893"/>
              <a:gd name="connsiteX160" fmla="*/ 9451963 w 12208633"/>
              <a:gd name="connsiteY160" fmla="*/ 716443 h 5434893"/>
              <a:gd name="connsiteX161" fmla="*/ 9451511 w 12208633"/>
              <a:gd name="connsiteY161" fmla="*/ 839288 h 5434893"/>
              <a:gd name="connsiteX162" fmla="*/ 9695008 w 12208633"/>
              <a:gd name="connsiteY162" fmla="*/ 839288 h 5434893"/>
              <a:gd name="connsiteX163" fmla="*/ 9695008 w 12208633"/>
              <a:gd name="connsiteY163" fmla="*/ 627345 h 5434893"/>
              <a:gd name="connsiteX164" fmla="*/ 9695008 w 12208633"/>
              <a:gd name="connsiteY164" fmla="*/ 627342 h 5434893"/>
              <a:gd name="connsiteX165" fmla="*/ 9695008 w 12208633"/>
              <a:gd name="connsiteY165" fmla="*/ 620838 h 5434893"/>
              <a:gd name="connsiteX166" fmla="*/ 9695582 w 12208633"/>
              <a:gd name="connsiteY166" fmla="*/ 620838 h 5434893"/>
              <a:gd name="connsiteX167" fmla="*/ 9696270 w 12208633"/>
              <a:gd name="connsiteY167" fmla="*/ 613044 h 5434893"/>
              <a:gd name="connsiteX168" fmla="*/ 9759513 w 12208633"/>
              <a:gd name="connsiteY168" fmla="*/ 548201 h 5434893"/>
              <a:gd name="connsiteX169" fmla="*/ 9761172 w 12208633"/>
              <a:gd name="connsiteY169" fmla="*/ 548033 h 5434893"/>
              <a:gd name="connsiteX170" fmla="*/ 9761172 w 12208633"/>
              <a:gd name="connsiteY170" fmla="*/ 452927 h 5434893"/>
              <a:gd name="connsiteX171" fmla="*/ 9781381 w 12208633"/>
              <a:gd name="connsiteY171" fmla="*/ 452927 h 5434893"/>
              <a:gd name="connsiteX172" fmla="*/ 9781381 w 12208633"/>
              <a:gd name="connsiteY172" fmla="*/ 453137 h 5434893"/>
              <a:gd name="connsiteX173" fmla="*/ 10098404 w 12208633"/>
              <a:gd name="connsiteY173" fmla="*/ 453137 h 5434893"/>
              <a:gd name="connsiteX174" fmla="*/ 10098404 w 12208633"/>
              <a:gd name="connsiteY174" fmla="*/ 395857 h 5434893"/>
              <a:gd name="connsiteX175" fmla="*/ 10098404 w 12208633"/>
              <a:gd name="connsiteY175" fmla="*/ 395855 h 5434893"/>
              <a:gd name="connsiteX176" fmla="*/ 10098404 w 12208633"/>
              <a:gd name="connsiteY176" fmla="*/ 322646 h 5434893"/>
              <a:gd name="connsiteX177" fmla="*/ 10147724 w 12208633"/>
              <a:gd name="connsiteY177" fmla="*/ 322646 h 5434893"/>
              <a:gd name="connsiteX178" fmla="*/ 10192315 w 12208633"/>
              <a:gd name="connsiteY178" fmla="*/ 322646 h 5434893"/>
              <a:gd name="connsiteX179" fmla="*/ 10192315 w 12208633"/>
              <a:gd name="connsiteY179" fmla="*/ 412796 h 5434893"/>
              <a:gd name="connsiteX180" fmla="*/ 10192315 w 12208633"/>
              <a:gd name="connsiteY180" fmla="*/ 839288 h 5434893"/>
              <a:gd name="connsiteX181" fmla="*/ 10237382 w 12208633"/>
              <a:gd name="connsiteY181" fmla="*/ 839288 h 5434893"/>
              <a:gd name="connsiteX182" fmla="*/ 10237382 w 12208633"/>
              <a:gd name="connsiteY182" fmla="*/ 787976 h 5434893"/>
              <a:gd name="connsiteX183" fmla="*/ 10237382 w 12208633"/>
              <a:gd name="connsiteY183" fmla="*/ 787525 h 5434893"/>
              <a:gd name="connsiteX184" fmla="*/ 10237382 w 12208633"/>
              <a:gd name="connsiteY184" fmla="*/ 786823 h 5434893"/>
              <a:gd name="connsiteX185" fmla="*/ 10293811 w 12208633"/>
              <a:gd name="connsiteY185" fmla="*/ 786823 h 5434893"/>
              <a:gd name="connsiteX186" fmla="*/ 10293811 w 12208633"/>
              <a:gd name="connsiteY186" fmla="*/ 486617 h 5434893"/>
              <a:gd name="connsiteX187" fmla="*/ 10293811 w 12208633"/>
              <a:gd name="connsiteY187" fmla="*/ 486615 h 5434893"/>
              <a:gd name="connsiteX188" fmla="*/ 10293811 w 12208633"/>
              <a:gd name="connsiteY188" fmla="*/ 412796 h 5434893"/>
              <a:gd name="connsiteX189" fmla="*/ 10293812 w 12208633"/>
              <a:gd name="connsiteY189" fmla="*/ 412796 h 5434893"/>
              <a:gd name="connsiteX190" fmla="*/ 10364543 w 12208633"/>
              <a:gd name="connsiteY190" fmla="*/ 412796 h 5434893"/>
              <a:gd name="connsiteX191" fmla="*/ 10435273 w 12208633"/>
              <a:gd name="connsiteY191" fmla="*/ 412796 h 5434893"/>
              <a:gd name="connsiteX192" fmla="*/ 10435273 w 12208633"/>
              <a:gd name="connsiteY192" fmla="*/ 493478 h 5434893"/>
              <a:gd name="connsiteX193" fmla="*/ 10435272 w 12208633"/>
              <a:gd name="connsiteY193" fmla="*/ 493478 h 5434893"/>
              <a:gd name="connsiteX194" fmla="*/ 10435272 w 12208633"/>
              <a:gd name="connsiteY194" fmla="*/ 787653 h 5434893"/>
              <a:gd name="connsiteX195" fmla="*/ 10479889 w 12208633"/>
              <a:gd name="connsiteY195" fmla="*/ 787653 h 5434893"/>
              <a:gd name="connsiteX196" fmla="*/ 10479889 w 12208633"/>
              <a:gd name="connsiteY196" fmla="*/ 834346 h 5434893"/>
              <a:gd name="connsiteX197" fmla="*/ 10479889 w 12208633"/>
              <a:gd name="connsiteY197" fmla="*/ 883894 h 5434893"/>
              <a:gd name="connsiteX198" fmla="*/ 10634153 w 12208633"/>
              <a:gd name="connsiteY198" fmla="*/ 798062 h 5434893"/>
              <a:gd name="connsiteX199" fmla="*/ 10634153 w 12208633"/>
              <a:gd name="connsiteY199" fmla="*/ 890261 h 5434893"/>
              <a:gd name="connsiteX200" fmla="*/ 10799859 w 12208633"/>
              <a:gd name="connsiteY200" fmla="*/ 798062 h 5434893"/>
              <a:gd name="connsiteX201" fmla="*/ 10799859 w 12208633"/>
              <a:gd name="connsiteY201" fmla="*/ 890261 h 5434893"/>
              <a:gd name="connsiteX202" fmla="*/ 10965565 w 12208633"/>
              <a:gd name="connsiteY202" fmla="*/ 798062 h 5434893"/>
              <a:gd name="connsiteX203" fmla="*/ 10965565 w 12208633"/>
              <a:gd name="connsiteY203" fmla="*/ 890261 h 5434893"/>
              <a:gd name="connsiteX204" fmla="*/ 11131272 w 12208633"/>
              <a:gd name="connsiteY204" fmla="*/ 798062 h 5434893"/>
              <a:gd name="connsiteX205" fmla="*/ 11131272 w 12208633"/>
              <a:gd name="connsiteY205" fmla="*/ 894809 h 5434893"/>
              <a:gd name="connsiteX206" fmla="*/ 10965565 w 12208633"/>
              <a:gd name="connsiteY206" fmla="*/ 894809 h 5434893"/>
              <a:gd name="connsiteX207" fmla="*/ 10957391 w 12208633"/>
              <a:gd name="connsiteY207" fmla="*/ 894809 h 5434893"/>
              <a:gd name="connsiteX208" fmla="*/ 10799859 w 12208633"/>
              <a:gd name="connsiteY208" fmla="*/ 894809 h 5434893"/>
              <a:gd name="connsiteX209" fmla="*/ 10791685 w 12208633"/>
              <a:gd name="connsiteY209" fmla="*/ 894809 h 5434893"/>
              <a:gd name="connsiteX210" fmla="*/ 10634153 w 12208633"/>
              <a:gd name="connsiteY210" fmla="*/ 894809 h 5434893"/>
              <a:gd name="connsiteX211" fmla="*/ 10625978 w 12208633"/>
              <a:gd name="connsiteY211" fmla="*/ 894809 h 5434893"/>
              <a:gd name="connsiteX212" fmla="*/ 10479889 w 12208633"/>
              <a:gd name="connsiteY212" fmla="*/ 894809 h 5434893"/>
              <a:gd name="connsiteX213" fmla="*/ 10479889 w 12208633"/>
              <a:gd name="connsiteY213" fmla="*/ 894815 h 5434893"/>
              <a:gd name="connsiteX214" fmla="*/ 11131272 w 12208633"/>
              <a:gd name="connsiteY214" fmla="*/ 894815 h 5434893"/>
              <a:gd name="connsiteX215" fmla="*/ 11131272 w 12208633"/>
              <a:gd name="connsiteY215" fmla="*/ 930426 h 5434893"/>
              <a:gd name="connsiteX216" fmla="*/ 11131272 w 12208633"/>
              <a:gd name="connsiteY216" fmla="*/ 1058032 h 5434893"/>
              <a:gd name="connsiteX217" fmla="*/ 11135416 w 12208633"/>
              <a:gd name="connsiteY217" fmla="*/ 1058032 h 5434893"/>
              <a:gd name="connsiteX218" fmla="*/ 11135416 w 12208633"/>
              <a:gd name="connsiteY218" fmla="*/ 475513 h 5434893"/>
              <a:gd name="connsiteX219" fmla="*/ 11317073 w 12208633"/>
              <a:gd name="connsiteY219" fmla="*/ 475513 h 5434893"/>
              <a:gd name="connsiteX220" fmla="*/ 11317073 w 12208633"/>
              <a:gd name="connsiteY220" fmla="*/ 957415 h 5434893"/>
              <a:gd name="connsiteX221" fmla="*/ 11385524 w 12208633"/>
              <a:gd name="connsiteY221" fmla="*/ 864742 h 5434893"/>
              <a:gd name="connsiteX222" fmla="*/ 11467139 w 12208633"/>
              <a:gd name="connsiteY222" fmla="*/ 970654 h 5434893"/>
              <a:gd name="connsiteX223" fmla="*/ 11540855 w 12208633"/>
              <a:gd name="connsiteY223" fmla="*/ 864742 h 5434893"/>
              <a:gd name="connsiteX224" fmla="*/ 11622470 w 12208633"/>
              <a:gd name="connsiteY224" fmla="*/ 970654 h 5434893"/>
              <a:gd name="connsiteX225" fmla="*/ 11696186 w 12208633"/>
              <a:gd name="connsiteY225" fmla="*/ 864742 h 5434893"/>
              <a:gd name="connsiteX226" fmla="*/ 11777800 w 12208633"/>
              <a:gd name="connsiteY226" fmla="*/ 970654 h 5434893"/>
              <a:gd name="connsiteX227" fmla="*/ 11777800 w 12208633"/>
              <a:gd name="connsiteY227" fmla="*/ 994485 h 5434893"/>
              <a:gd name="connsiteX228" fmla="*/ 11851517 w 12208633"/>
              <a:gd name="connsiteY228" fmla="*/ 994485 h 5434893"/>
              <a:gd name="connsiteX229" fmla="*/ 11851517 w 12208633"/>
              <a:gd name="connsiteY229" fmla="*/ 920346 h 5434893"/>
              <a:gd name="connsiteX230" fmla="*/ 11759371 w 12208633"/>
              <a:gd name="connsiteY230" fmla="*/ 806490 h 5434893"/>
              <a:gd name="connsiteX231" fmla="*/ 11851517 w 12208633"/>
              <a:gd name="connsiteY231" fmla="*/ 692634 h 5434893"/>
              <a:gd name="connsiteX232" fmla="*/ 11851517 w 12208633"/>
              <a:gd name="connsiteY232" fmla="*/ 562891 h 5434893"/>
              <a:gd name="connsiteX233" fmla="*/ 11898906 w 12208633"/>
              <a:gd name="connsiteY233" fmla="*/ 562891 h 5434893"/>
              <a:gd name="connsiteX234" fmla="*/ 11898906 w 12208633"/>
              <a:gd name="connsiteY234" fmla="*/ 692634 h 5434893"/>
              <a:gd name="connsiteX235" fmla="*/ 11991051 w 12208633"/>
              <a:gd name="connsiteY235" fmla="*/ 806490 h 5434893"/>
              <a:gd name="connsiteX236" fmla="*/ 11898906 w 12208633"/>
              <a:gd name="connsiteY236" fmla="*/ 920346 h 5434893"/>
              <a:gd name="connsiteX237" fmla="*/ 11898906 w 12208633"/>
              <a:gd name="connsiteY237" fmla="*/ 994485 h 5434893"/>
              <a:gd name="connsiteX238" fmla="*/ 11962091 w 12208633"/>
              <a:gd name="connsiteY238" fmla="*/ 994485 h 5434893"/>
              <a:gd name="connsiteX239" fmla="*/ 11962091 w 12208633"/>
              <a:gd name="connsiteY239" fmla="*/ 917698 h 5434893"/>
              <a:gd name="connsiteX240" fmla="*/ 12041073 w 12208633"/>
              <a:gd name="connsiteY240" fmla="*/ 917698 h 5434893"/>
              <a:gd name="connsiteX241" fmla="*/ 12041073 w 12208633"/>
              <a:gd name="connsiteY241" fmla="*/ 817081 h 5434893"/>
              <a:gd name="connsiteX242" fmla="*/ 12155715 w 12208633"/>
              <a:gd name="connsiteY242" fmla="*/ 817081 h 5434893"/>
              <a:gd name="connsiteX243" fmla="*/ 12200316 w 12208633"/>
              <a:gd name="connsiteY243" fmla="*/ 817081 h 5434893"/>
              <a:gd name="connsiteX244" fmla="*/ 12200316 w 12208633"/>
              <a:gd name="connsiteY244" fmla="*/ 1105184 h 5434893"/>
              <a:gd name="connsiteX245" fmla="*/ 12208559 w 12208633"/>
              <a:gd name="connsiteY245" fmla="*/ 1105184 h 5434893"/>
              <a:gd name="connsiteX246" fmla="*/ 12208559 w 12208633"/>
              <a:gd name="connsiteY246" fmla="*/ 1153840 h 5434893"/>
              <a:gd name="connsiteX247" fmla="*/ 12208559 w 12208633"/>
              <a:gd name="connsiteY247" fmla="*/ 1225322 h 5434893"/>
              <a:gd name="connsiteX248" fmla="*/ 12208633 w 12208633"/>
              <a:gd name="connsiteY248" fmla="*/ 1225322 h 5434893"/>
              <a:gd name="connsiteX249" fmla="*/ 12208633 w 12208633"/>
              <a:gd name="connsiteY249" fmla="*/ 1247932 h 5434893"/>
              <a:gd name="connsiteX250" fmla="*/ 12200316 w 12208633"/>
              <a:gd name="connsiteY250" fmla="*/ 1247932 h 5434893"/>
              <a:gd name="connsiteX251" fmla="*/ 12200316 w 12208633"/>
              <a:gd name="connsiteY251" fmla="*/ 5434893 h 5434893"/>
              <a:gd name="connsiteX252" fmla="*/ 8318 w 12208633"/>
              <a:gd name="connsiteY252" fmla="*/ 5434893 h 5434893"/>
              <a:gd name="connsiteX253" fmla="*/ 8318 w 12208633"/>
              <a:gd name="connsiteY253" fmla="*/ 1247932 h 5434893"/>
              <a:gd name="connsiteX254" fmla="*/ 0 w 12208633"/>
              <a:gd name="connsiteY254" fmla="*/ 1247932 h 5434893"/>
              <a:gd name="connsiteX255" fmla="*/ 0 w 12208633"/>
              <a:gd name="connsiteY255" fmla="*/ 1225322 h 5434893"/>
              <a:gd name="connsiteX256" fmla="*/ 0 w 12208633"/>
              <a:gd name="connsiteY256" fmla="*/ 1063433 h 5434893"/>
              <a:gd name="connsiteX257" fmla="*/ 56578 w 12208633"/>
              <a:gd name="connsiteY257" fmla="*/ 1063433 h 5434893"/>
              <a:gd name="connsiteX258" fmla="*/ 146955 w 12208633"/>
              <a:gd name="connsiteY258" fmla="*/ 1063433 h 5434893"/>
              <a:gd name="connsiteX259" fmla="*/ 146955 w 12208633"/>
              <a:gd name="connsiteY259" fmla="*/ 480915 h 5434893"/>
              <a:gd name="connsiteX260" fmla="*/ 328613 w 12208633"/>
              <a:gd name="connsiteY260" fmla="*/ 480915 h 5434893"/>
              <a:gd name="connsiteX261" fmla="*/ 328613 w 12208633"/>
              <a:gd name="connsiteY261" fmla="*/ 962816 h 5434893"/>
              <a:gd name="connsiteX262" fmla="*/ 397064 w 12208633"/>
              <a:gd name="connsiteY262" fmla="*/ 870143 h 5434893"/>
              <a:gd name="connsiteX263" fmla="*/ 478678 w 12208633"/>
              <a:gd name="connsiteY263" fmla="*/ 976055 h 5434893"/>
              <a:gd name="connsiteX264" fmla="*/ 552394 w 12208633"/>
              <a:gd name="connsiteY264" fmla="*/ 870143 h 5434893"/>
              <a:gd name="connsiteX265" fmla="*/ 634009 w 12208633"/>
              <a:gd name="connsiteY265" fmla="*/ 976055 h 5434893"/>
              <a:gd name="connsiteX266" fmla="*/ 707725 w 12208633"/>
              <a:gd name="connsiteY266" fmla="*/ 870143 h 5434893"/>
              <a:gd name="connsiteX267" fmla="*/ 789340 w 12208633"/>
              <a:gd name="connsiteY267" fmla="*/ 976055 h 5434893"/>
              <a:gd name="connsiteX268" fmla="*/ 789340 w 12208633"/>
              <a:gd name="connsiteY268" fmla="*/ 999886 h 5434893"/>
              <a:gd name="connsiteX269" fmla="*/ 863056 w 12208633"/>
              <a:gd name="connsiteY269" fmla="*/ 999886 h 5434893"/>
              <a:gd name="connsiteX270" fmla="*/ 863056 w 12208633"/>
              <a:gd name="connsiteY270" fmla="*/ 925747 h 5434893"/>
              <a:gd name="connsiteX271" fmla="*/ 770911 w 12208633"/>
              <a:gd name="connsiteY271" fmla="*/ 811891 h 5434893"/>
              <a:gd name="connsiteX272" fmla="*/ 863056 w 12208633"/>
              <a:gd name="connsiteY272" fmla="*/ 698035 h 5434893"/>
              <a:gd name="connsiteX273" fmla="*/ 863056 w 12208633"/>
              <a:gd name="connsiteY273" fmla="*/ 568293 h 5434893"/>
              <a:gd name="connsiteX274" fmla="*/ 910445 w 12208633"/>
              <a:gd name="connsiteY274" fmla="*/ 568293 h 5434893"/>
              <a:gd name="connsiteX275" fmla="*/ 910445 w 12208633"/>
              <a:gd name="connsiteY275" fmla="*/ 698035 h 5434893"/>
              <a:gd name="connsiteX276" fmla="*/ 1002590 w 12208633"/>
              <a:gd name="connsiteY276" fmla="*/ 811891 h 5434893"/>
              <a:gd name="connsiteX277" fmla="*/ 910445 w 12208633"/>
              <a:gd name="connsiteY277" fmla="*/ 925747 h 5434893"/>
              <a:gd name="connsiteX278" fmla="*/ 910445 w 12208633"/>
              <a:gd name="connsiteY278" fmla="*/ 999886 h 5434893"/>
              <a:gd name="connsiteX279" fmla="*/ 973630 w 12208633"/>
              <a:gd name="connsiteY279" fmla="*/ 999886 h 5434893"/>
              <a:gd name="connsiteX280" fmla="*/ 973630 w 12208633"/>
              <a:gd name="connsiteY280" fmla="*/ 923099 h 5434893"/>
              <a:gd name="connsiteX281" fmla="*/ 1052612 w 12208633"/>
              <a:gd name="connsiteY281" fmla="*/ 923099 h 5434893"/>
              <a:gd name="connsiteX282" fmla="*/ 1052612 w 12208633"/>
              <a:gd name="connsiteY282" fmla="*/ 822482 h 5434893"/>
              <a:gd name="connsiteX283" fmla="*/ 1223739 w 12208633"/>
              <a:gd name="connsiteY283" fmla="*/ 822482 h 5434893"/>
              <a:gd name="connsiteX284" fmla="*/ 1223739 w 12208633"/>
              <a:gd name="connsiteY284" fmla="*/ 533871 h 5434893"/>
              <a:gd name="connsiteX285" fmla="*/ 1452786 w 12208633"/>
              <a:gd name="connsiteY285" fmla="*/ 533871 h 5434893"/>
              <a:gd name="connsiteX286" fmla="*/ 1452786 w 12208633"/>
              <a:gd name="connsiteY286" fmla="*/ 827778 h 5434893"/>
              <a:gd name="connsiteX287" fmla="*/ 1687099 w 12208633"/>
              <a:gd name="connsiteY287" fmla="*/ 827778 h 5434893"/>
              <a:gd name="connsiteX288" fmla="*/ 1687099 w 12208633"/>
              <a:gd name="connsiteY288" fmla="*/ 645080 h 5434893"/>
              <a:gd name="connsiteX289" fmla="*/ 1795945 w 12208633"/>
              <a:gd name="connsiteY289" fmla="*/ 645080 h 5434893"/>
              <a:gd name="connsiteX290" fmla="*/ 1814336 w 12208633"/>
              <a:gd name="connsiteY290" fmla="*/ 645080 h 5434893"/>
              <a:gd name="connsiteX291" fmla="*/ 1814055 w 12208633"/>
              <a:gd name="connsiteY291" fmla="*/ 568843 h 5434893"/>
              <a:gd name="connsiteX292" fmla="*/ 1896602 w 12208633"/>
              <a:gd name="connsiteY292" fmla="*/ 567286 h 5434893"/>
              <a:gd name="connsiteX293" fmla="*/ 1917630 w 12208633"/>
              <a:gd name="connsiteY293" fmla="*/ 135119 h 5434893"/>
              <a:gd name="connsiteX294" fmla="*/ 2020520 w 12208633"/>
              <a:gd name="connsiteY294" fmla="*/ 135119 h 5434893"/>
              <a:gd name="connsiteX295" fmla="*/ 2040929 w 12208633"/>
              <a:gd name="connsiteY295" fmla="*/ 567805 h 5434893"/>
              <a:gd name="connsiteX296" fmla="*/ 2085058 w 12208633"/>
              <a:gd name="connsiteY296" fmla="*/ 569362 h 5434893"/>
              <a:gd name="connsiteX297" fmla="*/ 2104692 w 12208633"/>
              <a:gd name="connsiteY297" fmla="*/ 247596 h 5434893"/>
              <a:gd name="connsiteX298" fmla="*/ 2211603 w 12208633"/>
              <a:gd name="connsiteY298" fmla="*/ 247596 h 5434893"/>
              <a:gd name="connsiteX299" fmla="*/ 2230423 w 12208633"/>
              <a:gd name="connsiteY299" fmla="*/ 571958 h 5434893"/>
              <a:gd name="connsiteX300" fmla="*/ 2293761 w 12208633"/>
              <a:gd name="connsiteY300" fmla="*/ 575073 h 5434893"/>
              <a:gd name="connsiteX301" fmla="*/ 2293761 w 12208633"/>
              <a:gd name="connsiteY301" fmla="*/ 481105 h 5434893"/>
              <a:gd name="connsiteX302" fmla="*/ 2325430 w 12208633"/>
              <a:gd name="connsiteY302" fmla="*/ 425035 h 5434893"/>
              <a:gd name="connsiteX303" fmla="*/ 2333736 w 12208633"/>
              <a:gd name="connsiteY303" fmla="*/ 417248 h 5434893"/>
              <a:gd name="connsiteX304" fmla="*/ 2370078 w 12208633"/>
              <a:gd name="connsiteY304" fmla="*/ 413614 h 5434893"/>
              <a:gd name="connsiteX305" fmla="*/ 2388249 w 12208633"/>
              <a:gd name="connsiteY305" fmla="*/ 430227 h 5434893"/>
              <a:gd name="connsiteX306" fmla="*/ 2411611 w 12208633"/>
              <a:gd name="connsiteY306" fmla="*/ 474355 h 5434893"/>
              <a:gd name="connsiteX307" fmla="*/ 2428224 w 12208633"/>
              <a:gd name="connsiteY307" fmla="*/ 489411 h 5434893"/>
              <a:gd name="connsiteX308" fmla="*/ 2443799 w 12208633"/>
              <a:gd name="connsiteY308" fmla="*/ 504986 h 5434893"/>
              <a:gd name="connsiteX309" fmla="*/ 2443799 w 12208633"/>
              <a:gd name="connsiteY309" fmla="*/ 530425 h 5434893"/>
              <a:gd name="connsiteX310" fmla="*/ 2448472 w 12208633"/>
              <a:gd name="connsiteY310" fmla="*/ 538732 h 5434893"/>
              <a:gd name="connsiteX311" fmla="*/ 2454182 w 12208633"/>
              <a:gd name="connsiteY311" fmla="*/ 529906 h 5434893"/>
              <a:gd name="connsiteX312" fmla="*/ 2455740 w 12208633"/>
              <a:gd name="connsiteY312" fmla="*/ 488892 h 5434893"/>
              <a:gd name="connsiteX313" fmla="*/ 2455740 w 12208633"/>
              <a:gd name="connsiteY313" fmla="*/ 379868 h 5434893"/>
              <a:gd name="connsiteX314" fmla="*/ 2471834 w 12208633"/>
              <a:gd name="connsiteY314" fmla="*/ 361697 h 5434893"/>
              <a:gd name="connsiteX315" fmla="*/ 2590203 w 12208633"/>
              <a:gd name="connsiteY315" fmla="*/ 361697 h 5434893"/>
              <a:gd name="connsiteX316" fmla="*/ 2604220 w 12208633"/>
              <a:gd name="connsiteY316" fmla="*/ 376753 h 5434893"/>
              <a:gd name="connsiteX317" fmla="*/ 2603701 w 12208633"/>
              <a:gd name="connsiteY317" fmla="*/ 404788 h 5434893"/>
              <a:gd name="connsiteX318" fmla="*/ 2616161 w 12208633"/>
              <a:gd name="connsiteY318" fmla="*/ 425035 h 5434893"/>
              <a:gd name="connsiteX319" fmla="*/ 2648868 w 12208633"/>
              <a:gd name="connsiteY319" fmla="*/ 476951 h 5434893"/>
              <a:gd name="connsiteX320" fmla="*/ 2648868 w 12208633"/>
              <a:gd name="connsiteY320" fmla="*/ 527310 h 5434893"/>
              <a:gd name="connsiteX321" fmla="*/ 2651010 w 12208633"/>
              <a:gd name="connsiteY321" fmla="*/ 551386 h 5434893"/>
              <a:gd name="connsiteX322" fmla="*/ 2661207 w 12208633"/>
              <a:gd name="connsiteY322" fmla="*/ 552175 h 5434893"/>
              <a:gd name="connsiteX323" fmla="*/ 2661207 w 12208633"/>
              <a:gd name="connsiteY323" fmla="*/ 497877 h 5434893"/>
              <a:gd name="connsiteX324" fmla="*/ 2661207 w 12208633"/>
              <a:gd name="connsiteY324" fmla="*/ 274385 h 5434893"/>
              <a:gd name="connsiteX325" fmla="*/ 2916581 w 12208633"/>
              <a:gd name="connsiteY325" fmla="*/ 274385 h 5434893"/>
              <a:gd name="connsiteX326" fmla="*/ 2916581 w 12208633"/>
              <a:gd name="connsiteY326" fmla="*/ 623897 h 5434893"/>
              <a:gd name="connsiteX327" fmla="*/ 3103505 w 12208633"/>
              <a:gd name="connsiteY327" fmla="*/ 623897 h 5434893"/>
              <a:gd name="connsiteX328" fmla="*/ 3103505 w 12208633"/>
              <a:gd name="connsiteY328" fmla="*/ 938986 h 5434893"/>
              <a:gd name="connsiteX329" fmla="*/ 3253570 w 12208633"/>
              <a:gd name="connsiteY329" fmla="*/ 938986 h 5434893"/>
              <a:gd name="connsiteX330" fmla="*/ 3253570 w 12208633"/>
              <a:gd name="connsiteY330" fmla="*/ 833074 h 5434893"/>
              <a:gd name="connsiteX331" fmla="*/ 3458923 w 12208633"/>
              <a:gd name="connsiteY331" fmla="*/ 833074 h 5434893"/>
              <a:gd name="connsiteX332" fmla="*/ 3458923 w 12208633"/>
              <a:gd name="connsiteY332" fmla="*/ 449141 h 5434893"/>
              <a:gd name="connsiteX333" fmla="*/ 3619519 w 12208633"/>
              <a:gd name="connsiteY333" fmla="*/ 449141 h 5434893"/>
              <a:gd name="connsiteX334" fmla="*/ 3619519 w 12208633"/>
              <a:gd name="connsiteY334" fmla="*/ 822482 h 5434893"/>
              <a:gd name="connsiteX335" fmla="*/ 3716929 w 12208633"/>
              <a:gd name="connsiteY335" fmla="*/ 822482 h 5434893"/>
              <a:gd name="connsiteX336" fmla="*/ 3716929 w 12208633"/>
              <a:gd name="connsiteY336" fmla="*/ 533871 h 5434893"/>
              <a:gd name="connsiteX337" fmla="*/ 3948609 w 12208633"/>
              <a:gd name="connsiteY337" fmla="*/ 533871 h 5434893"/>
              <a:gd name="connsiteX338" fmla="*/ 3948609 w 12208633"/>
              <a:gd name="connsiteY338" fmla="*/ 827778 h 5434893"/>
              <a:gd name="connsiteX339" fmla="*/ 3952270 w 12208633"/>
              <a:gd name="connsiteY339" fmla="*/ 827778 h 5434893"/>
              <a:gd name="connsiteX340" fmla="*/ 3956368 w 12208633"/>
              <a:gd name="connsiteY340" fmla="*/ 827778 h 5434893"/>
              <a:gd name="connsiteX341" fmla="*/ 3956368 w 12208633"/>
              <a:gd name="connsiteY341" fmla="*/ 761209 h 5434893"/>
              <a:gd name="connsiteX342" fmla="*/ 3956368 w 12208633"/>
              <a:gd name="connsiteY342" fmla="*/ 714516 h 5434893"/>
              <a:gd name="connsiteX343" fmla="*/ 4000985 w 12208633"/>
              <a:gd name="connsiteY343" fmla="*/ 714516 h 5434893"/>
              <a:gd name="connsiteX344" fmla="*/ 4000985 w 12208633"/>
              <a:gd name="connsiteY344" fmla="*/ 420341 h 5434893"/>
              <a:gd name="connsiteX345" fmla="*/ 4000984 w 12208633"/>
              <a:gd name="connsiteY345" fmla="*/ 420341 h 5434893"/>
              <a:gd name="connsiteX346" fmla="*/ 4000984 w 12208633"/>
              <a:gd name="connsiteY346" fmla="*/ 339659 h 5434893"/>
              <a:gd name="connsiteX347" fmla="*/ 4071715 w 12208633"/>
              <a:gd name="connsiteY347" fmla="*/ 339659 h 5434893"/>
              <a:gd name="connsiteX348" fmla="*/ 4142446 w 12208633"/>
              <a:gd name="connsiteY348" fmla="*/ 339659 h 5434893"/>
              <a:gd name="connsiteX349" fmla="*/ 4142446 w 12208633"/>
              <a:gd name="connsiteY349" fmla="*/ 413478 h 5434893"/>
              <a:gd name="connsiteX350" fmla="*/ 4142446 w 12208633"/>
              <a:gd name="connsiteY350" fmla="*/ 413480 h 5434893"/>
              <a:gd name="connsiteX351" fmla="*/ 4142446 w 12208633"/>
              <a:gd name="connsiteY351" fmla="*/ 713686 h 5434893"/>
              <a:gd name="connsiteX352" fmla="*/ 4182921 w 12208633"/>
              <a:gd name="connsiteY352" fmla="*/ 713686 h 5434893"/>
              <a:gd name="connsiteX353" fmla="*/ 4182921 w 12208633"/>
              <a:gd name="connsiteY353" fmla="*/ 705384 h 5434893"/>
              <a:gd name="connsiteX354" fmla="*/ 4182921 w 12208633"/>
              <a:gd name="connsiteY354" fmla="*/ 645080 h 5434893"/>
              <a:gd name="connsiteX355" fmla="*/ 4214842 w 12208633"/>
              <a:gd name="connsiteY355" fmla="*/ 645080 h 5434893"/>
              <a:gd name="connsiteX356" fmla="*/ 4243942 w 12208633"/>
              <a:gd name="connsiteY356" fmla="*/ 645080 h 5434893"/>
              <a:gd name="connsiteX357" fmla="*/ 4243942 w 12208633"/>
              <a:gd name="connsiteY357" fmla="*/ 339659 h 5434893"/>
              <a:gd name="connsiteX358" fmla="*/ 4243942 w 12208633"/>
              <a:gd name="connsiteY358" fmla="*/ 249509 h 5434893"/>
              <a:gd name="connsiteX359" fmla="*/ 4288534 w 12208633"/>
              <a:gd name="connsiteY359" fmla="*/ 249509 h 5434893"/>
              <a:gd name="connsiteX360" fmla="*/ 4337854 w 12208633"/>
              <a:gd name="connsiteY360" fmla="*/ 249509 h 5434893"/>
              <a:gd name="connsiteX361" fmla="*/ 4337854 w 12208633"/>
              <a:gd name="connsiteY361" fmla="*/ 322718 h 5434893"/>
              <a:gd name="connsiteX362" fmla="*/ 4337854 w 12208633"/>
              <a:gd name="connsiteY362" fmla="*/ 322720 h 5434893"/>
              <a:gd name="connsiteX363" fmla="*/ 4337854 w 12208633"/>
              <a:gd name="connsiteY363" fmla="*/ 380000 h 5434893"/>
              <a:gd name="connsiteX364" fmla="*/ 4654875 w 12208633"/>
              <a:gd name="connsiteY364" fmla="*/ 380000 h 5434893"/>
              <a:gd name="connsiteX365" fmla="*/ 4654875 w 12208633"/>
              <a:gd name="connsiteY365" fmla="*/ 379790 h 5434893"/>
              <a:gd name="connsiteX366" fmla="*/ 4675084 w 12208633"/>
              <a:gd name="connsiteY366" fmla="*/ 379790 h 5434893"/>
              <a:gd name="connsiteX367" fmla="*/ 4675084 w 12208633"/>
              <a:gd name="connsiteY367" fmla="*/ 474896 h 5434893"/>
              <a:gd name="connsiteX368" fmla="*/ 4676745 w 12208633"/>
              <a:gd name="connsiteY368" fmla="*/ 475064 h 5434893"/>
              <a:gd name="connsiteX369" fmla="*/ 4739988 w 12208633"/>
              <a:gd name="connsiteY369" fmla="*/ 539907 h 5434893"/>
              <a:gd name="connsiteX370" fmla="*/ 4740674 w 12208633"/>
              <a:gd name="connsiteY370" fmla="*/ 547701 h 5434893"/>
              <a:gd name="connsiteX371" fmla="*/ 4741248 w 12208633"/>
              <a:gd name="connsiteY371" fmla="*/ 547701 h 5434893"/>
              <a:gd name="connsiteX372" fmla="*/ 4741248 w 12208633"/>
              <a:gd name="connsiteY372" fmla="*/ 554205 h 5434893"/>
              <a:gd name="connsiteX373" fmla="*/ 4741248 w 12208633"/>
              <a:gd name="connsiteY373" fmla="*/ 554208 h 5434893"/>
              <a:gd name="connsiteX374" fmla="*/ 4741248 w 12208633"/>
              <a:gd name="connsiteY374" fmla="*/ 739927 h 5434893"/>
              <a:gd name="connsiteX375" fmla="*/ 4764753 w 12208633"/>
              <a:gd name="connsiteY375" fmla="*/ 740400 h 5434893"/>
              <a:gd name="connsiteX376" fmla="*/ 4764753 w 12208633"/>
              <a:gd name="connsiteY376" fmla="*/ 666262 h 5434893"/>
              <a:gd name="connsiteX377" fmla="*/ 4899024 w 12208633"/>
              <a:gd name="connsiteY377" fmla="*/ 666262 h 5434893"/>
              <a:gd name="connsiteX378" fmla="*/ 4899024 w 12208633"/>
              <a:gd name="connsiteY378" fmla="*/ 735104 h 5434893"/>
              <a:gd name="connsiteX379" fmla="*/ 5028026 w 12208633"/>
              <a:gd name="connsiteY379" fmla="*/ 735104 h 5434893"/>
              <a:gd name="connsiteX380" fmla="*/ 5028026 w 12208633"/>
              <a:gd name="connsiteY380" fmla="*/ 658319 h 5434893"/>
              <a:gd name="connsiteX381" fmla="*/ 5154397 w 12208633"/>
              <a:gd name="connsiteY381" fmla="*/ 660966 h 5434893"/>
              <a:gd name="connsiteX382" fmla="*/ 5154397 w 12208633"/>
              <a:gd name="connsiteY382" fmla="*/ 369707 h 5434893"/>
              <a:gd name="connsiteX383" fmla="*/ 5409771 w 12208633"/>
              <a:gd name="connsiteY383" fmla="*/ 369707 h 5434893"/>
              <a:gd name="connsiteX384" fmla="*/ 5409771 w 12208633"/>
              <a:gd name="connsiteY384" fmla="*/ 623897 h 5434893"/>
              <a:gd name="connsiteX385" fmla="*/ 5599327 w 12208633"/>
              <a:gd name="connsiteY385" fmla="*/ 623897 h 5434893"/>
              <a:gd name="connsiteX386" fmla="*/ 5599327 w 12208633"/>
              <a:gd name="connsiteY386" fmla="*/ 681817 h 5434893"/>
              <a:gd name="connsiteX387" fmla="*/ 5599327 w 12208633"/>
              <a:gd name="connsiteY387" fmla="*/ 692743 h 5434893"/>
              <a:gd name="connsiteX388" fmla="*/ 5628967 w 12208633"/>
              <a:gd name="connsiteY388" fmla="*/ 692743 h 5434893"/>
              <a:gd name="connsiteX389" fmla="*/ 5628967 w 12208633"/>
              <a:gd name="connsiteY389" fmla="*/ 672950 h 5434893"/>
              <a:gd name="connsiteX390" fmla="*/ 5794767 w 12208633"/>
              <a:gd name="connsiteY390" fmla="*/ 672950 h 5434893"/>
              <a:gd name="connsiteX391" fmla="*/ 5794803 w 12208633"/>
              <a:gd name="connsiteY391" fmla="*/ 672943 h 5434893"/>
              <a:gd name="connsiteX392" fmla="*/ 5792189 w 12208633"/>
              <a:gd name="connsiteY392" fmla="*/ 672943 h 5434893"/>
              <a:gd name="connsiteX393" fmla="*/ 5784518 w 12208633"/>
              <a:gd name="connsiteY393" fmla="*/ 672943 h 5434893"/>
              <a:gd name="connsiteX394" fmla="*/ 5628967 w 12208633"/>
              <a:gd name="connsiteY394" fmla="*/ 672943 h 5434893"/>
              <a:gd name="connsiteX395" fmla="*/ 5792189 w 12208633"/>
              <a:gd name="connsiteY395" fmla="*/ 576196 h 5434893"/>
              <a:gd name="connsiteX396" fmla="*/ 5792189 w 12208633"/>
              <a:gd name="connsiteY396" fmla="*/ 668395 h 5434893"/>
              <a:gd name="connsiteX397" fmla="*/ 5947738 w 12208633"/>
              <a:gd name="connsiteY397" fmla="*/ 576196 h 5434893"/>
              <a:gd name="connsiteX398" fmla="*/ 5947738 w 12208633"/>
              <a:gd name="connsiteY398" fmla="*/ 668395 h 5434893"/>
              <a:gd name="connsiteX399" fmla="*/ 6103287 w 12208633"/>
              <a:gd name="connsiteY399" fmla="*/ 576196 h 5434893"/>
              <a:gd name="connsiteX400" fmla="*/ 6103287 w 12208633"/>
              <a:gd name="connsiteY400" fmla="*/ 668395 h 5434893"/>
              <a:gd name="connsiteX401" fmla="*/ 6258836 w 12208633"/>
              <a:gd name="connsiteY401" fmla="*/ 576196 h 5434893"/>
              <a:gd name="connsiteX402" fmla="*/ 6258836 w 12208633"/>
              <a:gd name="connsiteY402" fmla="*/ 672943 h 5434893"/>
              <a:gd name="connsiteX403" fmla="*/ 6154820 w 12208633"/>
              <a:gd name="connsiteY403" fmla="*/ 672943 h 5434893"/>
              <a:gd name="connsiteX404" fmla="*/ 6154820 w 12208633"/>
              <a:gd name="connsiteY404" fmla="*/ 672950 h 5434893"/>
              <a:gd name="connsiteX405" fmla="*/ 6258836 w 12208633"/>
              <a:gd name="connsiteY405" fmla="*/ 672950 h 5434893"/>
              <a:gd name="connsiteX406" fmla="*/ 6258836 w 12208633"/>
              <a:gd name="connsiteY406" fmla="*/ 708560 h 5434893"/>
              <a:gd name="connsiteX407" fmla="*/ 6258836 w 12208633"/>
              <a:gd name="connsiteY407" fmla="*/ 726328 h 5434893"/>
              <a:gd name="connsiteX408" fmla="*/ 6349534 w 12208633"/>
              <a:gd name="connsiteY408" fmla="*/ 726328 h 5434893"/>
              <a:gd name="connsiteX409" fmla="*/ 6354387 w 12208633"/>
              <a:gd name="connsiteY409" fmla="*/ 721669 h 5434893"/>
              <a:gd name="connsiteX410" fmla="*/ 6354387 w 12208633"/>
              <a:gd name="connsiteY410" fmla="*/ 653142 h 5434893"/>
              <a:gd name="connsiteX411" fmla="*/ 6351863 w 12208633"/>
              <a:gd name="connsiteY411" fmla="*/ 648482 h 5434893"/>
              <a:gd name="connsiteX412" fmla="*/ 6352251 w 12208633"/>
              <a:gd name="connsiteY412" fmla="*/ 641882 h 5434893"/>
              <a:gd name="connsiteX413" fmla="*/ 6354581 w 12208633"/>
              <a:gd name="connsiteY413" fmla="*/ 638194 h 5434893"/>
              <a:gd name="connsiteX414" fmla="*/ 6354581 w 12208633"/>
              <a:gd name="connsiteY414" fmla="*/ 589854 h 5434893"/>
              <a:gd name="connsiteX415" fmla="*/ 6351863 w 12208633"/>
              <a:gd name="connsiteY415" fmla="*/ 585584 h 5434893"/>
              <a:gd name="connsiteX416" fmla="*/ 6351863 w 12208633"/>
              <a:gd name="connsiteY416" fmla="*/ 579954 h 5434893"/>
              <a:gd name="connsiteX417" fmla="*/ 6354581 w 12208633"/>
              <a:gd name="connsiteY417" fmla="*/ 574712 h 5434893"/>
              <a:gd name="connsiteX418" fmla="*/ 6354581 w 12208633"/>
              <a:gd name="connsiteY418" fmla="*/ 528121 h 5434893"/>
              <a:gd name="connsiteX419" fmla="*/ 6351669 w 12208633"/>
              <a:gd name="connsiteY419" fmla="*/ 522879 h 5434893"/>
              <a:gd name="connsiteX420" fmla="*/ 6351863 w 12208633"/>
              <a:gd name="connsiteY420" fmla="*/ 516473 h 5434893"/>
              <a:gd name="connsiteX421" fmla="*/ 6354387 w 12208633"/>
              <a:gd name="connsiteY421" fmla="*/ 511814 h 5434893"/>
              <a:gd name="connsiteX422" fmla="*/ 6354387 w 12208633"/>
              <a:gd name="connsiteY422" fmla="*/ 465999 h 5434893"/>
              <a:gd name="connsiteX423" fmla="*/ 6351475 w 12208633"/>
              <a:gd name="connsiteY423" fmla="*/ 460952 h 5434893"/>
              <a:gd name="connsiteX424" fmla="*/ 6351863 w 12208633"/>
              <a:gd name="connsiteY424" fmla="*/ 454545 h 5434893"/>
              <a:gd name="connsiteX425" fmla="*/ 6354387 w 12208633"/>
              <a:gd name="connsiteY425" fmla="*/ 450469 h 5434893"/>
              <a:gd name="connsiteX426" fmla="*/ 6354387 w 12208633"/>
              <a:gd name="connsiteY426" fmla="*/ 402130 h 5434893"/>
              <a:gd name="connsiteX427" fmla="*/ 6351863 w 12208633"/>
              <a:gd name="connsiteY427" fmla="*/ 398054 h 5434893"/>
              <a:gd name="connsiteX428" fmla="*/ 6352057 w 12208633"/>
              <a:gd name="connsiteY428" fmla="*/ 391453 h 5434893"/>
              <a:gd name="connsiteX429" fmla="*/ 6354387 w 12208633"/>
              <a:gd name="connsiteY429" fmla="*/ 387182 h 5434893"/>
              <a:gd name="connsiteX430" fmla="*/ 6354387 w 12208633"/>
              <a:gd name="connsiteY430" fmla="*/ 340591 h 5434893"/>
              <a:gd name="connsiteX431" fmla="*/ 6351863 w 12208633"/>
              <a:gd name="connsiteY431" fmla="*/ 335932 h 5434893"/>
              <a:gd name="connsiteX432" fmla="*/ 6352251 w 12208633"/>
              <a:gd name="connsiteY432" fmla="*/ 329331 h 5434893"/>
              <a:gd name="connsiteX433" fmla="*/ 6354581 w 12208633"/>
              <a:gd name="connsiteY433" fmla="*/ 325643 h 5434893"/>
              <a:gd name="connsiteX434" fmla="*/ 6354581 w 12208633"/>
              <a:gd name="connsiteY434" fmla="*/ 277304 h 5434893"/>
              <a:gd name="connsiteX435" fmla="*/ 6351863 w 12208633"/>
              <a:gd name="connsiteY435" fmla="*/ 273227 h 5434893"/>
              <a:gd name="connsiteX436" fmla="*/ 6349922 w 12208633"/>
              <a:gd name="connsiteY436" fmla="*/ 269539 h 5434893"/>
              <a:gd name="connsiteX437" fmla="*/ 6353610 w 12208633"/>
              <a:gd name="connsiteY437" fmla="*/ 267209 h 5434893"/>
              <a:gd name="connsiteX438" fmla="*/ 6357299 w 12208633"/>
              <a:gd name="connsiteY438" fmla="*/ 267209 h 5434893"/>
              <a:gd name="connsiteX439" fmla="*/ 6426409 w 12208633"/>
              <a:gd name="connsiteY439" fmla="*/ 267209 h 5434893"/>
              <a:gd name="connsiteX440" fmla="*/ 6430680 w 12208633"/>
              <a:gd name="connsiteY440" fmla="*/ 267209 h 5434893"/>
              <a:gd name="connsiteX441" fmla="*/ 6433980 w 12208633"/>
              <a:gd name="connsiteY441" fmla="*/ 270704 h 5434893"/>
              <a:gd name="connsiteX442" fmla="*/ 6430486 w 12208633"/>
              <a:gd name="connsiteY442" fmla="*/ 273033 h 5434893"/>
              <a:gd name="connsiteX443" fmla="*/ 6427962 w 12208633"/>
              <a:gd name="connsiteY443" fmla="*/ 273033 h 5434893"/>
              <a:gd name="connsiteX444" fmla="*/ 6427768 w 12208633"/>
              <a:gd name="connsiteY444" fmla="*/ 274198 h 5434893"/>
              <a:gd name="connsiteX445" fmla="*/ 6427768 w 12208633"/>
              <a:gd name="connsiteY445" fmla="*/ 329137 h 5434893"/>
              <a:gd name="connsiteX446" fmla="*/ 6430874 w 12208633"/>
              <a:gd name="connsiteY446" fmla="*/ 329331 h 5434893"/>
              <a:gd name="connsiteX447" fmla="*/ 6433786 w 12208633"/>
              <a:gd name="connsiteY447" fmla="*/ 332438 h 5434893"/>
              <a:gd name="connsiteX448" fmla="*/ 6430874 w 12208633"/>
              <a:gd name="connsiteY448" fmla="*/ 336126 h 5434893"/>
              <a:gd name="connsiteX449" fmla="*/ 6427768 w 12208633"/>
              <a:gd name="connsiteY449" fmla="*/ 336320 h 5434893"/>
              <a:gd name="connsiteX450" fmla="*/ 6427768 w 12208633"/>
              <a:gd name="connsiteY450" fmla="*/ 391259 h 5434893"/>
              <a:gd name="connsiteX451" fmla="*/ 6430874 w 12208633"/>
              <a:gd name="connsiteY451" fmla="*/ 391453 h 5434893"/>
              <a:gd name="connsiteX452" fmla="*/ 6433786 w 12208633"/>
              <a:gd name="connsiteY452" fmla="*/ 395142 h 5434893"/>
              <a:gd name="connsiteX453" fmla="*/ 6430874 w 12208633"/>
              <a:gd name="connsiteY453" fmla="*/ 398248 h 5434893"/>
              <a:gd name="connsiteX454" fmla="*/ 6427768 w 12208633"/>
              <a:gd name="connsiteY454" fmla="*/ 398248 h 5434893"/>
              <a:gd name="connsiteX455" fmla="*/ 6427768 w 12208633"/>
              <a:gd name="connsiteY455" fmla="*/ 454351 h 5434893"/>
              <a:gd name="connsiteX456" fmla="*/ 6430874 w 12208633"/>
              <a:gd name="connsiteY456" fmla="*/ 454545 h 5434893"/>
              <a:gd name="connsiteX457" fmla="*/ 6433786 w 12208633"/>
              <a:gd name="connsiteY457" fmla="*/ 457652 h 5434893"/>
              <a:gd name="connsiteX458" fmla="*/ 6430874 w 12208633"/>
              <a:gd name="connsiteY458" fmla="*/ 461340 h 5434893"/>
              <a:gd name="connsiteX459" fmla="*/ 6427768 w 12208633"/>
              <a:gd name="connsiteY459" fmla="*/ 461534 h 5434893"/>
              <a:gd name="connsiteX460" fmla="*/ 6427574 w 12208633"/>
              <a:gd name="connsiteY460" fmla="*/ 461534 h 5434893"/>
              <a:gd name="connsiteX461" fmla="*/ 6427574 w 12208633"/>
              <a:gd name="connsiteY461" fmla="*/ 461728 h 5434893"/>
              <a:gd name="connsiteX462" fmla="*/ 6427768 w 12208633"/>
              <a:gd name="connsiteY462" fmla="*/ 461728 h 5434893"/>
              <a:gd name="connsiteX463" fmla="*/ 6427768 w 12208633"/>
              <a:gd name="connsiteY463" fmla="*/ 516667 h 5434893"/>
              <a:gd name="connsiteX464" fmla="*/ 6430874 w 12208633"/>
              <a:gd name="connsiteY464" fmla="*/ 516861 h 5434893"/>
              <a:gd name="connsiteX465" fmla="*/ 6433786 w 12208633"/>
              <a:gd name="connsiteY465" fmla="*/ 520550 h 5434893"/>
              <a:gd name="connsiteX466" fmla="*/ 6430874 w 12208633"/>
              <a:gd name="connsiteY466" fmla="*/ 523656 h 5434893"/>
              <a:gd name="connsiteX467" fmla="*/ 6427768 w 12208633"/>
              <a:gd name="connsiteY467" fmla="*/ 523850 h 5434893"/>
              <a:gd name="connsiteX468" fmla="*/ 6427768 w 12208633"/>
              <a:gd name="connsiteY468" fmla="*/ 579954 h 5434893"/>
              <a:gd name="connsiteX469" fmla="*/ 6431457 w 12208633"/>
              <a:gd name="connsiteY469" fmla="*/ 580148 h 5434893"/>
              <a:gd name="connsiteX470" fmla="*/ 6433786 w 12208633"/>
              <a:gd name="connsiteY470" fmla="*/ 583254 h 5434893"/>
              <a:gd name="connsiteX471" fmla="*/ 6431263 w 12208633"/>
              <a:gd name="connsiteY471" fmla="*/ 585972 h 5434893"/>
              <a:gd name="connsiteX472" fmla="*/ 6427768 w 12208633"/>
              <a:gd name="connsiteY472" fmla="*/ 587137 h 5434893"/>
              <a:gd name="connsiteX473" fmla="*/ 6427768 w 12208633"/>
              <a:gd name="connsiteY473" fmla="*/ 642076 h 5434893"/>
              <a:gd name="connsiteX474" fmla="*/ 6430874 w 12208633"/>
              <a:gd name="connsiteY474" fmla="*/ 642270 h 5434893"/>
              <a:gd name="connsiteX475" fmla="*/ 6433786 w 12208633"/>
              <a:gd name="connsiteY475" fmla="*/ 645959 h 5434893"/>
              <a:gd name="connsiteX476" fmla="*/ 6430874 w 12208633"/>
              <a:gd name="connsiteY476" fmla="*/ 649065 h 5434893"/>
              <a:gd name="connsiteX477" fmla="*/ 6427768 w 12208633"/>
              <a:gd name="connsiteY477" fmla="*/ 649259 h 5434893"/>
              <a:gd name="connsiteX478" fmla="*/ 6427768 w 12208633"/>
              <a:gd name="connsiteY478" fmla="*/ 727687 h 5434893"/>
              <a:gd name="connsiteX479" fmla="*/ 6450870 w 12208633"/>
              <a:gd name="connsiteY479" fmla="*/ 727881 h 5434893"/>
              <a:gd name="connsiteX480" fmla="*/ 6519204 w 12208633"/>
              <a:gd name="connsiteY480" fmla="*/ 727687 h 5434893"/>
              <a:gd name="connsiteX481" fmla="*/ 6519398 w 12208633"/>
              <a:gd name="connsiteY481" fmla="*/ 688473 h 5434893"/>
              <a:gd name="connsiteX482" fmla="*/ 6519398 w 12208633"/>
              <a:gd name="connsiteY482" fmla="*/ 649259 h 5434893"/>
              <a:gd name="connsiteX483" fmla="*/ 6516874 w 12208633"/>
              <a:gd name="connsiteY483" fmla="*/ 649259 h 5434893"/>
              <a:gd name="connsiteX484" fmla="*/ 6513186 w 12208633"/>
              <a:gd name="connsiteY484" fmla="*/ 645570 h 5434893"/>
              <a:gd name="connsiteX485" fmla="*/ 6516680 w 12208633"/>
              <a:gd name="connsiteY485" fmla="*/ 642270 h 5434893"/>
              <a:gd name="connsiteX486" fmla="*/ 6519204 w 12208633"/>
              <a:gd name="connsiteY486" fmla="*/ 642270 h 5434893"/>
              <a:gd name="connsiteX487" fmla="*/ 6519204 w 12208633"/>
              <a:gd name="connsiteY487" fmla="*/ 586166 h 5434893"/>
              <a:gd name="connsiteX488" fmla="*/ 6518039 w 12208633"/>
              <a:gd name="connsiteY488" fmla="*/ 586166 h 5434893"/>
              <a:gd name="connsiteX489" fmla="*/ 6513574 w 12208633"/>
              <a:gd name="connsiteY489" fmla="*/ 583448 h 5434893"/>
              <a:gd name="connsiteX490" fmla="*/ 6518039 w 12208633"/>
              <a:gd name="connsiteY490" fmla="*/ 580148 h 5434893"/>
              <a:gd name="connsiteX491" fmla="*/ 6519204 w 12208633"/>
              <a:gd name="connsiteY491" fmla="*/ 580148 h 5434893"/>
              <a:gd name="connsiteX492" fmla="*/ 6519204 w 12208633"/>
              <a:gd name="connsiteY492" fmla="*/ 524044 h 5434893"/>
              <a:gd name="connsiteX493" fmla="*/ 6516098 w 12208633"/>
              <a:gd name="connsiteY493" fmla="*/ 523850 h 5434893"/>
              <a:gd name="connsiteX494" fmla="*/ 6513186 w 12208633"/>
              <a:gd name="connsiteY494" fmla="*/ 520550 h 5434893"/>
              <a:gd name="connsiteX495" fmla="*/ 6516292 w 12208633"/>
              <a:gd name="connsiteY495" fmla="*/ 516861 h 5434893"/>
              <a:gd name="connsiteX496" fmla="*/ 6519398 w 12208633"/>
              <a:gd name="connsiteY496" fmla="*/ 516667 h 5434893"/>
              <a:gd name="connsiteX497" fmla="*/ 6519398 w 12208633"/>
              <a:gd name="connsiteY497" fmla="*/ 461728 h 5434893"/>
              <a:gd name="connsiteX498" fmla="*/ 6518815 w 12208633"/>
              <a:gd name="connsiteY498" fmla="*/ 461728 h 5434893"/>
              <a:gd name="connsiteX499" fmla="*/ 6513574 w 12208633"/>
              <a:gd name="connsiteY499" fmla="*/ 457263 h 5434893"/>
              <a:gd name="connsiteX500" fmla="*/ 6519398 w 12208633"/>
              <a:gd name="connsiteY500" fmla="*/ 454545 h 5434893"/>
              <a:gd name="connsiteX501" fmla="*/ 6519398 w 12208633"/>
              <a:gd name="connsiteY501" fmla="*/ 398442 h 5434893"/>
              <a:gd name="connsiteX502" fmla="*/ 6513574 w 12208633"/>
              <a:gd name="connsiteY502" fmla="*/ 395724 h 5434893"/>
              <a:gd name="connsiteX503" fmla="*/ 6519592 w 12208633"/>
              <a:gd name="connsiteY503" fmla="*/ 391259 h 5434893"/>
              <a:gd name="connsiteX504" fmla="*/ 6519592 w 12208633"/>
              <a:gd name="connsiteY504" fmla="*/ 336320 h 5434893"/>
              <a:gd name="connsiteX505" fmla="*/ 6517845 w 12208633"/>
              <a:gd name="connsiteY505" fmla="*/ 336320 h 5434893"/>
              <a:gd name="connsiteX506" fmla="*/ 6513574 w 12208633"/>
              <a:gd name="connsiteY506" fmla="*/ 332826 h 5434893"/>
              <a:gd name="connsiteX507" fmla="*/ 6517845 w 12208633"/>
              <a:gd name="connsiteY507" fmla="*/ 329331 h 5434893"/>
              <a:gd name="connsiteX508" fmla="*/ 6519592 w 12208633"/>
              <a:gd name="connsiteY508" fmla="*/ 329331 h 5434893"/>
              <a:gd name="connsiteX509" fmla="*/ 6519592 w 12208633"/>
              <a:gd name="connsiteY509" fmla="*/ 274586 h 5434893"/>
              <a:gd name="connsiteX510" fmla="*/ 6515709 w 12208633"/>
              <a:gd name="connsiteY510" fmla="*/ 273033 h 5434893"/>
              <a:gd name="connsiteX511" fmla="*/ 6513574 w 12208633"/>
              <a:gd name="connsiteY511" fmla="*/ 269927 h 5434893"/>
              <a:gd name="connsiteX512" fmla="*/ 6516486 w 12208633"/>
              <a:gd name="connsiteY512" fmla="*/ 267404 h 5434893"/>
              <a:gd name="connsiteX513" fmla="*/ 6520174 w 12208633"/>
              <a:gd name="connsiteY513" fmla="*/ 267209 h 5434893"/>
              <a:gd name="connsiteX514" fmla="*/ 6591809 w 12208633"/>
              <a:gd name="connsiteY514" fmla="*/ 267209 h 5434893"/>
              <a:gd name="connsiteX515" fmla="*/ 6594332 w 12208633"/>
              <a:gd name="connsiteY515" fmla="*/ 267209 h 5434893"/>
              <a:gd name="connsiteX516" fmla="*/ 6598409 w 12208633"/>
              <a:gd name="connsiteY516" fmla="*/ 269733 h 5434893"/>
              <a:gd name="connsiteX517" fmla="*/ 6596274 w 12208633"/>
              <a:gd name="connsiteY517" fmla="*/ 273227 h 5434893"/>
              <a:gd name="connsiteX518" fmla="*/ 6593556 w 12208633"/>
              <a:gd name="connsiteY518" fmla="*/ 277110 h 5434893"/>
              <a:gd name="connsiteX519" fmla="*/ 6593556 w 12208633"/>
              <a:gd name="connsiteY519" fmla="*/ 325449 h 5434893"/>
              <a:gd name="connsiteX520" fmla="*/ 6596079 w 12208633"/>
              <a:gd name="connsiteY520" fmla="*/ 329525 h 5434893"/>
              <a:gd name="connsiteX521" fmla="*/ 6595885 w 12208633"/>
              <a:gd name="connsiteY521" fmla="*/ 336126 h 5434893"/>
              <a:gd name="connsiteX522" fmla="*/ 6593556 w 12208633"/>
              <a:gd name="connsiteY522" fmla="*/ 340397 h 5434893"/>
              <a:gd name="connsiteX523" fmla="*/ 6593556 w 12208633"/>
              <a:gd name="connsiteY523" fmla="*/ 386988 h 5434893"/>
              <a:gd name="connsiteX524" fmla="*/ 6596079 w 12208633"/>
              <a:gd name="connsiteY524" fmla="*/ 391647 h 5434893"/>
              <a:gd name="connsiteX525" fmla="*/ 6595691 w 12208633"/>
              <a:gd name="connsiteY525" fmla="*/ 398442 h 5434893"/>
              <a:gd name="connsiteX526" fmla="*/ 6593556 w 12208633"/>
              <a:gd name="connsiteY526" fmla="*/ 402324 h 5434893"/>
              <a:gd name="connsiteX527" fmla="*/ 6593556 w 12208633"/>
              <a:gd name="connsiteY527" fmla="*/ 419020 h 5434893"/>
              <a:gd name="connsiteX528" fmla="*/ 6593556 w 12208633"/>
              <a:gd name="connsiteY528" fmla="*/ 449498 h 5434893"/>
              <a:gd name="connsiteX529" fmla="*/ 6596662 w 12208633"/>
              <a:gd name="connsiteY529" fmla="*/ 454934 h 5434893"/>
              <a:gd name="connsiteX530" fmla="*/ 6596662 w 12208633"/>
              <a:gd name="connsiteY530" fmla="*/ 460952 h 5434893"/>
              <a:gd name="connsiteX531" fmla="*/ 6593362 w 12208633"/>
              <a:gd name="connsiteY531" fmla="*/ 467746 h 5434893"/>
              <a:gd name="connsiteX532" fmla="*/ 6593362 w 12208633"/>
              <a:gd name="connsiteY532" fmla="*/ 510649 h 5434893"/>
              <a:gd name="connsiteX533" fmla="*/ 6596662 w 12208633"/>
              <a:gd name="connsiteY533" fmla="*/ 517444 h 5434893"/>
              <a:gd name="connsiteX534" fmla="*/ 6596468 w 12208633"/>
              <a:gd name="connsiteY534" fmla="*/ 523462 h 5434893"/>
              <a:gd name="connsiteX535" fmla="*/ 6593362 w 12208633"/>
              <a:gd name="connsiteY535" fmla="*/ 528315 h 5434893"/>
              <a:gd name="connsiteX536" fmla="*/ 6593362 w 12208633"/>
              <a:gd name="connsiteY536" fmla="*/ 561706 h 5434893"/>
              <a:gd name="connsiteX537" fmla="*/ 6593362 w 12208633"/>
              <a:gd name="connsiteY537" fmla="*/ 575489 h 5434893"/>
              <a:gd name="connsiteX538" fmla="*/ 6596079 w 12208633"/>
              <a:gd name="connsiteY538" fmla="*/ 579954 h 5434893"/>
              <a:gd name="connsiteX539" fmla="*/ 6596274 w 12208633"/>
              <a:gd name="connsiteY539" fmla="*/ 585584 h 5434893"/>
              <a:gd name="connsiteX540" fmla="*/ 6593167 w 12208633"/>
              <a:gd name="connsiteY540" fmla="*/ 590437 h 5434893"/>
              <a:gd name="connsiteX541" fmla="*/ 6593167 w 12208633"/>
              <a:gd name="connsiteY541" fmla="*/ 621498 h 5434893"/>
              <a:gd name="connsiteX542" fmla="*/ 6593167 w 12208633"/>
              <a:gd name="connsiteY542" fmla="*/ 637611 h 5434893"/>
              <a:gd name="connsiteX543" fmla="*/ 6595885 w 12208633"/>
              <a:gd name="connsiteY543" fmla="*/ 642270 h 5434893"/>
              <a:gd name="connsiteX544" fmla="*/ 6595885 w 12208633"/>
              <a:gd name="connsiteY544" fmla="*/ 648676 h 5434893"/>
              <a:gd name="connsiteX545" fmla="*/ 6593167 w 12208633"/>
              <a:gd name="connsiteY545" fmla="*/ 653918 h 5434893"/>
              <a:gd name="connsiteX546" fmla="*/ 6593167 w 12208633"/>
              <a:gd name="connsiteY546" fmla="*/ 721863 h 5434893"/>
              <a:gd name="connsiteX547" fmla="*/ 6598021 w 12208633"/>
              <a:gd name="connsiteY547" fmla="*/ 726716 h 5434893"/>
              <a:gd name="connsiteX548" fmla="*/ 6698387 w 12208633"/>
              <a:gd name="connsiteY548" fmla="*/ 726716 h 5434893"/>
              <a:gd name="connsiteX549" fmla="*/ 6703434 w 12208633"/>
              <a:gd name="connsiteY549" fmla="*/ 720892 h 5434893"/>
              <a:gd name="connsiteX550" fmla="*/ 6703434 w 12208633"/>
              <a:gd name="connsiteY550" fmla="*/ 606356 h 5434893"/>
              <a:gd name="connsiteX551" fmla="*/ 6703434 w 12208633"/>
              <a:gd name="connsiteY551" fmla="*/ 538992 h 5434893"/>
              <a:gd name="connsiteX552" fmla="*/ 6704405 w 12208633"/>
              <a:gd name="connsiteY552" fmla="*/ 532004 h 5434893"/>
              <a:gd name="connsiteX553" fmla="*/ 6704599 w 12208633"/>
              <a:gd name="connsiteY553" fmla="*/ 540351 h 5434893"/>
              <a:gd name="connsiteX554" fmla="*/ 6704599 w 12208633"/>
              <a:gd name="connsiteY554" fmla="*/ 719145 h 5434893"/>
              <a:gd name="connsiteX555" fmla="*/ 6704405 w 12208633"/>
              <a:gd name="connsiteY555" fmla="*/ 727493 h 5434893"/>
              <a:gd name="connsiteX556" fmla="*/ 6705181 w 12208633"/>
              <a:gd name="connsiteY556" fmla="*/ 727493 h 5434893"/>
              <a:gd name="connsiteX557" fmla="*/ 6704987 w 12208633"/>
              <a:gd name="connsiteY557" fmla="*/ 727299 h 5434893"/>
              <a:gd name="connsiteX558" fmla="*/ 6704987 w 12208633"/>
              <a:gd name="connsiteY558" fmla="*/ 535498 h 5434893"/>
              <a:gd name="connsiteX559" fmla="*/ 6705375 w 12208633"/>
              <a:gd name="connsiteY559" fmla="*/ 532004 h 5434893"/>
              <a:gd name="connsiteX560" fmla="*/ 6753132 w 12208633"/>
              <a:gd name="connsiteY560" fmla="*/ 490460 h 5434893"/>
              <a:gd name="connsiteX561" fmla="*/ 6799917 w 12208633"/>
              <a:gd name="connsiteY561" fmla="*/ 535304 h 5434893"/>
              <a:gd name="connsiteX562" fmla="*/ 6799917 w 12208633"/>
              <a:gd name="connsiteY562" fmla="*/ 681290 h 5434893"/>
              <a:gd name="connsiteX563" fmla="*/ 6799917 w 12208633"/>
              <a:gd name="connsiteY563" fmla="*/ 817181 h 5434893"/>
              <a:gd name="connsiteX564" fmla="*/ 6801858 w 12208633"/>
              <a:gd name="connsiteY564" fmla="*/ 823976 h 5434893"/>
              <a:gd name="connsiteX565" fmla="*/ 6814283 w 12208633"/>
              <a:gd name="connsiteY565" fmla="*/ 798933 h 5434893"/>
              <a:gd name="connsiteX566" fmla="*/ 6817389 w 12208633"/>
              <a:gd name="connsiteY566" fmla="*/ 787673 h 5434893"/>
              <a:gd name="connsiteX567" fmla="*/ 6817389 w 12208633"/>
              <a:gd name="connsiteY567" fmla="*/ 586749 h 5434893"/>
              <a:gd name="connsiteX568" fmla="*/ 6817389 w 12208633"/>
              <a:gd name="connsiteY568" fmla="*/ 537245 h 5434893"/>
              <a:gd name="connsiteX569" fmla="*/ 6856991 w 12208633"/>
              <a:gd name="connsiteY569" fmla="*/ 490460 h 5434893"/>
              <a:gd name="connsiteX570" fmla="*/ 6865339 w 12208633"/>
              <a:gd name="connsiteY570" fmla="*/ 490265 h 5434893"/>
              <a:gd name="connsiteX571" fmla="*/ 6912125 w 12208633"/>
              <a:gd name="connsiteY571" fmla="*/ 535110 h 5434893"/>
              <a:gd name="connsiteX572" fmla="*/ 6912125 w 12208633"/>
              <a:gd name="connsiteY572" fmla="*/ 713904 h 5434893"/>
              <a:gd name="connsiteX573" fmla="*/ 6912125 w 12208633"/>
              <a:gd name="connsiteY573" fmla="*/ 719339 h 5434893"/>
              <a:gd name="connsiteX574" fmla="*/ 6915425 w 12208633"/>
              <a:gd name="connsiteY574" fmla="*/ 721669 h 5434893"/>
              <a:gd name="connsiteX575" fmla="*/ 6980847 w 12208633"/>
              <a:gd name="connsiteY575" fmla="*/ 716039 h 5434893"/>
              <a:gd name="connsiteX576" fmla="*/ 7121398 w 12208633"/>
              <a:gd name="connsiteY576" fmla="*/ 816793 h 5434893"/>
              <a:gd name="connsiteX577" fmla="*/ 7130134 w 12208633"/>
              <a:gd name="connsiteY577" fmla="*/ 840865 h 5434893"/>
              <a:gd name="connsiteX578" fmla="*/ 7133434 w 12208633"/>
              <a:gd name="connsiteY578" fmla="*/ 842224 h 5434893"/>
              <a:gd name="connsiteX579" fmla="*/ 7143140 w 12208633"/>
              <a:gd name="connsiteY579" fmla="*/ 854066 h 5434893"/>
              <a:gd name="connsiteX580" fmla="*/ 7143162 w 12208633"/>
              <a:gd name="connsiteY580" fmla="*/ 858635 h 5434893"/>
              <a:gd name="connsiteX581" fmla="*/ 7363499 w 12208633"/>
              <a:gd name="connsiteY581" fmla="*/ 801441 h 5434893"/>
              <a:gd name="connsiteX582" fmla="*/ 7367909 w 12208633"/>
              <a:gd name="connsiteY582" fmla="*/ 799551 h 5434893"/>
              <a:gd name="connsiteX583" fmla="*/ 7367909 w 12208633"/>
              <a:gd name="connsiteY583" fmla="*/ 792936 h 5434893"/>
              <a:gd name="connsiteX584" fmla="*/ 7362239 w 12208633"/>
              <a:gd name="connsiteY584" fmla="*/ 782541 h 5434893"/>
              <a:gd name="connsiteX585" fmla="*/ 7360349 w 12208633"/>
              <a:gd name="connsiteY585" fmla="*/ 769312 h 5434893"/>
              <a:gd name="connsiteX586" fmla="*/ 7365389 w 12208633"/>
              <a:gd name="connsiteY586" fmla="*/ 769627 h 5434893"/>
              <a:gd name="connsiteX587" fmla="*/ 7368854 w 12208633"/>
              <a:gd name="connsiteY587" fmla="*/ 770257 h 5434893"/>
              <a:gd name="connsiteX588" fmla="*/ 7374839 w 12208633"/>
              <a:gd name="connsiteY588" fmla="*/ 772777 h 5434893"/>
              <a:gd name="connsiteX589" fmla="*/ 7378304 w 12208633"/>
              <a:gd name="connsiteY589" fmla="*/ 768682 h 5434893"/>
              <a:gd name="connsiteX590" fmla="*/ 7381769 w 12208633"/>
              <a:gd name="connsiteY590" fmla="*/ 768367 h 5434893"/>
              <a:gd name="connsiteX591" fmla="*/ 7387439 w 12208633"/>
              <a:gd name="connsiteY591" fmla="*/ 768682 h 5434893"/>
              <a:gd name="connsiteX592" fmla="*/ 7392164 w 12208633"/>
              <a:gd name="connsiteY592" fmla="*/ 772462 h 5434893"/>
              <a:gd name="connsiteX593" fmla="*/ 7401299 w 12208633"/>
              <a:gd name="connsiteY593" fmla="*/ 770257 h 5434893"/>
              <a:gd name="connsiteX594" fmla="*/ 7403819 w 12208633"/>
              <a:gd name="connsiteY594" fmla="*/ 768997 h 5434893"/>
              <a:gd name="connsiteX595" fmla="*/ 7409488 w 12208633"/>
              <a:gd name="connsiteY595" fmla="*/ 772462 h 5434893"/>
              <a:gd name="connsiteX596" fmla="*/ 7416103 w 12208633"/>
              <a:gd name="connsiteY596" fmla="*/ 767737 h 5434893"/>
              <a:gd name="connsiteX597" fmla="*/ 7417993 w 12208633"/>
              <a:gd name="connsiteY597" fmla="*/ 769627 h 5434893"/>
              <a:gd name="connsiteX598" fmla="*/ 7413268 w 12208633"/>
              <a:gd name="connsiteY598" fmla="*/ 784116 h 5434893"/>
              <a:gd name="connsiteX599" fmla="*/ 7413268 w 12208633"/>
              <a:gd name="connsiteY599" fmla="*/ 788211 h 5434893"/>
              <a:gd name="connsiteX600" fmla="*/ 7501152 w 12208633"/>
              <a:gd name="connsiteY600" fmla="*/ 765847 h 5434893"/>
              <a:gd name="connsiteX601" fmla="*/ 7648884 w 12208633"/>
              <a:gd name="connsiteY601" fmla="*/ 727417 h 5434893"/>
              <a:gd name="connsiteX602" fmla="*/ 7662113 w 12208633"/>
              <a:gd name="connsiteY602" fmla="*/ 727417 h 5434893"/>
              <a:gd name="connsiteX603" fmla="*/ 7687313 w 12208633"/>
              <a:gd name="connsiteY603" fmla="*/ 733402 h 5434893"/>
              <a:gd name="connsiteX604" fmla="*/ 7687313 w 12208633"/>
              <a:gd name="connsiteY604" fmla="*/ 535272 h 5434893"/>
              <a:gd name="connsiteX605" fmla="*/ 7687313 w 12208633"/>
              <a:gd name="connsiteY605" fmla="*/ 411795 h 5434893"/>
              <a:gd name="connsiteX606" fmla="*/ 7696133 w 12208633"/>
              <a:gd name="connsiteY606" fmla="*/ 402660 h 5434893"/>
              <a:gd name="connsiteX607" fmla="*/ 7710622 w 12208633"/>
              <a:gd name="connsiteY607" fmla="*/ 402975 h 5434893"/>
              <a:gd name="connsiteX608" fmla="*/ 7727002 w 12208633"/>
              <a:gd name="connsiteY608" fmla="*/ 402660 h 5434893"/>
              <a:gd name="connsiteX609" fmla="*/ 7732042 w 12208633"/>
              <a:gd name="connsiteY609" fmla="*/ 408015 h 5434893"/>
              <a:gd name="connsiteX610" fmla="*/ 7732042 w 12208633"/>
              <a:gd name="connsiteY610" fmla="*/ 411795 h 5434893"/>
              <a:gd name="connsiteX611" fmla="*/ 7732042 w 12208633"/>
              <a:gd name="connsiteY611" fmla="*/ 745057 h 5434893"/>
              <a:gd name="connsiteX612" fmla="*/ 7769211 w 12208633"/>
              <a:gd name="connsiteY612" fmla="*/ 755137 h 5434893"/>
              <a:gd name="connsiteX613" fmla="*/ 7783701 w 12208633"/>
              <a:gd name="connsiteY613" fmla="*/ 758602 h 5434893"/>
              <a:gd name="connsiteX614" fmla="*/ 7783701 w 12208633"/>
              <a:gd name="connsiteY614" fmla="*/ 415575 h 5434893"/>
              <a:gd name="connsiteX615" fmla="*/ 7796616 w 12208633"/>
              <a:gd name="connsiteY615" fmla="*/ 402660 h 5434893"/>
              <a:gd name="connsiteX616" fmla="*/ 7807325 w 12208633"/>
              <a:gd name="connsiteY616" fmla="*/ 402975 h 5434893"/>
              <a:gd name="connsiteX617" fmla="*/ 7822760 w 12208633"/>
              <a:gd name="connsiteY617" fmla="*/ 402660 h 5434893"/>
              <a:gd name="connsiteX618" fmla="*/ 7828745 w 12208633"/>
              <a:gd name="connsiteY618" fmla="*/ 408960 h 5434893"/>
              <a:gd name="connsiteX619" fmla="*/ 7828745 w 12208633"/>
              <a:gd name="connsiteY619" fmla="*/ 416835 h 5434893"/>
              <a:gd name="connsiteX620" fmla="*/ 7828745 w 12208633"/>
              <a:gd name="connsiteY620" fmla="*/ 770572 h 5434893"/>
              <a:gd name="connsiteX621" fmla="*/ 7867174 w 12208633"/>
              <a:gd name="connsiteY621" fmla="*/ 780652 h 5434893"/>
              <a:gd name="connsiteX622" fmla="*/ 7870954 w 12208633"/>
              <a:gd name="connsiteY622" fmla="*/ 777186 h 5434893"/>
              <a:gd name="connsiteX623" fmla="*/ 7870954 w 12208633"/>
              <a:gd name="connsiteY623" fmla="*/ 768367 h 5434893"/>
              <a:gd name="connsiteX624" fmla="*/ 7870954 w 12208633"/>
              <a:gd name="connsiteY624" fmla="*/ 553542 h 5434893"/>
              <a:gd name="connsiteX625" fmla="*/ 7871269 w 12208633"/>
              <a:gd name="connsiteY625" fmla="*/ 541887 h 5434893"/>
              <a:gd name="connsiteX626" fmla="*/ 7870639 w 12208633"/>
              <a:gd name="connsiteY626" fmla="*/ 518892 h 5434893"/>
              <a:gd name="connsiteX627" fmla="*/ 7878514 w 12208633"/>
              <a:gd name="connsiteY627" fmla="*/ 511018 h 5434893"/>
              <a:gd name="connsiteX628" fmla="*/ 7929543 w 12208633"/>
              <a:gd name="connsiteY628" fmla="*/ 511018 h 5434893"/>
              <a:gd name="connsiteX629" fmla="*/ 7967972 w 12208633"/>
              <a:gd name="connsiteY629" fmla="*/ 511018 h 5434893"/>
              <a:gd name="connsiteX630" fmla="*/ 7977107 w 12208633"/>
              <a:gd name="connsiteY630" fmla="*/ 509758 h 5434893"/>
              <a:gd name="connsiteX631" fmla="*/ 7976792 w 12208633"/>
              <a:gd name="connsiteY631" fmla="*/ 481093 h 5434893"/>
              <a:gd name="connsiteX632" fmla="*/ 7979627 w 12208633"/>
              <a:gd name="connsiteY632" fmla="*/ 476368 h 5434893"/>
              <a:gd name="connsiteX633" fmla="*/ 7983407 w 12208633"/>
              <a:gd name="connsiteY633" fmla="*/ 481409 h 5434893"/>
              <a:gd name="connsiteX634" fmla="*/ 7983722 w 12208633"/>
              <a:gd name="connsiteY634" fmla="*/ 511018 h 5434893"/>
              <a:gd name="connsiteX635" fmla="*/ 7990967 w 12208633"/>
              <a:gd name="connsiteY635" fmla="*/ 511018 h 5434893"/>
              <a:gd name="connsiteX636" fmla="*/ 7991282 w 12208633"/>
              <a:gd name="connsiteY636" fmla="*/ 486133 h 5434893"/>
              <a:gd name="connsiteX637" fmla="*/ 7991282 w 12208633"/>
              <a:gd name="connsiteY637" fmla="*/ 480463 h 5434893"/>
              <a:gd name="connsiteX638" fmla="*/ 7995062 w 12208633"/>
              <a:gd name="connsiteY638" fmla="*/ 476054 h 5434893"/>
              <a:gd name="connsiteX639" fmla="*/ 7998842 w 12208633"/>
              <a:gd name="connsiteY639" fmla="*/ 480149 h 5434893"/>
              <a:gd name="connsiteX640" fmla="*/ 7998842 w 12208633"/>
              <a:gd name="connsiteY640" fmla="*/ 504088 h 5434893"/>
              <a:gd name="connsiteX641" fmla="*/ 7999157 w 12208633"/>
              <a:gd name="connsiteY641" fmla="*/ 510703 h 5434893"/>
              <a:gd name="connsiteX642" fmla="*/ 8006401 w 12208633"/>
              <a:gd name="connsiteY642" fmla="*/ 510703 h 5434893"/>
              <a:gd name="connsiteX643" fmla="*/ 8006716 w 12208633"/>
              <a:gd name="connsiteY643" fmla="*/ 485818 h 5434893"/>
              <a:gd name="connsiteX644" fmla="*/ 8006716 w 12208633"/>
              <a:gd name="connsiteY644" fmla="*/ 480149 h 5434893"/>
              <a:gd name="connsiteX645" fmla="*/ 8010497 w 12208633"/>
              <a:gd name="connsiteY645" fmla="*/ 475739 h 5434893"/>
              <a:gd name="connsiteX646" fmla="*/ 8014276 w 12208633"/>
              <a:gd name="connsiteY646" fmla="*/ 479833 h 5434893"/>
              <a:gd name="connsiteX647" fmla="*/ 8014276 w 12208633"/>
              <a:gd name="connsiteY647" fmla="*/ 503773 h 5434893"/>
              <a:gd name="connsiteX648" fmla="*/ 8014591 w 12208633"/>
              <a:gd name="connsiteY648" fmla="*/ 510388 h 5434893"/>
              <a:gd name="connsiteX649" fmla="*/ 8104995 w 12208633"/>
              <a:gd name="connsiteY649" fmla="*/ 510388 h 5434893"/>
              <a:gd name="connsiteX650" fmla="*/ 8113184 w 12208633"/>
              <a:gd name="connsiteY650" fmla="*/ 503143 h 5434893"/>
              <a:gd name="connsiteX651" fmla="*/ 8189098 w 12208633"/>
              <a:gd name="connsiteY651" fmla="*/ 503143 h 5434893"/>
              <a:gd name="connsiteX652" fmla="*/ 8199807 w 12208633"/>
              <a:gd name="connsiteY652" fmla="*/ 510703 h 5434893"/>
              <a:gd name="connsiteX653" fmla="*/ 8213037 w 12208633"/>
              <a:gd name="connsiteY653" fmla="*/ 525192 h 5434893"/>
              <a:gd name="connsiteX654" fmla="*/ 8212722 w 12208633"/>
              <a:gd name="connsiteY654" fmla="*/ 542202 h 5434893"/>
              <a:gd name="connsiteX655" fmla="*/ 8213037 w 12208633"/>
              <a:gd name="connsiteY655" fmla="*/ 552912 h 5434893"/>
              <a:gd name="connsiteX656" fmla="*/ 8213037 w 12208633"/>
              <a:gd name="connsiteY656" fmla="*/ 899839 h 5434893"/>
              <a:gd name="connsiteX657" fmla="*/ 8222585 w 12208633"/>
              <a:gd name="connsiteY657" fmla="*/ 899839 h 5434893"/>
              <a:gd name="connsiteX658" fmla="*/ 8222588 w 12208633"/>
              <a:gd name="connsiteY658" fmla="*/ 899188 h 5434893"/>
              <a:gd name="connsiteX659" fmla="*/ 8361723 w 12208633"/>
              <a:gd name="connsiteY659" fmla="*/ 819757 h 5434893"/>
              <a:gd name="connsiteX660" fmla="*/ 8400660 w 12208633"/>
              <a:gd name="connsiteY660" fmla="*/ 891401 h 5434893"/>
              <a:gd name="connsiteX661" fmla="*/ 8528374 w 12208633"/>
              <a:gd name="connsiteY661" fmla="*/ 819237 h 5434893"/>
              <a:gd name="connsiteX662" fmla="*/ 8564716 w 12208633"/>
              <a:gd name="connsiteY662" fmla="*/ 886728 h 5434893"/>
              <a:gd name="connsiteX663" fmla="*/ 8566273 w 12208633"/>
              <a:gd name="connsiteY663" fmla="*/ 724750 h 5434893"/>
              <a:gd name="connsiteX664" fmla="*/ 8590674 w 12208633"/>
              <a:gd name="connsiteY664" fmla="*/ 700868 h 5434893"/>
              <a:gd name="connsiteX665" fmla="*/ 8617151 w 12208633"/>
              <a:gd name="connsiteY665" fmla="*/ 674910 h 5434893"/>
              <a:gd name="connsiteX666" fmla="*/ 8617151 w 12208633"/>
              <a:gd name="connsiteY666" fmla="*/ 624552 h 5434893"/>
              <a:gd name="connsiteX667" fmla="*/ 8649858 w 12208633"/>
              <a:gd name="connsiteY667" fmla="*/ 572636 h 5434893"/>
              <a:gd name="connsiteX668" fmla="*/ 8662318 w 12208633"/>
              <a:gd name="connsiteY668" fmla="*/ 552388 h 5434893"/>
              <a:gd name="connsiteX669" fmla="*/ 8661799 w 12208633"/>
              <a:gd name="connsiteY669" fmla="*/ 524353 h 5434893"/>
              <a:gd name="connsiteX670" fmla="*/ 8675816 w 12208633"/>
              <a:gd name="connsiteY670" fmla="*/ 509298 h 5434893"/>
              <a:gd name="connsiteX671" fmla="*/ 8794185 w 12208633"/>
              <a:gd name="connsiteY671" fmla="*/ 509298 h 5434893"/>
              <a:gd name="connsiteX672" fmla="*/ 8810279 w 12208633"/>
              <a:gd name="connsiteY672" fmla="*/ 527469 h 5434893"/>
              <a:gd name="connsiteX673" fmla="*/ 8810279 w 12208633"/>
              <a:gd name="connsiteY673" fmla="*/ 636493 h 5434893"/>
              <a:gd name="connsiteX674" fmla="*/ 8811837 w 12208633"/>
              <a:gd name="connsiteY674" fmla="*/ 677506 h 5434893"/>
              <a:gd name="connsiteX675" fmla="*/ 8817547 w 12208633"/>
              <a:gd name="connsiteY675" fmla="*/ 686332 h 5434893"/>
              <a:gd name="connsiteX676" fmla="*/ 8822220 w 12208633"/>
              <a:gd name="connsiteY676" fmla="*/ 678025 h 5434893"/>
              <a:gd name="connsiteX677" fmla="*/ 8822220 w 12208633"/>
              <a:gd name="connsiteY677" fmla="*/ 652587 h 5434893"/>
              <a:gd name="connsiteX678" fmla="*/ 8837795 w 12208633"/>
              <a:gd name="connsiteY678" fmla="*/ 637012 h 5434893"/>
              <a:gd name="connsiteX679" fmla="*/ 8854408 w 12208633"/>
              <a:gd name="connsiteY679" fmla="*/ 621956 h 5434893"/>
              <a:gd name="connsiteX680" fmla="*/ 8877770 w 12208633"/>
              <a:gd name="connsiteY680" fmla="*/ 577828 h 5434893"/>
              <a:gd name="connsiteX681" fmla="*/ 8895941 w 12208633"/>
              <a:gd name="connsiteY681" fmla="*/ 561214 h 5434893"/>
              <a:gd name="connsiteX682" fmla="*/ 8932282 w 12208633"/>
              <a:gd name="connsiteY682" fmla="*/ 564848 h 5434893"/>
              <a:gd name="connsiteX683" fmla="*/ 8940589 w 12208633"/>
              <a:gd name="connsiteY683" fmla="*/ 572636 h 5434893"/>
              <a:gd name="connsiteX684" fmla="*/ 8972258 w 12208633"/>
              <a:gd name="connsiteY684" fmla="*/ 628706 h 5434893"/>
              <a:gd name="connsiteX685" fmla="*/ 8972258 w 12208633"/>
              <a:gd name="connsiteY685" fmla="*/ 722673 h 5434893"/>
              <a:gd name="connsiteX686" fmla="*/ 9035595 w 12208633"/>
              <a:gd name="connsiteY686" fmla="*/ 719558 h 5434893"/>
              <a:gd name="connsiteX687" fmla="*/ 9068822 w 12208633"/>
              <a:gd name="connsiteY687" fmla="*/ 146923 h 5434893"/>
              <a:gd name="connsiteX688" fmla="*/ 9146177 w 12208633"/>
              <a:gd name="connsiteY688" fmla="*/ 146923 h 5434893"/>
              <a:gd name="connsiteX689" fmla="*/ 9180961 w 12208633"/>
              <a:gd name="connsiteY689" fmla="*/ 716962 h 5434893"/>
              <a:gd name="connsiteX690" fmla="*/ 9225090 w 12208633"/>
              <a:gd name="connsiteY690" fmla="*/ 715405 h 54348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Lst>
            <a:rect l="l" t="t" r="r" b="b"/>
            <a:pathLst>
              <a:path w="12208633" h="5434893">
                <a:moveTo>
                  <a:pt x="7143321" y="892474"/>
                </a:moveTo>
                <a:lnTo>
                  <a:pt x="7143335" y="895416"/>
                </a:lnTo>
                <a:lnTo>
                  <a:pt x="7147277" y="895507"/>
                </a:lnTo>
                <a:lnTo>
                  <a:pt x="7147099" y="892474"/>
                </a:lnTo>
                <a:close/>
                <a:moveTo>
                  <a:pt x="6355163" y="727493"/>
                </a:moveTo>
                <a:lnTo>
                  <a:pt x="6355358" y="727687"/>
                </a:lnTo>
                <a:cubicBezTo>
                  <a:pt x="6355163" y="727687"/>
                  <a:pt x="6355163" y="727687"/>
                  <a:pt x="6354969" y="727687"/>
                </a:cubicBezTo>
                <a:cubicBezTo>
                  <a:pt x="6354969" y="727881"/>
                  <a:pt x="6354775" y="728075"/>
                  <a:pt x="6354969" y="728075"/>
                </a:cubicBezTo>
                <a:cubicBezTo>
                  <a:pt x="6354969" y="727881"/>
                  <a:pt x="6355163" y="727881"/>
                  <a:pt x="6355358" y="727687"/>
                </a:cubicBezTo>
                <a:cubicBezTo>
                  <a:pt x="6355358" y="727687"/>
                  <a:pt x="6355552" y="727493"/>
                  <a:pt x="6355552" y="727493"/>
                </a:cubicBezTo>
                <a:cubicBezTo>
                  <a:pt x="6355358" y="727493"/>
                  <a:pt x="6355358" y="727493"/>
                  <a:pt x="6355163" y="727493"/>
                </a:cubicBezTo>
                <a:close/>
                <a:moveTo>
                  <a:pt x="8604691" y="725788"/>
                </a:moveTo>
                <a:cubicBezTo>
                  <a:pt x="8595865" y="725788"/>
                  <a:pt x="8591193" y="727865"/>
                  <a:pt x="8591193" y="738248"/>
                </a:cubicBezTo>
                <a:cubicBezTo>
                  <a:pt x="8591712" y="788607"/>
                  <a:pt x="8591712" y="839485"/>
                  <a:pt x="8590674" y="889843"/>
                </a:cubicBezTo>
                <a:cubicBezTo>
                  <a:pt x="8590674" y="899188"/>
                  <a:pt x="8593789" y="903341"/>
                  <a:pt x="8603653" y="903341"/>
                </a:cubicBezTo>
                <a:cubicBezTo>
                  <a:pt x="8613517" y="903341"/>
                  <a:pt x="8616632" y="899708"/>
                  <a:pt x="8616632" y="889843"/>
                </a:cubicBezTo>
                <a:cubicBezTo>
                  <a:pt x="8616112" y="864923"/>
                  <a:pt x="8616632" y="840523"/>
                  <a:pt x="8616632" y="815603"/>
                </a:cubicBezTo>
                <a:cubicBezTo>
                  <a:pt x="8616632" y="790164"/>
                  <a:pt x="8616112" y="764206"/>
                  <a:pt x="8616632" y="738767"/>
                </a:cubicBezTo>
                <a:cubicBezTo>
                  <a:pt x="8616632" y="729941"/>
                  <a:pt x="8614555" y="725788"/>
                  <a:pt x="8604691" y="725788"/>
                </a:cubicBezTo>
                <a:close/>
                <a:moveTo>
                  <a:pt x="8744865" y="683217"/>
                </a:moveTo>
                <a:cubicBezTo>
                  <a:pt x="8737078" y="683217"/>
                  <a:pt x="8735001" y="687370"/>
                  <a:pt x="8735001" y="694119"/>
                </a:cubicBezTo>
                <a:cubicBezTo>
                  <a:pt x="8735001" y="760053"/>
                  <a:pt x="8735001" y="825986"/>
                  <a:pt x="8735520" y="892439"/>
                </a:cubicBezTo>
                <a:cubicBezTo>
                  <a:pt x="8735001" y="900226"/>
                  <a:pt x="8738635" y="903341"/>
                  <a:pt x="8746422" y="903341"/>
                </a:cubicBezTo>
                <a:cubicBezTo>
                  <a:pt x="8759921" y="902822"/>
                  <a:pt x="8773938" y="902822"/>
                  <a:pt x="8787436" y="903341"/>
                </a:cubicBezTo>
                <a:cubicBezTo>
                  <a:pt x="8797819" y="903861"/>
                  <a:pt x="8801454" y="899708"/>
                  <a:pt x="8801454" y="889324"/>
                </a:cubicBezTo>
                <a:cubicBezTo>
                  <a:pt x="8800934" y="865443"/>
                  <a:pt x="8801454" y="842080"/>
                  <a:pt x="8801454" y="818718"/>
                </a:cubicBezTo>
                <a:cubicBezTo>
                  <a:pt x="8801454" y="813527"/>
                  <a:pt x="8800415" y="805739"/>
                  <a:pt x="8807164" y="805739"/>
                </a:cubicBezTo>
                <a:cubicBezTo>
                  <a:pt x="8825854" y="805739"/>
                  <a:pt x="8822220" y="792760"/>
                  <a:pt x="8822739" y="781857"/>
                </a:cubicBezTo>
                <a:cubicBezTo>
                  <a:pt x="8822739" y="773551"/>
                  <a:pt x="8819105" y="771474"/>
                  <a:pt x="8811317" y="771474"/>
                </a:cubicBezTo>
                <a:cubicBezTo>
                  <a:pt x="8798858" y="771474"/>
                  <a:pt x="8786398" y="770955"/>
                  <a:pt x="8773938" y="771474"/>
                </a:cubicBezTo>
                <a:cubicBezTo>
                  <a:pt x="8761478" y="771994"/>
                  <a:pt x="8756286" y="766283"/>
                  <a:pt x="8756286" y="754342"/>
                </a:cubicBezTo>
                <a:cubicBezTo>
                  <a:pt x="8756286" y="744997"/>
                  <a:pt x="8756286" y="735133"/>
                  <a:pt x="8756286" y="725269"/>
                </a:cubicBezTo>
                <a:cubicBezTo>
                  <a:pt x="8755767" y="725269"/>
                  <a:pt x="8755767" y="725269"/>
                  <a:pt x="8755767" y="725269"/>
                </a:cubicBezTo>
                <a:cubicBezTo>
                  <a:pt x="8755767" y="714886"/>
                  <a:pt x="8755767" y="705021"/>
                  <a:pt x="8755767" y="694638"/>
                </a:cubicBezTo>
                <a:cubicBezTo>
                  <a:pt x="8755767" y="686851"/>
                  <a:pt x="8753171" y="683217"/>
                  <a:pt x="8744865" y="683217"/>
                </a:cubicBezTo>
                <a:close/>
                <a:moveTo>
                  <a:pt x="5999516" y="672943"/>
                </a:moveTo>
                <a:lnTo>
                  <a:pt x="5999516" y="672950"/>
                </a:lnTo>
                <a:lnTo>
                  <a:pt x="6106191" y="672950"/>
                </a:lnTo>
                <a:lnTo>
                  <a:pt x="6106226" y="672943"/>
                </a:lnTo>
                <a:lnTo>
                  <a:pt x="6103287" y="672943"/>
                </a:lnTo>
                <a:lnTo>
                  <a:pt x="6095614" y="672943"/>
                </a:lnTo>
                <a:close/>
                <a:moveTo>
                  <a:pt x="5844017" y="672943"/>
                </a:moveTo>
                <a:lnTo>
                  <a:pt x="5844017" y="672950"/>
                </a:lnTo>
                <a:lnTo>
                  <a:pt x="5950885" y="672950"/>
                </a:lnTo>
                <a:lnTo>
                  <a:pt x="5950920" y="672943"/>
                </a:lnTo>
                <a:lnTo>
                  <a:pt x="5947738" y="672943"/>
                </a:lnTo>
                <a:lnTo>
                  <a:pt x="5940066" y="672943"/>
                </a:lnTo>
                <a:close/>
                <a:moveTo>
                  <a:pt x="2661207" y="578320"/>
                </a:moveTo>
                <a:lnTo>
                  <a:pt x="2649387" y="591167"/>
                </a:lnTo>
                <a:lnTo>
                  <a:pt x="2649387" y="660718"/>
                </a:lnTo>
                <a:lnTo>
                  <a:pt x="2661207" y="660966"/>
                </a:lnTo>
                <a:cubicBezTo>
                  <a:pt x="2661207" y="660966"/>
                  <a:pt x="2661207" y="660966"/>
                  <a:pt x="2661207" y="612643"/>
                </a:cubicBezTo>
                <a:close/>
                <a:moveTo>
                  <a:pt x="2521154" y="535617"/>
                </a:moveTo>
                <a:cubicBezTo>
                  <a:pt x="2512848" y="535617"/>
                  <a:pt x="2510252" y="539251"/>
                  <a:pt x="2510252" y="547038"/>
                </a:cubicBezTo>
                <a:cubicBezTo>
                  <a:pt x="2510252" y="557421"/>
                  <a:pt x="2510252" y="567286"/>
                  <a:pt x="2510252" y="577669"/>
                </a:cubicBezTo>
                <a:cubicBezTo>
                  <a:pt x="2510252" y="577669"/>
                  <a:pt x="2510252" y="577669"/>
                  <a:pt x="2509733" y="577669"/>
                </a:cubicBezTo>
                <a:cubicBezTo>
                  <a:pt x="2509733" y="587533"/>
                  <a:pt x="2509733" y="597397"/>
                  <a:pt x="2509733" y="606742"/>
                </a:cubicBezTo>
                <a:cubicBezTo>
                  <a:pt x="2509733" y="618683"/>
                  <a:pt x="2504541" y="624394"/>
                  <a:pt x="2492081" y="623874"/>
                </a:cubicBezTo>
                <a:cubicBezTo>
                  <a:pt x="2479621" y="623355"/>
                  <a:pt x="2467161" y="623874"/>
                  <a:pt x="2454702" y="623874"/>
                </a:cubicBezTo>
                <a:cubicBezTo>
                  <a:pt x="2446914" y="623874"/>
                  <a:pt x="2443280" y="625951"/>
                  <a:pt x="2443280" y="634257"/>
                </a:cubicBezTo>
                <a:cubicBezTo>
                  <a:pt x="2443799" y="645160"/>
                  <a:pt x="2440165" y="658139"/>
                  <a:pt x="2458855" y="658139"/>
                </a:cubicBezTo>
                <a:cubicBezTo>
                  <a:pt x="2465604" y="658139"/>
                  <a:pt x="2464565" y="665927"/>
                  <a:pt x="2464565" y="671118"/>
                </a:cubicBezTo>
                <a:lnTo>
                  <a:pt x="2464565" y="735104"/>
                </a:lnTo>
                <a:lnTo>
                  <a:pt x="2530525" y="735104"/>
                </a:lnTo>
                <a:lnTo>
                  <a:pt x="2531018" y="546519"/>
                </a:lnTo>
                <a:cubicBezTo>
                  <a:pt x="2531018" y="539770"/>
                  <a:pt x="2528941" y="535617"/>
                  <a:pt x="2521154" y="535617"/>
                </a:cubicBezTo>
                <a:close/>
                <a:moveTo>
                  <a:pt x="8701774" y="534218"/>
                </a:moveTo>
                <a:cubicBezTo>
                  <a:pt x="8696063" y="534218"/>
                  <a:pt x="8688276" y="532660"/>
                  <a:pt x="8688276" y="540967"/>
                </a:cubicBezTo>
                <a:cubicBezTo>
                  <a:pt x="8688276" y="550312"/>
                  <a:pt x="8681527" y="562253"/>
                  <a:pt x="8695025" y="567963"/>
                </a:cubicBezTo>
                <a:cubicBezTo>
                  <a:pt x="8725656" y="580943"/>
                  <a:pt x="8736558" y="605343"/>
                  <a:pt x="8735520" y="637012"/>
                </a:cubicBezTo>
                <a:cubicBezTo>
                  <a:pt x="8735001" y="666604"/>
                  <a:pt x="8733443" y="664008"/>
                  <a:pt x="8760440" y="664008"/>
                </a:cubicBezTo>
                <a:cubicBezTo>
                  <a:pt x="8763036" y="664008"/>
                  <a:pt x="8765112" y="664008"/>
                  <a:pt x="8767189" y="664527"/>
                </a:cubicBezTo>
                <a:cubicBezTo>
                  <a:pt x="8772899" y="665566"/>
                  <a:pt x="8777053" y="667124"/>
                  <a:pt x="8776534" y="675429"/>
                </a:cubicBezTo>
                <a:cubicBezTo>
                  <a:pt x="8774976" y="692043"/>
                  <a:pt x="8776014" y="708136"/>
                  <a:pt x="8776014" y="724750"/>
                </a:cubicBezTo>
                <a:cubicBezTo>
                  <a:pt x="8776014" y="749669"/>
                  <a:pt x="8776014" y="749669"/>
                  <a:pt x="8799896" y="750708"/>
                </a:cubicBezTo>
                <a:cubicBezTo>
                  <a:pt x="8801454" y="750708"/>
                  <a:pt x="8802492" y="751227"/>
                  <a:pt x="8804049" y="751227"/>
                </a:cubicBezTo>
                <a:cubicBezTo>
                  <a:pt x="8812875" y="751746"/>
                  <a:pt x="8822220" y="754861"/>
                  <a:pt x="8822739" y="740324"/>
                </a:cubicBezTo>
                <a:cubicBezTo>
                  <a:pt x="8823777" y="714886"/>
                  <a:pt x="8823777" y="713328"/>
                  <a:pt x="8806645" y="712809"/>
                </a:cubicBezTo>
                <a:cubicBezTo>
                  <a:pt x="8789513" y="711771"/>
                  <a:pt x="8785359" y="708136"/>
                  <a:pt x="8785359" y="691004"/>
                </a:cubicBezTo>
                <a:cubicBezTo>
                  <a:pt x="8785359" y="667124"/>
                  <a:pt x="8785359" y="643761"/>
                  <a:pt x="8785359" y="620399"/>
                </a:cubicBezTo>
                <a:cubicBezTo>
                  <a:pt x="8784840" y="620399"/>
                  <a:pt x="8784840" y="620399"/>
                  <a:pt x="8784840" y="620399"/>
                </a:cubicBezTo>
                <a:cubicBezTo>
                  <a:pt x="8784840" y="596517"/>
                  <a:pt x="8784321" y="572636"/>
                  <a:pt x="8784840" y="548755"/>
                </a:cubicBezTo>
                <a:cubicBezTo>
                  <a:pt x="8785359" y="538371"/>
                  <a:pt x="8782244" y="533698"/>
                  <a:pt x="8770823" y="534218"/>
                </a:cubicBezTo>
                <a:cubicBezTo>
                  <a:pt x="8747980" y="534737"/>
                  <a:pt x="8724618" y="534218"/>
                  <a:pt x="8701774" y="534218"/>
                </a:cubicBezTo>
                <a:close/>
                <a:moveTo>
                  <a:pt x="7932693" y="518578"/>
                </a:moveTo>
                <a:cubicBezTo>
                  <a:pt x="7932693" y="518892"/>
                  <a:pt x="7932378" y="519208"/>
                  <a:pt x="7932378" y="519208"/>
                </a:cubicBezTo>
                <a:cubicBezTo>
                  <a:pt x="7932378" y="519208"/>
                  <a:pt x="7932693" y="519208"/>
                  <a:pt x="7932693" y="519208"/>
                </a:cubicBezTo>
                <a:cubicBezTo>
                  <a:pt x="7932693" y="519208"/>
                  <a:pt x="7932693" y="518892"/>
                  <a:pt x="7932693" y="518578"/>
                </a:cubicBezTo>
                <a:close/>
                <a:moveTo>
                  <a:pt x="7991282" y="518263"/>
                </a:moveTo>
                <a:cubicBezTo>
                  <a:pt x="7991282" y="518578"/>
                  <a:pt x="7991282" y="518578"/>
                  <a:pt x="7991282" y="518892"/>
                </a:cubicBezTo>
                <a:cubicBezTo>
                  <a:pt x="7991282" y="518892"/>
                  <a:pt x="7991597" y="518892"/>
                  <a:pt x="7991597" y="518892"/>
                </a:cubicBezTo>
                <a:cubicBezTo>
                  <a:pt x="7991597" y="518578"/>
                  <a:pt x="7991282" y="518578"/>
                  <a:pt x="7991282" y="518263"/>
                </a:cubicBezTo>
                <a:close/>
                <a:moveTo>
                  <a:pt x="7933323" y="517633"/>
                </a:moveTo>
                <a:cubicBezTo>
                  <a:pt x="7933008" y="517948"/>
                  <a:pt x="7933008" y="517948"/>
                  <a:pt x="7933008" y="518263"/>
                </a:cubicBezTo>
                <a:cubicBezTo>
                  <a:pt x="7933008" y="518263"/>
                  <a:pt x="7933323" y="518263"/>
                  <a:pt x="7933323" y="518263"/>
                </a:cubicBezTo>
                <a:cubicBezTo>
                  <a:pt x="7933323" y="517948"/>
                  <a:pt x="7933323" y="517948"/>
                  <a:pt x="7933323" y="517633"/>
                </a:cubicBezTo>
                <a:close/>
                <a:moveTo>
                  <a:pt x="9995853" y="483450"/>
                </a:moveTo>
                <a:lnTo>
                  <a:pt x="9995853" y="547260"/>
                </a:lnTo>
                <a:lnTo>
                  <a:pt x="10005688" y="548252"/>
                </a:lnTo>
                <a:cubicBezTo>
                  <a:pt x="10042501" y="555784"/>
                  <a:pt x="10070193" y="588356"/>
                  <a:pt x="10070193" y="627396"/>
                </a:cubicBezTo>
                <a:lnTo>
                  <a:pt x="10070193" y="839288"/>
                </a:lnTo>
                <a:lnTo>
                  <a:pt x="10098404" y="839288"/>
                </a:lnTo>
                <a:lnTo>
                  <a:pt x="10098404" y="483450"/>
                </a:lnTo>
                <a:close/>
                <a:moveTo>
                  <a:pt x="9781381" y="483450"/>
                </a:moveTo>
                <a:lnTo>
                  <a:pt x="9781381" y="547123"/>
                </a:lnTo>
                <a:lnTo>
                  <a:pt x="9792075" y="548201"/>
                </a:lnTo>
                <a:cubicBezTo>
                  <a:pt x="9828888" y="555733"/>
                  <a:pt x="9856579" y="588305"/>
                  <a:pt x="9856579" y="627345"/>
                </a:cubicBezTo>
                <a:lnTo>
                  <a:pt x="9856579" y="839288"/>
                </a:lnTo>
                <a:lnTo>
                  <a:pt x="9908622" y="839288"/>
                </a:lnTo>
                <a:lnTo>
                  <a:pt x="9908621" y="627396"/>
                </a:lnTo>
                <a:lnTo>
                  <a:pt x="9908622" y="627394"/>
                </a:lnTo>
                <a:lnTo>
                  <a:pt x="9908622" y="620889"/>
                </a:lnTo>
                <a:lnTo>
                  <a:pt x="9909277" y="620889"/>
                </a:lnTo>
                <a:lnTo>
                  <a:pt x="9910263" y="611115"/>
                </a:lnTo>
                <a:cubicBezTo>
                  <a:pt x="9916854" y="578904"/>
                  <a:pt x="9942616" y="553676"/>
                  <a:pt x="9975107" y="547872"/>
                </a:cubicBezTo>
                <a:lnTo>
                  <a:pt x="9975644" y="547825"/>
                </a:lnTo>
                <a:lnTo>
                  <a:pt x="9975644" y="483450"/>
                </a:lnTo>
                <a:close/>
                <a:moveTo>
                  <a:pt x="4460613" y="410313"/>
                </a:moveTo>
                <a:lnTo>
                  <a:pt x="4460613" y="474688"/>
                </a:lnTo>
                <a:lnTo>
                  <a:pt x="4461150" y="474735"/>
                </a:lnTo>
                <a:cubicBezTo>
                  <a:pt x="4493641" y="480539"/>
                  <a:pt x="4519403" y="505767"/>
                  <a:pt x="4525994" y="537978"/>
                </a:cubicBezTo>
                <a:lnTo>
                  <a:pt x="4526979" y="547752"/>
                </a:lnTo>
                <a:lnTo>
                  <a:pt x="4527635" y="547752"/>
                </a:lnTo>
                <a:lnTo>
                  <a:pt x="4527635" y="554257"/>
                </a:lnTo>
                <a:lnTo>
                  <a:pt x="4527635" y="554259"/>
                </a:lnTo>
                <a:lnTo>
                  <a:pt x="4527635" y="766151"/>
                </a:lnTo>
                <a:lnTo>
                  <a:pt x="4579677" y="766151"/>
                </a:lnTo>
                <a:lnTo>
                  <a:pt x="4579677" y="554208"/>
                </a:lnTo>
                <a:cubicBezTo>
                  <a:pt x="4579677" y="515168"/>
                  <a:pt x="4607369" y="482596"/>
                  <a:pt x="4644181" y="475064"/>
                </a:cubicBezTo>
                <a:lnTo>
                  <a:pt x="4654875" y="473986"/>
                </a:lnTo>
                <a:lnTo>
                  <a:pt x="4654875" y="410313"/>
                </a:lnTo>
                <a:close/>
                <a:moveTo>
                  <a:pt x="4337854" y="410313"/>
                </a:moveTo>
                <a:lnTo>
                  <a:pt x="4337854" y="645080"/>
                </a:lnTo>
                <a:lnTo>
                  <a:pt x="4354002" y="645080"/>
                </a:lnTo>
                <a:lnTo>
                  <a:pt x="4366063" y="645080"/>
                </a:lnTo>
                <a:lnTo>
                  <a:pt x="4366063" y="554259"/>
                </a:lnTo>
                <a:cubicBezTo>
                  <a:pt x="4366063" y="515219"/>
                  <a:pt x="4393756" y="482648"/>
                  <a:pt x="4430568" y="475115"/>
                </a:cubicBezTo>
                <a:lnTo>
                  <a:pt x="4440404" y="474123"/>
                </a:lnTo>
                <a:lnTo>
                  <a:pt x="4440404" y="410313"/>
                </a:lnTo>
                <a:close/>
                <a:moveTo>
                  <a:pt x="2495196" y="386617"/>
                </a:moveTo>
                <a:cubicBezTo>
                  <a:pt x="2483775" y="386098"/>
                  <a:pt x="2480660" y="390771"/>
                  <a:pt x="2481179" y="401154"/>
                </a:cubicBezTo>
                <a:cubicBezTo>
                  <a:pt x="2481698" y="425035"/>
                  <a:pt x="2481179" y="448917"/>
                  <a:pt x="2481179" y="472798"/>
                </a:cubicBezTo>
                <a:cubicBezTo>
                  <a:pt x="2481179" y="472798"/>
                  <a:pt x="2481179" y="472798"/>
                  <a:pt x="2480660" y="472798"/>
                </a:cubicBezTo>
                <a:cubicBezTo>
                  <a:pt x="2480660" y="496160"/>
                  <a:pt x="2480660" y="519523"/>
                  <a:pt x="2480660" y="543404"/>
                </a:cubicBezTo>
                <a:cubicBezTo>
                  <a:pt x="2480660" y="560536"/>
                  <a:pt x="2476506" y="564171"/>
                  <a:pt x="2459374" y="565209"/>
                </a:cubicBezTo>
                <a:cubicBezTo>
                  <a:pt x="2442242" y="565728"/>
                  <a:pt x="2442242" y="567286"/>
                  <a:pt x="2443280" y="592724"/>
                </a:cubicBezTo>
                <a:cubicBezTo>
                  <a:pt x="2443799" y="607261"/>
                  <a:pt x="2453144" y="604146"/>
                  <a:pt x="2461970" y="603627"/>
                </a:cubicBezTo>
                <a:cubicBezTo>
                  <a:pt x="2463527" y="603627"/>
                  <a:pt x="2464565" y="603108"/>
                  <a:pt x="2466123" y="603108"/>
                </a:cubicBezTo>
                <a:cubicBezTo>
                  <a:pt x="2490005" y="602069"/>
                  <a:pt x="2490005" y="602069"/>
                  <a:pt x="2490005" y="577150"/>
                </a:cubicBezTo>
                <a:cubicBezTo>
                  <a:pt x="2490005" y="560536"/>
                  <a:pt x="2491043" y="544443"/>
                  <a:pt x="2489485" y="527829"/>
                </a:cubicBezTo>
                <a:cubicBezTo>
                  <a:pt x="2488966" y="519523"/>
                  <a:pt x="2493120" y="517965"/>
                  <a:pt x="2498830" y="516927"/>
                </a:cubicBezTo>
                <a:cubicBezTo>
                  <a:pt x="2500907" y="516408"/>
                  <a:pt x="2502983" y="516408"/>
                  <a:pt x="2505579" y="516408"/>
                </a:cubicBezTo>
                <a:cubicBezTo>
                  <a:pt x="2532576" y="516408"/>
                  <a:pt x="2531018" y="519003"/>
                  <a:pt x="2530499" y="489411"/>
                </a:cubicBezTo>
                <a:cubicBezTo>
                  <a:pt x="2529461" y="457742"/>
                  <a:pt x="2540363" y="433342"/>
                  <a:pt x="2570994" y="420363"/>
                </a:cubicBezTo>
                <a:cubicBezTo>
                  <a:pt x="2584492" y="414652"/>
                  <a:pt x="2577743" y="402711"/>
                  <a:pt x="2577743" y="393366"/>
                </a:cubicBezTo>
                <a:cubicBezTo>
                  <a:pt x="2577743" y="385060"/>
                  <a:pt x="2569956" y="386617"/>
                  <a:pt x="2564244" y="386617"/>
                </a:cubicBezTo>
                <a:cubicBezTo>
                  <a:pt x="2541401" y="386617"/>
                  <a:pt x="2518039" y="387136"/>
                  <a:pt x="2495196" y="386617"/>
                </a:cubicBezTo>
                <a:close/>
                <a:moveTo>
                  <a:pt x="9258835" y="0"/>
                </a:moveTo>
                <a:lnTo>
                  <a:pt x="9334633" y="0"/>
                </a:lnTo>
                <a:lnTo>
                  <a:pt x="9369417" y="714886"/>
                </a:lnTo>
                <a:lnTo>
                  <a:pt x="9451963" y="716443"/>
                </a:lnTo>
                <a:lnTo>
                  <a:pt x="9451511" y="839288"/>
                </a:lnTo>
                <a:lnTo>
                  <a:pt x="9695008" y="839288"/>
                </a:lnTo>
                <a:lnTo>
                  <a:pt x="9695008" y="627345"/>
                </a:lnTo>
                <a:lnTo>
                  <a:pt x="9695008" y="627342"/>
                </a:lnTo>
                <a:lnTo>
                  <a:pt x="9695008" y="620838"/>
                </a:lnTo>
                <a:lnTo>
                  <a:pt x="9695582" y="620838"/>
                </a:lnTo>
                <a:lnTo>
                  <a:pt x="9696270" y="613044"/>
                </a:lnTo>
                <a:cubicBezTo>
                  <a:pt x="9702073" y="580553"/>
                  <a:pt x="9727301" y="554792"/>
                  <a:pt x="9759513" y="548201"/>
                </a:cubicBezTo>
                <a:lnTo>
                  <a:pt x="9761172" y="548033"/>
                </a:lnTo>
                <a:lnTo>
                  <a:pt x="9761172" y="452927"/>
                </a:lnTo>
                <a:lnTo>
                  <a:pt x="9781381" y="452927"/>
                </a:lnTo>
                <a:lnTo>
                  <a:pt x="9781381" y="453137"/>
                </a:lnTo>
                <a:lnTo>
                  <a:pt x="10098404" y="453137"/>
                </a:lnTo>
                <a:lnTo>
                  <a:pt x="10098404" y="395857"/>
                </a:lnTo>
                <a:lnTo>
                  <a:pt x="10098404" y="395855"/>
                </a:lnTo>
                <a:lnTo>
                  <a:pt x="10098404" y="322646"/>
                </a:lnTo>
                <a:lnTo>
                  <a:pt x="10147724" y="322646"/>
                </a:lnTo>
                <a:lnTo>
                  <a:pt x="10192315" y="322646"/>
                </a:lnTo>
                <a:lnTo>
                  <a:pt x="10192315" y="412796"/>
                </a:lnTo>
                <a:lnTo>
                  <a:pt x="10192315" y="839288"/>
                </a:lnTo>
                <a:lnTo>
                  <a:pt x="10237382" y="839288"/>
                </a:lnTo>
                <a:lnTo>
                  <a:pt x="10237382" y="787976"/>
                </a:lnTo>
                <a:lnTo>
                  <a:pt x="10237382" y="787525"/>
                </a:lnTo>
                <a:lnTo>
                  <a:pt x="10237382" y="786823"/>
                </a:lnTo>
                <a:lnTo>
                  <a:pt x="10293811" y="786823"/>
                </a:lnTo>
                <a:lnTo>
                  <a:pt x="10293811" y="486617"/>
                </a:lnTo>
                <a:lnTo>
                  <a:pt x="10293811" y="486615"/>
                </a:lnTo>
                <a:lnTo>
                  <a:pt x="10293811" y="412796"/>
                </a:lnTo>
                <a:lnTo>
                  <a:pt x="10293812" y="412796"/>
                </a:lnTo>
                <a:lnTo>
                  <a:pt x="10364543" y="412796"/>
                </a:lnTo>
                <a:lnTo>
                  <a:pt x="10435273" y="412796"/>
                </a:lnTo>
                <a:lnTo>
                  <a:pt x="10435273" y="493478"/>
                </a:lnTo>
                <a:lnTo>
                  <a:pt x="10435272" y="493478"/>
                </a:lnTo>
                <a:lnTo>
                  <a:pt x="10435272" y="787653"/>
                </a:lnTo>
                <a:lnTo>
                  <a:pt x="10479889" y="787653"/>
                </a:lnTo>
                <a:lnTo>
                  <a:pt x="10479889" y="834346"/>
                </a:lnTo>
                <a:lnTo>
                  <a:pt x="10479889" y="883894"/>
                </a:lnTo>
                <a:lnTo>
                  <a:pt x="10634153" y="798062"/>
                </a:lnTo>
                <a:lnTo>
                  <a:pt x="10634153" y="890261"/>
                </a:lnTo>
                <a:lnTo>
                  <a:pt x="10799859" y="798062"/>
                </a:lnTo>
                <a:lnTo>
                  <a:pt x="10799859" y="890261"/>
                </a:lnTo>
                <a:lnTo>
                  <a:pt x="10965565" y="798062"/>
                </a:lnTo>
                <a:lnTo>
                  <a:pt x="10965565" y="890261"/>
                </a:lnTo>
                <a:lnTo>
                  <a:pt x="11131272" y="798062"/>
                </a:lnTo>
                <a:lnTo>
                  <a:pt x="11131272" y="894809"/>
                </a:lnTo>
                <a:lnTo>
                  <a:pt x="10965565" y="894809"/>
                </a:lnTo>
                <a:lnTo>
                  <a:pt x="10957391" y="894809"/>
                </a:lnTo>
                <a:lnTo>
                  <a:pt x="10799859" y="894809"/>
                </a:lnTo>
                <a:lnTo>
                  <a:pt x="10791685" y="894809"/>
                </a:lnTo>
                <a:lnTo>
                  <a:pt x="10634153" y="894809"/>
                </a:lnTo>
                <a:lnTo>
                  <a:pt x="10625978" y="894809"/>
                </a:lnTo>
                <a:lnTo>
                  <a:pt x="10479889" y="894809"/>
                </a:lnTo>
                <a:lnTo>
                  <a:pt x="10479889" y="894815"/>
                </a:lnTo>
                <a:lnTo>
                  <a:pt x="11131272" y="894815"/>
                </a:lnTo>
                <a:lnTo>
                  <a:pt x="11131272" y="930426"/>
                </a:lnTo>
                <a:lnTo>
                  <a:pt x="11131272" y="1058032"/>
                </a:lnTo>
                <a:lnTo>
                  <a:pt x="11135416" y="1058032"/>
                </a:lnTo>
                <a:cubicBezTo>
                  <a:pt x="11135416" y="1058032"/>
                  <a:pt x="11135416" y="1058032"/>
                  <a:pt x="11135416" y="475513"/>
                </a:cubicBezTo>
                <a:cubicBezTo>
                  <a:pt x="11135416" y="475513"/>
                  <a:pt x="11135416" y="475513"/>
                  <a:pt x="11317073" y="475513"/>
                </a:cubicBezTo>
                <a:cubicBezTo>
                  <a:pt x="11317073" y="475513"/>
                  <a:pt x="11317073" y="475513"/>
                  <a:pt x="11317073" y="957415"/>
                </a:cubicBezTo>
                <a:cubicBezTo>
                  <a:pt x="11327605" y="928290"/>
                  <a:pt x="11356564" y="864742"/>
                  <a:pt x="11385524" y="864742"/>
                </a:cubicBezTo>
                <a:cubicBezTo>
                  <a:pt x="11427648" y="864742"/>
                  <a:pt x="11467139" y="970654"/>
                  <a:pt x="11467139" y="970654"/>
                </a:cubicBezTo>
                <a:cubicBezTo>
                  <a:pt x="11467139" y="970654"/>
                  <a:pt x="11501364" y="864742"/>
                  <a:pt x="11540855" y="864742"/>
                </a:cubicBezTo>
                <a:cubicBezTo>
                  <a:pt x="11580346" y="864742"/>
                  <a:pt x="11622470" y="970654"/>
                  <a:pt x="11622470" y="970654"/>
                </a:cubicBezTo>
                <a:cubicBezTo>
                  <a:pt x="11622470" y="970654"/>
                  <a:pt x="11656695" y="864742"/>
                  <a:pt x="11696186" y="864742"/>
                </a:cubicBezTo>
                <a:cubicBezTo>
                  <a:pt x="11735677" y="864742"/>
                  <a:pt x="11777800" y="970654"/>
                  <a:pt x="11777800" y="970654"/>
                </a:cubicBezTo>
                <a:cubicBezTo>
                  <a:pt x="11777800" y="970654"/>
                  <a:pt x="11777800" y="970654"/>
                  <a:pt x="11777800" y="994485"/>
                </a:cubicBezTo>
                <a:cubicBezTo>
                  <a:pt x="11777800" y="994485"/>
                  <a:pt x="11777800" y="994485"/>
                  <a:pt x="11851517" y="994485"/>
                </a:cubicBezTo>
                <a:cubicBezTo>
                  <a:pt x="11851517" y="994485"/>
                  <a:pt x="11851517" y="994485"/>
                  <a:pt x="11851517" y="920346"/>
                </a:cubicBezTo>
                <a:cubicBezTo>
                  <a:pt x="11798862" y="909755"/>
                  <a:pt x="11759371" y="862094"/>
                  <a:pt x="11759371" y="806490"/>
                </a:cubicBezTo>
                <a:cubicBezTo>
                  <a:pt x="11759371" y="750886"/>
                  <a:pt x="11798862" y="703225"/>
                  <a:pt x="11851517" y="692634"/>
                </a:cubicBezTo>
                <a:cubicBezTo>
                  <a:pt x="11851517" y="692634"/>
                  <a:pt x="11851517" y="692634"/>
                  <a:pt x="11851517" y="562891"/>
                </a:cubicBezTo>
                <a:cubicBezTo>
                  <a:pt x="11851517" y="562891"/>
                  <a:pt x="11851517" y="562891"/>
                  <a:pt x="11898906" y="562891"/>
                </a:cubicBezTo>
                <a:cubicBezTo>
                  <a:pt x="11898906" y="562891"/>
                  <a:pt x="11898906" y="562891"/>
                  <a:pt x="11898906" y="692634"/>
                </a:cubicBezTo>
                <a:cubicBezTo>
                  <a:pt x="11951560" y="703225"/>
                  <a:pt x="11991051" y="750886"/>
                  <a:pt x="11991051" y="806490"/>
                </a:cubicBezTo>
                <a:cubicBezTo>
                  <a:pt x="11991051" y="864742"/>
                  <a:pt x="11951560" y="909755"/>
                  <a:pt x="11898906" y="920346"/>
                </a:cubicBezTo>
                <a:cubicBezTo>
                  <a:pt x="11898906" y="920346"/>
                  <a:pt x="11898906" y="920346"/>
                  <a:pt x="11898906" y="994485"/>
                </a:cubicBezTo>
                <a:cubicBezTo>
                  <a:pt x="11898906" y="994485"/>
                  <a:pt x="11898906" y="994485"/>
                  <a:pt x="11962091" y="994485"/>
                </a:cubicBezTo>
                <a:cubicBezTo>
                  <a:pt x="11962091" y="994485"/>
                  <a:pt x="11962091" y="994485"/>
                  <a:pt x="11962091" y="917698"/>
                </a:cubicBezTo>
                <a:cubicBezTo>
                  <a:pt x="11962091" y="917698"/>
                  <a:pt x="11962091" y="917698"/>
                  <a:pt x="12041073" y="917698"/>
                </a:cubicBezTo>
                <a:cubicBezTo>
                  <a:pt x="12041073" y="917698"/>
                  <a:pt x="12041073" y="917698"/>
                  <a:pt x="12041073" y="817081"/>
                </a:cubicBezTo>
                <a:cubicBezTo>
                  <a:pt x="12041073" y="817081"/>
                  <a:pt x="12041073" y="817081"/>
                  <a:pt x="12155715" y="817081"/>
                </a:cubicBezTo>
                <a:lnTo>
                  <a:pt x="12200316" y="817081"/>
                </a:lnTo>
                <a:lnTo>
                  <a:pt x="12200316" y="1105184"/>
                </a:lnTo>
                <a:lnTo>
                  <a:pt x="12208559" y="1105184"/>
                </a:lnTo>
                <a:lnTo>
                  <a:pt x="12208559" y="1153840"/>
                </a:lnTo>
                <a:lnTo>
                  <a:pt x="12208559" y="1225322"/>
                </a:lnTo>
                <a:lnTo>
                  <a:pt x="12208633" y="1225322"/>
                </a:lnTo>
                <a:lnTo>
                  <a:pt x="12208633" y="1247932"/>
                </a:lnTo>
                <a:lnTo>
                  <a:pt x="12200316" y="1247932"/>
                </a:lnTo>
                <a:lnTo>
                  <a:pt x="12200316" y="5434893"/>
                </a:lnTo>
                <a:lnTo>
                  <a:pt x="8318" y="5434893"/>
                </a:lnTo>
                <a:lnTo>
                  <a:pt x="8318" y="1247932"/>
                </a:lnTo>
                <a:lnTo>
                  <a:pt x="0" y="1247932"/>
                </a:lnTo>
                <a:lnTo>
                  <a:pt x="0" y="1225322"/>
                </a:lnTo>
                <a:lnTo>
                  <a:pt x="0" y="1063433"/>
                </a:lnTo>
                <a:lnTo>
                  <a:pt x="56578" y="1063433"/>
                </a:lnTo>
                <a:cubicBezTo>
                  <a:pt x="82782" y="1063433"/>
                  <a:pt x="112730" y="1063433"/>
                  <a:pt x="146955" y="1063433"/>
                </a:cubicBezTo>
                <a:cubicBezTo>
                  <a:pt x="146955" y="1063433"/>
                  <a:pt x="146955" y="1063433"/>
                  <a:pt x="146955" y="480915"/>
                </a:cubicBezTo>
                <a:cubicBezTo>
                  <a:pt x="146955" y="480915"/>
                  <a:pt x="146955" y="480915"/>
                  <a:pt x="328613" y="480915"/>
                </a:cubicBezTo>
                <a:cubicBezTo>
                  <a:pt x="328613" y="480915"/>
                  <a:pt x="328613" y="480915"/>
                  <a:pt x="328613" y="962816"/>
                </a:cubicBezTo>
                <a:cubicBezTo>
                  <a:pt x="339144" y="933691"/>
                  <a:pt x="368104" y="870143"/>
                  <a:pt x="397064" y="870143"/>
                </a:cubicBezTo>
                <a:cubicBezTo>
                  <a:pt x="439187" y="870143"/>
                  <a:pt x="478678" y="976055"/>
                  <a:pt x="478678" y="976055"/>
                </a:cubicBezTo>
                <a:cubicBezTo>
                  <a:pt x="478678" y="976055"/>
                  <a:pt x="512903" y="870143"/>
                  <a:pt x="552394" y="870143"/>
                </a:cubicBezTo>
                <a:cubicBezTo>
                  <a:pt x="591885" y="870143"/>
                  <a:pt x="634009" y="976055"/>
                  <a:pt x="634009" y="976055"/>
                </a:cubicBezTo>
                <a:cubicBezTo>
                  <a:pt x="634009" y="976055"/>
                  <a:pt x="668234" y="870143"/>
                  <a:pt x="707725" y="870143"/>
                </a:cubicBezTo>
                <a:cubicBezTo>
                  <a:pt x="747216" y="870143"/>
                  <a:pt x="789340" y="976055"/>
                  <a:pt x="789340" y="976055"/>
                </a:cubicBezTo>
                <a:cubicBezTo>
                  <a:pt x="789340" y="976055"/>
                  <a:pt x="789340" y="976055"/>
                  <a:pt x="789340" y="999886"/>
                </a:cubicBezTo>
                <a:cubicBezTo>
                  <a:pt x="789340" y="999886"/>
                  <a:pt x="789340" y="999886"/>
                  <a:pt x="863056" y="999886"/>
                </a:cubicBezTo>
                <a:cubicBezTo>
                  <a:pt x="863056" y="999886"/>
                  <a:pt x="863056" y="999886"/>
                  <a:pt x="863056" y="925747"/>
                </a:cubicBezTo>
                <a:cubicBezTo>
                  <a:pt x="810402" y="915156"/>
                  <a:pt x="770911" y="867495"/>
                  <a:pt x="770911" y="811891"/>
                </a:cubicBezTo>
                <a:cubicBezTo>
                  <a:pt x="770911" y="756287"/>
                  <a:pt x="810402" y="708626"/>
                  <a:pt x="863056" y="698035"/>
                </a:cubicBezTo>
                <a:cubicBezTo>
                  <a:pt x="863056" y="698035"/>
                  <a:pt x="863056" y="698035"/>
                  <a:pt x="863056" y="568293"/>
                </a:cubicBezTo>
                <a:cubicBezTo>
                  <a:pt x="863056" y="568293"/>
                  <a:pt x="863056" y="568293"/>
                  <a:pt x="910445" y="568293"/>
                </a:cubicBezTo>
                <a:cubicBezTo>
                  <a:pt x="910445" y="568293"/>
                  <a:pt x="910445" y="568293"/>
                  <a:pt x="910445" y="698035"/>
                </a:cubicBezTo>
                <a:cubicBezTo>
                  <a:pt x="963099" y="708626"/>
                  <a:pt x="1002590" y="756287"/>
                  <a:pt x="1002590" y="811891"/>
                </a:cubicBezTo>
                <a:cubicBezTo>
                  <a:pt x="1002590" y="870143"/>
                  <a:pt x="963099" y="915156"/>
                  <a:pt x="910445" y="925747"/>
                </a:cubicBezTo>
                <a:cubicBezTo>
                  <a:pt x="910445" y="925747"/>
                  <a:pt x="910445" y="925747"/>
                  <a:pt x="910445" y="999886"/>
                </a:cubicBezTo>
                <a:cubicBezTo>
                  <a:pt x="910445" y="999886"/>
                  <a:pt x="910445" y="999886"/>
                  <a:pt x="973630" y="999886"/>
                </a:cubicBezTo>
                <a:cubicBezTo>
                  <a:pt x="973630" y="999886"/>
                  <a:pt x="973630" y="999886"/>
                  <a:pt x="973630" y="923099"/>
                </a:cubicBezTo>
                <a:cubicBezTo>
                  <a:pt x="973630" y="923099"/>
                  <a:pt x="973630" y="923099"/>
                  <a:pt x="1052612" y="923099"/>
                </a:cubicBezTo>
                <a:cubicBezTo>
                  <a:pt x="1052612" y="923099"/>
                  <a:pt x="1052612" y="923099"/>
                  <a:pt x="1052612" y="822482"/>
                </a:cubicBezTo>
                <a:cubicBezTo>
                  <a:pt x="1052612" y="822482"/>
                  <a:pt x="1052612" y="822482"/>
                  <a:pt x="1223739" y="822482"/>
                </a:cubicBezTo>
                <a:cubicBezTo>
                  <a:pt x="1223739" y="822482"/>
                  <a:pt x="1223739" y="822482"/>
                  <a:pt x="1223739" y="533871"/>
                </a:cubicBezTo>
                <a:cubicBezTo>
                  <a:pt x="1223739" y="533871"/>
                  <a:pt x="1223739" y="533871"/>
                  <a:pt x="1452786" y="533871"/>
                </a:cubicBezTo>
                <a:cubicBezTo>
                  <a:pt x="1452786" y="533871"/>
                  <a:pt x="1452786" y="533871"/>
                  <a:pt x="1452786" y="827778"/>
                </a:cubicBezTo>
                <a:cubicBezTo>
                  <a:pt x="1452786" y="827778"/>
                  <a:pt x="1452786" y="827778"/>
                  <a:pt x="1687099" y="827778"/>
                </a:cubicBezTo>
                <a:cubicBezTo>
                  <a:pt x="1687099" y="827778"/>
                  <a:pt x="1687099" y="827778"/>
                  <a:pt x="1687099" y="645080"/>
                </a:cubicBezTo>
                <a:cubicBezTo>
                  <a:pt x="1687099" y="645080"/>
                  <a:pt x="1687099" y="645080"/>
                  <a:pt x="1795945" y="645080"/>
                </a:cubicBezTo>
                <a:lnTo>
                  <a:pt x="1814336" y="645080"/>
                </a:lnTo>
                <a:lnTo>
                  <a:pt x="1814055" y="568843"/>
                </a:lnTo>
                <a:lnTo>
                  <a:pt x="1896602" y="567286"/>
                </a:lnTo>
                <a:lnTo>
                  <a:pt x="1917630" y="135119"/>
                </a:lnTo>
                <a:lnTo>
                  <a:pt x="2020520" y="135119"/>
                </a:lnTo>
                <a:lnTo>
                  <a:pt x="2040929" y="567805"/>
                </a:lnTo>
                <a:lnTo>
                  <a:pt x="2085058" y="569362"/>
                </a:lnTo>
                <a:lnTo>
                  <a:pt x="2104692" y="247596"/>
                </a:lnTo>
                <a:lnTo>
                  <a:pt x="2211603" y="247596"/>
                </a:lnTo>
                <a:lnTo>
                  <a:pt x="2230423" y="571958"/>
                </a:lnTo>
                <a:lnTo>
                  <a:pt x="2293761" y="575073"/>
                </a:lnTo>
                <a:cubicBezTo>
                  <a:pt x="2293761" y="543923"/>
                  <a:pt x="2293761" y="512255"/>
                  <a:pt x="2293761" y="481105"/>
                </a:cubicBezTo>
                <a:cubicBezTo>
                  <a:pt x="2293761" y="456704"/>
                  <a:pt x="2303625" y="437495"/>
                  <a:pt x="2325430" y="425035"/>
                </a:cubicBezTo>
                <a:cubicBezTo>
                  <a:pt x="2329064" y="422959"/>
                  <a:pt x="2331660" y="420882"/>
                  <a:pt x="2333736" y="417248"/>
                </a:cubicBezTo>
                <a:cubicBezTo>
                  <a:pt x="2338409" y="408422"/>
                  <a:pt x="2365406" y="405307"/>
                  <a:pt x="2370078" y="413614"/>
                </a:cubicBezTo>
                <a:cubicBezTo>
                  <a:pt x="2374751" y="421920"/>
                  <a:pt x="2382019" y="425035"/>
                  <a:pt x="2388249" y="430227"/>
                </a:cubicBezTo>
                <a:cubicBezTo>
                  <a:pt x="2402785" y="441648"/>
                  <a:pt x="2411611" y="456185"/>
                  <a:pt x="2411611" y="474355"/>
                </a:cubicBezTo>
                <a:cubicBezTo>
                  <a:pt x="2411611" y="487335"/>
                  <a:pt x="2416802" y="490969"/>
                  <a:pt x="2428224" y="489411"/>
                </a:cubicBezTo>
                <a:cubicBezTo>
                  <a:pt x="2439646" y="487854"/>
                  <a:pt x="2444318" y="494084"/>
                  <a:pt x="2443799" y="504986"/>
                </a:cubicBezTo>
                <a:cubicBezTo>
                  <a:pt x="2443280" y="513293"/>
                  <a:pt x="2443799" y="521599"/>
                  <a:pt x="2443799" y="530425"/>
                </a:cubicBezTo>
                <a:cubicBezTo>
                  <a:pt x="2443799" y="534059"/>
                  <a:pt x="2443280" y="538213"/>
                  <a:pt x="2448472" y="538732"/>
                </a:cubicBezTo>
                <a:cubicBezTo>
                  <a:pt x="2454182" y="539251"/>
                  <a:pt x="2454182" y="534059"/>
                  <a:pt x="2454182" y="529906"/>
                </a:cubicBezTo>
                <a:cubicBezTo>
                  <a:pt x="2454702" y="516408"/>
                  <a:pt x="2455740" y="502390"/>
                  <a:pt x="2455740" y="488892"/>
                </a:cubicBezTo>
                <a:cubicBezTo>
                  <a:pt x="2456259" y="452551"/>
                  <a:pt x="2456259" y="416209"/>
                  <a:pt x="2455740" y="379868"/>
                </a:cubicBezTo>
                <a:cubicBezTo>
                  <a:pt x="2455740" y="368966"/>
                  <a:pt x="2459374" y="361697"/>
                  <a:pt x="2471834" y="361697"/>
                </a:cubicBezTo>
                <a:cubicBezTo>
                  <a:pt x="2511290" y="361697"/>
                  <a:pt x="2550746" y="361697"/>
                  <a:pt x="2590203" y="361697"/>
                </a:cubicBezTo>
                <a:cubicBezTo>
                  <a:pt x="2600067" y="361697"/>
                  <a:pt x="2604739" y="366889"/>
                  <a:pt x="2604220" y="376753"/>
                </a:cubicBezTo>
                <a:cubicBezTo>
                  <a:pt x="2604220" y="386098"/>
                  <a:pt x="2604739" y="395443"/>
                  <a:pt x="2603701" y="404788"/>
                </a:cubicBezTo>
                <a:cubicBezTo>
                  <a:pt x="2602662" y="415171"/>
                  <a:pt x="2606297" y="420882"/>
                  <a:pt x="2616161" y="425035"/>
                </a:cubicBezTo>
                <a:cubicBezTo>
                  <a:pt x="2637965" y="434899"/>
                  <a:pt x="2648349" y="453070"/>
                  <a:pt x="2648868" y="476951"/>
                </a:cubicBezTo>
                <a:cubicBezTo>
                  <a:pt x="2648868" y="493565"/>
                  <a:pt x="2648868" y="510697"/>
                  <a:pt x="2648868" y="527310"/>
                </a:cubicBezTo>
                <a:cubicBezTo>
                  <a:pt x="2648868" y="542106"/>
                  <a:pt x="2648090" y="548596"/>
                  <a:pt x="2651010" y="551386"/>
                </a:cubicBezTo>
                <a:lnTo>
                  <a:pt x="2661207" y="552175"/>
                </a:lnTo>
                <a:lnTo>
                  <a:pt x="2661207" y="497877"/>
                </a:lnTo>
                <a:cubicBezTo>
                  <a:pt x="2661207" y="443514"/>
                  <a:pt x="2661207" y="371030"/>
                  <a:pt x="2661207" y="274385"/>
                </a:cubicBezTo>
                <a:cubicBezTo>
                  <a:pt x="2661207" y="274385"/>
                  <a:pt x="2661207" y="274385"/>
                  <a:pt x="2916581" y="274385"/>
                </a:cubicBezTo>
                <a:cubicBezTo>
                  <a:pt x="2916581" y="274385"/>
                  <a:pt x="2916581" y="274385"/>
                  <a:pt x="2916581" y="623897"/>
                </a:cubicBezTo>
                <a:cubicBezTo>
                  <a:pt x="2916581" y="623897"/>
                  <a:pt x="2916581" y="623897"/>
                  <a:pt x="3103505" y="623897"/>
                </a:cubicBezTo>
                <a:cubicBezTo>
                  <a:pt x="3103505" y="623897"/>
                  <a:pt x="3103505" y="623897"/>
                  <a:pt x="3103505" y="938986"/>
                </a:cubicBezTo>
                <a:cubicBezTo>
                  <a:pt x="3103505" y="938986"/>
                  <a:pt x="3103505" y="938986"/>
                  <a:pt x="3253570" y="938986"/>
                </a:cubicBezTo>
                <a:cubicBezTo>
                  <a:pt x="3253570" y="938986"/>
                  <a:pt x="3253570" y="938986"/>
                  <a:pt x="3253570" y="833074"/>
                </a:cubicBezTo>
                <a:cubicBezTo>
                  <a:pt x="3253570" y="833074"/>
                  <a:pt x="3253570" y="833074"/>
                  <a:pt x="3458923" y="833074"/>
                </a:cubicBezTo>
                <a:cubicBezTo>
                  <a:pt x="3458923" y="833074"/>
                  <a:pt x="3458923" y="833074"/>
                  <a:pt x="3458923" y="449141"/>
                </a:cubicBezTo>
                <a:cubicBezTo>
                  <a:pt x="3458923" y="449141"/>
                  <a:pt x="3458923" y="449141"/>
                  <a:pt x="3619519" y="449141"/>
                </a:cubicBezTo>
                <a:cubicBezTo>
                  <a:pt x="3619519" y="449141"/>
                  <a:pt x="3619519" y="449141"/>
                  <a:pt x="3619519" y="822482"/>
                </a:cubicBezTo>
                <a:cubicBezTo>
                  <a:pt x="3619519" y="822482"/>
                  <a:pt x="3619519" y="822482"/>
                  <a:pt x="3716929" y="822482"/>
                </a:cubicBezTo>
                <a:cubicBezTo>
                  <a:pt x="3716929" y="822482"/>
                  <a:pt x="3716929" y="822482"/>
                  <a:pt x="3716929" y="533871"/>
                </a:cubicBezTo>
                <a:cubicBezTo>
                  <a:pt x="3716929" y="533871"/>
                  <a:pt x="3716929" y="533871"/>
                  <a:pt x="3948609" y="533871"/>
                </a:cubicBezTo>
                <a:cubicBezTo>
                  <a:pt x="3948609" y="533871"/>
                  <a:pt x="3948609" y="533871"/>
                  <a:pt x="3948609" y="827778"/>
                </a:cubicBezTo>
                <a:cubicBezTo>
                  <a:pt x="3948609" y="827778"/>
                  <a:pt x="3948609" y="827778"/>
                  <a:pt x="3952270" y="827778"/>
                </a:cubicBezTo>
                <a:lnTo>
                  <a:pt x="3956368" y="827778"/>
                </a:lnTo>
                <a:lnTo>
                  <a:pt x="3956368" y="761209"/>
                </a:lnTo>
                <a:lnTo>
                  <a:pt x="3956368" y="714516"/>
                </a:lnTo>
                <a:lnTo>
                  <a:pt x="4000985" y="714516"/>
                </a:lnTo>
                <a:lnTo>
                  <a:pt x="4000985" y="420341"/>
                </a:lnTo>
                <a:lnTo>
                  <a:pt x="4000984" y="420341"/>
                </a:lnTo>
                <a:lnTo>
                  <a:pt x="4000984" y="339659"/>
                </a:lnTo>
                <a:lnTo>
                  <a:pt x="4071715" y="339659"/>
                </a:lnTo>
                <a:lnTo>
                  <a:pt x="4142446" y="339659"/>
                </a:lnTo>
                <a:lnTo>
                  <a:pt x="4142446" y="413478"/>
                </a:lnTo>
                <a:lnTo>
                  <a:pt x="4142446" y="413480"/>
                </a:lnTo>
                <a:lnTo>
                  <a:pt x="4142446" y="713686"/>
                </a:lnTo>
                <a:lnTo>
                  <a:pt x="4182921" y="713686"/>
                </a:lnTo>
                <a:lnTo>
                  <a:pt x="4182921" y="705384"/>
                </a:lnTo>
                <a:cubicBezTo>
                  <a:pt x="4182921" y="687899"/>
                  <a:pt x="4182921" y="667917"/>
                  <a:pt x="4182921" y="645080"/>
                </a:cubicBezTo>
                <a:cubicBezTo>
                  <a:pt x="4182921" y="645080"/>
                  <a:pt x="4182921" y="645080"/>
                  <a:pt x="4214842" y="645080"/>
                </a:cubicBezTo>
                <a:lnTo>
                  <a:pt x="4243942" y="645080"/>
                </a:lnTo>
                <a:lnTo>
                  <a:pt x="4243942" y="339659"/>
                </a:lnTo>
                <a:lnTo>
                  <a:pt x="4243942" y="249509"/>
                </a:lnTo>
                <a:lnTo>
                  <a:pt x="4288534" y="249509"/>
                </a:lnTo>
                <a:lnTo>
                  <a:pt x="4337854" y="249509"/>
                </a:lnTo>
                <a:lnTo>
                  <a:pt x="4337854" y="322718"/>
                </a:lnTo>
                <a:lnTo>
                  <a:pt x="4337854" y="322720"/>
                </a:lnTo>
                <a:lnTo>
                  <a:pt x="4337854" y="380000"/>
                </a:lnTo>
                <a:lnTo>
                  <a:pt x="4654875" y="380000"/>
                </a:lnTo>
                <a:lnTo>
                  <a:pt x="4654875" y="379790"/>
                </a:lnTo>
                <a:lnTo>
                  <a:pt x="4675084" y="379790"/>
                </a:lnTo>
                <a:lnTo>
                  <a:pt x="4675084" y="474896"/>
                </a:lnTo>
                <a:lnTo>
                  <a:pt x="4676745" y="475064"/>
                </a:lnTo>
                <a:cubicBezTo>
                  <a:pt x="4708955" y="481655"/>
                  <a:pt x="4734183" y="507417"/>
                  <a:pt x="4739988" y="539907"/>
                </a:cubicBezTo>
                <a:lnTo>
                  <a:pt x="4740674" y="547701"/>
                </a:lnTo>
                <a:lnTo>
                  <a:pt x="4741248" y="547701"/>
                </a:lnTo>
                <a:lnTo>
                  <a:pt x="4741248" y="554205"/>
                </a:lnTo>
                <a:lnTo>
                  <a:pt x="4741248" y="554208"/>
                </a:lnTo>
                <a:lnTo>
                  <a:pt x="4741248" y="739927"/>
                </a:lnTo>
                <a:lnTo>
                  <a:pt x="4764753" y="740400"/>
                </a:lnTo>
                <a:cubicBezTo>
                  <a:pt x="4764753" y="740400"/>
                  <a:pt x="4764753" y="740400"/>
                  <a:pt x="4764753" y="666262"/>
                </a:cubicBezTo>
                <a:cubicBezTo>
                  <a:pt x="4764753" y="666262"/>
                  <a:pt x="4764753" y="666262"/>
                  <a:pt x="4899024" y="666262"/>
                </a:cubicBezTo>
                <a:cubicBezTo>
                  <a:pt x="4899024" y="666262"/>
                  <a:pt x="4899024" y="666262"/>
                  <a:pt x="4899024" y="735104"/>
                </a:cubicBezTo>
                <a:cubicBezTo>
                  <a:pt x="4899024" y="735104"/>
                  <a:pt x="4899024" y="735104"/>
                  <a:pt x="5028026" y="735104"/>
                </a:cubicBezTo>
                <a:cubicBezTo>
                  <a:pt x="5028026" y="735104"/>
                  <a:pt x="5028026" y="735104"/>
                  <a:pt x="5028026" y="658319"/>
                </a:cubicBezTo>
                <a:cubicBezTo>
                  <a:pt x="5028026" y="658319"/>
                  <a:pt x="5028026" y="658319"/>
                  <a:pt x="5154397" y="660966"/>
                </a:cubicBezTo>
                <a:cubicBezTo>
                  <a:pt x="5154397" y="660966"/>
                  <a:pt x="5154397" y="660966"/>
                  <a:pt x="5154397" y="369707"/>
                </a:cubicBezTo>
                <a:cubicBezTo>
                  <a:pt x="5154397" y="369707"/>
                  <a:pt x="5154397" y="369707"/>
                  <a:pt x="5409771" y="369707"/>
                </a:cubicBezTo>
                <a:cubicBezTo>
                  <a:pt x="5409771" y="369707"/>
                  <a:pt x="5409771" y="369707"/>
                  <a:pt x="5409771" y="623897"/>
                </a:cubicBezTo>
                <a:cubicBezTo>
                  <a:pt x="5409771" y="623897"/>
                  <a:pt x="5409771" y="623897"/>
                  <a:pt x="5599327" y="623897"/>
                </a:cubicBezTo>
                <a:cubicBezTo>
                  <a:pt x="5599327" y="623897"/>
                  <a:pt x="5599327" y="623897"/>
                  <a:pt x="5599327" y="681817"/>
                </a:cubicBezTo>
                <a:lnTo>
                  <a:pt x="5599327" y="692743"/>
                </a:lnTo>
                <a:lnTo>
                  <a:pt x="5628967" y="692743"/>
                </a:lnTo>
                <a:lnTo>
                  <a:pt x="5628967" y="672950"/>
                </a:lnTo>
                <a:lnTo>
                  <a:pt x="5794767" y="672950"/>
                </a:lnTo>
                <a:lnTo>
                  <a:pt x="5794803" y="672943"/>
                </a:lnTo>
                <a:lnTo>
                  <a:pt x="5792189" y="672943"/>
                </a:lnTo>
                <a:lnTo>
                  <a:pt x="5784518" y="672943"/>
                </a:lnTo>
                <a:lnTo>
                  <a:pt x="5628967" y="672943"/>
                </a:lnTo>
                <a:lnTo>
                  <a:pt x="5792189" y="576196"/>
                </a:lnTo>
                <a:lnTo>
                  <a:pt x="5792189" y="668395"/>
                </a:lnTo>
                <a:lnTo>
                  <a:pt x="5947738" y="576196"/>
                </a:lnTo>
                <a:lnTo>
                  <a:pt x="5947738" y="668395"/>
                </a:lnTo>
                <a:lnTo>
                  <a:pt x="6103287" y="576196"/>
                </a:lnTo>
                <a:lnTo>
                  <a:pt x="6103287" y="668395"/>
                </a:lnTo>
                <a:lnTo>
                  <a:pt x="6258836" y="576196"/>
                </a:lnTo>
                <a:lnTo>
                  <a:pt x="6258836" y="672943"/>
                </a:lnTo>
                <a:lnTo>
                  <a:pt x="6154820" y="672943"/>
                </a:lnTo>
                <a:lnTo>
                  <a:pt x="6154820" y="672950"/>
                </a:lnTo>
                <a:lnTo>
                  <a:pt x="6258836" y="672950"/>
                </a:lnTo>
                <a:lnTo>
                  <a:pt x="6258836" y="708560"/>
                </a:lnTo>
                <a:lnTo>
                  <a:pt x="6258836" y="726328"/>
                </a:lnTo>
                <a:lnTo>
                  <a:pt x="6349534" y="726328"/>
                </a:lnTo>
                <a:cubicBezTo>
                  <a:pt x="6354193" y="726328"/>
                  <a:pt x="6354387" y="726134"/>
                  <a:pt x="6354387" y="721669"/>
                </a:cubicBezTo>
                <a:cubicBezTo>
                  <a:pt x="6354387" y="698761"/>
                  <a:pt x="6354387" y="676048"/>
                  <a:pt x="6354387" y="653142"/>
                </a:cubicBezTo>
                <a:cubicBezTo>
                  <a:pt x="6354387" y="651200"/>
                  <a:pt x="6354193" y="649647"/>
                  <a:pt x="6351863" y="648482"/>
                </a:cubicBezTo>
                <a:cubicBezTo>
                  <a:pt x="6348369" y="646735"/>
                  <a:pt x="6348563" y="644018"/>
                  <a:pt x="6352251" y="641882"/>
                </a:cubicBezTo>
                <a:cubicBezTo>
                  <a:pt x="6353999" y="640911"/>
                  <a:pt x="6354581" y="639941"/>
                  <a:pt x="6354581" y="638194"/>
                </a:cubicBezTo>
                <a:cubicBezTo>
                  <a:pt x="6354581" y="622081"/>
                  <a:pt x="6354581" y="605967"/>
                  <a:pt x="6354581" y="589854"/>
                </a:cubicBezTo>
                <a:cubicBezTo>
                  <a:pt x="6354581" y="587719"/>
                  <a:pt x="6353610" y="586554"/>
                  <a:pt x="6351863" y="585584"/>
                </a:cubicBezTo>
                <a:cubicBezTo>
                  <a:pt x="6348757" y="583836"/>
                  <a:pt x="6348757" y="581507"/>
                  <a:pt x="6351863" y="579954"/>
                </a:cubicBezTo>
                <a:cubicBezTo>
                  <a:pt x="6354581" y="578595"/>
                  <a:pt x="6354581" y="576848"/>
                  <a:pt x="6354581" y="574712"/>
                </a:cubicBezTo>
                <a:cubicBezTo>
                  <a:pt x="6354581" y="559182"/>
                  <a:pt x="6354581" y="543651"/>
                  <a:pt x="6354581" y="528121"/>
                </a:cubicBezTo>
                <a:cubicBezTo>
                  <a:pt x="6354581" y="525792"/>
                  <a:pt x="6354387" y="524238"/>
                  <a:pt x="6351669" y="522879"/>
                </a:cubicBezTo>
                <a:cubicBezTo>
                  <a:pt x="6348369" y="521326"/>
                  <a:pt x="6348563" y="518026"/>
                  <a:pt x="6351863" y="516473"/>
                </a:cubicBezTo>
                <a:cubicBezTo>
                  <a:pt x="6354193" y="515308"/>
                  <a:pt x="6354387" y="513755"/>
                  <a:pt x="6354387" y="511814"/>
                </a:cubicBezTo>
                <a:cubicBezTo>
                  <a:pt x="6354387" y="496672"/>
                  <a:pt x="6354387" y="481335"/>
                  <a:pt x="6354387" y="465999"/>
                </a:cubicBezTo>
                <a:cubicBezTo>
                  <a:pt x="6354387" y="463864"/>
                  <a:pt x="6353999" y="462311"/>
                  <a:pt x="6351475" y="460952"/>
                </a:cubicBezTo>
                <a:cubicBezTo>
                  <a:pt x="6348369" y="459399"/>
                  <a:pt x="6348563" y="456293"/>
                  <a:pt x="6351863" y="454545"/>
                </a:cubicBezTo>
                <a:cubicBezTo>
                  <a:pt x="6353999" y="453575"/>
                  <a:pt x="6354387" y="452410"/>
                  <a:pt x="6354387" y="450469"/>
                </a:cubicBezTo>
                <a:cubicBezTo>
                  <a:pt x="6354387" y="434356"/>
                  <a:pt x="6354387" y="418243"/>
                  <a:pt x="6354387" y="402130"/>
                </a:cubicBezTo>
                <a:cubicBezTo>
                  <a:pt x="6354387" y="400189"/>
                  <a:pt x="6353805" y="399218"/>
                  <a:pt x="6351863" y="398054"/>
                </a:cubicBezTo>
                <a:cubicBezTo>
                  <a:pt x="6348369" y="396112"/>
                  <a:pt x="6348369" y="393394"/>
                  <a:pt x="6352057" y="391453"/>
                </a:cubicBezTo>
                <a:cubicBezTo>
                  <a:pt x="6354193" y="390288"/>
                  <a:pt x="6354387" y="388929"/>
                  <a:pt x="6354387" y="387182"/>
                </a:cubicBezTo>
                <a:cubicBezTo>
                  <a:pt x="6354387" y="371652"/>
                  <a:pt x="6354387" y="356121"/>
                  <a:pt x="6354387" y="340591"/>
                </a:cubicBezTo>
                <a:cubicBezTo>
                  <a:pt x="6354387" y="338650"/>
                  <a:pt x="6354193" y="337096"/>
                  <a:pt x="6351863" y="335932"/>
                </a:cubicBezTo>
                <a:cubicBezTo>
                  <a:pt x="6348369" y="334185"/>
                  <a:pt x="6348563" y="331467"/>
                  <a:pt x="6352251" y="329331"/>
                </a:cubicBezTo>
                <a:cubicBezTo>
                  <a:pt x="6353999" y="328361"/>
                  <a:pt x="6354581" y="327390"/>
                  <a:pt x="6354581" y="325643"/>
                </a:cubicBezTo>
                <a:cubicBezTo>
                  <a:pt x="6354581" y="309530"/>
                  <a:pt x="6354581" y="293417"/>
                  <a:pt x="6354581" y="277304"/>
                </a:cubicBezTo>
                <a:cubicBezTo>
                  <a:pt x="6354581" y="275363"/>
                  <a:pt x="6353999" y="273810"/>
                  <a:pt x="6351863" y="273227"/>
                </a:cubicBezTo>
                <a:cubicBezTo>
                  <a:pt x="6349922" y="272645"/>
                  <a:pt x="6349534" y="271286"/>
                  <a:pt x="6349922" y="269539"/>
                </a:cubicBezTo>
                <a:cubicBezTo>
                  <a:pt x="6350310" y="267792"/>
                  <a:pt x="6351863" y="267209"/>
                  <a:pt x="6353610" y="267209"/>
                </a:cubicBezTo>
                <a:cubicBezTo>
                  <a:pt x="6354775" y="267209"/>
                  <a:pt x="6356134" y="267209"/>
                  <a:pt x="6357299" y="267209"/>
                </a:cubicBezTo>
                <a:cubicBezTo>
                  <a:pt x="6380206" y="267209"/>
                  <a:pt x="6403308" y="267209"/>
                  <a:pt x="6426409" y="267209"/>
                </a:cubicBezTo>
                <a:cubicBezTo>
                  <a:pt x="6427768" y="267209"/>
                  <a:pt x="6429321" y="267015"/>
                  <a:pt x="6430680" y="267209"/>
                </a:cubicBezTo>
                <a:cubicBezTo>
                  <a:pt x="6433010" y="267404"/>
                  <a:pt x="6433980" y="268568"/>
                  <a:pt x="6433980" y="270704"/>
                </a:cubicBezTo>
                <a:cubicBezTo>
                  <a:pt x="6433786" y="272839"/>
                  <a:pt x="6432233" y="273033"/>
                  <a:pt x="6430486" y="273033"/>
                </a:cubicBezTo>
                <a:cubicBezTo>
                  <a:pt x="6429515" y="273033"/>
                  <a:pt x="6428739" y="273033"/>
                  <a:pt x="6427962" y="273033"/>
                </a:cubicBezTo>
                <a:cubicBezTo>
                  <a:pt x="6427962" y="273422"/>
                  <a:pt x="6427768" y="273810"/>
                  <a:pt x="6427768" y="274198"/>
                </a:cubicBezTo>
                <a:cubicBezTo>
                  <a:pt x="6427768" y="292641"/>
                  <a:pt x="6427768" y="310889"/>
                  <a:pt x="6427768" y="329137"/>
                </a:cubicBezTo>
                <a:cubicBezTo>
                  <a:pt x="6428933" y="329331"/>
                  <a:pt x="6429904" y="329137"/>
                  <a:pt x="6430874" y="329331"/>
                </a:cubicBezTo>
                <a:cubicBezTo>
                  <a:pt x="6432622" y="329525"/>
                  <a:pt x="6433786" y="330690"/>
                  <a:pt x="6433786" y="332438"/>
                </a:cubicBezTo>
                <a:cubicBezTo>
                  <a:pt x="6433980" y="334379"/>
                  <a:pt x="6433010" y="335737"/>
                  <a:pt x="6430874" y="336126"/>
                </a:cubicBezTo>
                <a:cubicBezTo>
                  <a:pt x="6429710" y="336320"/>
                  <a:pt x="6428739" y="336320"/>
                  <a:pt x="6427768" y="336320"/>
                </a:cubicBezTo>
                <a:cubicBezTo>
                  <a:pt x="6427768" y="354763"/>
                  <a:pt x="6427768" y="373011"/>
                  <a:pt x="6427768" y="391259"/>
                </a:cubicBezTo>
                <a:cubicBezTo>
                  <a:pt x="6428933" y="391259"/>
                  <a:pt x="6429904" y="391259"/>
                  <a:pt x="6430874" y="391453"/>
                </a:cubicBezTo>
                <a:cubicBezTo>
                  <a:pt x="6433010" y="391647"/>
                  <a:pt x="6433786" y="393006"/>
                  <a:pt x="6433786" y="395142"/>
                </a:cubicBezTo>
                <a:cubicBezTo>
                  <a:pt x="6433786" y="396889"/>
                  <a:pt x="6432816" y="398054"/>
                  <a:pt x="6430874" y="398248"/>
                </a:cubicBezTo>
                <a:cubicBezTo>
                  <a:pt x="6429710" y="398248"/>
                  <a:pt x="6428739" y="398248"/>
                  <a:pt x="6427768" y="398248"/>
                </a:cubicBezTo>
                <a:cubicBezTo>
                  <a:pt x="6427768" y="417078"/>
                  <a:pt x="6427768" y="435715"/>
                  <a:pt x="6427768" y="454351"/>
                </a:cubicBezTo>
                <a:cubicBezTo>
                  <a:pt x="6428933" y="454545"/>
                  <a:pt x="6429904" y="454351"/>
                  <a:pt x="6430874" y="454545"/>
                </a:cubicBezTo>
                <a:cubicBezTo>
                  <a:pt x="6432622" y="454740"/>
                  <a:pt x="6433786" y="455904"/>
                  <a:pt x="6433786" y="457652"/>
                </a:cubicBezTo>
                <a:cubicBezTo>
                  <a:pt x="6433980" y="459593"/>
                  <a:pt x="6433010" y="460952"/>
                  <a:pt x="6430874" y="461340"/>
                </a:cubicBezTo>
                <a:cubicBezTo>
                  <a:pt x="6429710" y="461534"/>
                  <a:pt x="6428739" y="461534"/>
                  <a:pt x="6427768" y="461534"/>
                </a:cubicBezTo>
                <a:cubicBezTo>
                  <a:pt x="6427574" y="461534"/>
                  <a:pt x="6427574" y="461534"/>
                  <a:pt x="6427574" y="461534"/>
                </a:cubicBezTo>
                <a:cubicBezTo>
                  <a:pt x="6427574" y="461728"/>
                  <a:pt x="6427574" y="461728"/>
                  <a:pt x="6427574" y="461728"/>
                </a:cubicBezTo>
                <a:lnTo>
                  <a:pt x="6427768" y="461728"/>
                </a:lnTo>
                <a:cubicBezTo>
                  <a:pt x="6427768" y="480171"/>
                  <a:pt x="6427768" y="498419"/>
                  <a:pt x="6427768" y="516667"/>
                </a:cubicBezTo>
                <a:cubicBezTo>
                  <a:pt x="6428933" y="516861"/>
                  <a:pt x="6429904" y="516667"/>
                  <a:pt x="6430874" y="516861"/>
                </a:cubicBezTo>
                <a:cubicBezTo>
                  <a:pt x="6433010" y="517055"/>
                  <a:pt x="6433980" y="518608"/>
                  <a:pt x="6433786" y="520550"/>
                </a:cubicBezTo>
                <a:cubicBezTo>
                  <a:pt x="6433786" y="522297"/>
                  <a:pt x="6432816" y="523462"/>
                  <a:pt x="6430874" y="523656"/>
                </a:cubicBezTo>
                <a:cubicBezTo>
                  <a:pt x="6429710" y="523850"/>
                  <a:pt x="6428739" y="523850"/>
                  <a:pt x="6427768" y="523850"/>
                </a:cubicBezTo>
                <a:cubicBezTo>
                  <a:pt x="6427768" y="542681"/>
                  <a:pt x="6427768" y="561317"/>
                  <a:pt x="6427768" y="579954"/>
                </a:cubicBezTo>
                <a:cubicBezTo>
                  <a:pt x="6429127" y="579954"/>
                  <a:pt x="6430292" y="579954"/>
                  <a:pt x="6431457" y="580148"/>
                </a:cubicBezTo>
                <a:cubicBezTo>
                  <a:pt x="6433010" y="580536"/>
                  <a:pt x="6433786" y="581701"/>
                  <a:pt x="6433786" y="583254"/>
                </a:cubicBezTo>
                <a:cubicBezTo>
                  <a:pt x="6433786" y="585001"/>
                  <a:pt x="6433010" y="585778"/>
                  <a:pt x="6431263" y="585972"/>
                </a:cubicBezTo>
                <a:cubicBezTo>
                  <a:pt x="6430098" y="586166"/>
                  <a:pt x="6428933" y="586749"/>
                  <a:pt x="6427768" y="587137"/>
                </a:cubicBezTo>
                <a:cubicBezTo>
                  <a:pt x="6427768" y="605580"/>
                  <a:pt x="6427768" y="623828"/>
                  <a:pt x="6427768" y="642076"/>
                </a:cubicBezTo>
                <a:cubicBezTo>
                  <a:pt x="6428933" y="642270"/>
                  <a:pt x="6429904" y="642076"/>
                  <a:pt x="6430874" y="642270"/>
                </a:cubicBezTo>
                <a:cubicBezTo>
                  <a:pt x="6433010" y="642465"/>
                  <a:pt x="6433980" y="643823"/>
                  <a:pt x="6433786" y="645959"/>
                </a:cubicBezTo>
                <a:cubicBezTo>
                  <a:pt x="6433786" y="647706"/>
                  <a:pt x="6432816" y="648871"/>
                  <a:pt x="6430874" y="649065"/>
                </a:cubicBezTo>
                <a:cubicBezTo>
                  <a:pt x="6429710" y="649259"/>
                  <a:pt x="6428739" y="649259"/>
                  <a:pt x="6427768" y="649259"/>
                </a:cubicBezTo>
                <a:cubicBezTo>
                  <a:pt x="6427768" y="675272"/>
                  <a:pt x="6427768" y="701479"/>
                  <a:pt x="6427768" y="727687"/>
                </a:cubicBezTo>
                <a:cubicBezTo>
                  <a:pt x="6435339" y="727687"/>
                  <a:pt x="6443105" y="727881"/>
                  <a:pt x="6450870" y="727881"/>
                </a:cubicBezTo>
                <a:cubicBezTo>
                  <a:pt x="6473583" y="727881"/>
                  <a:pt x="6496490" y="727687"/>
                  <a:pt x="6519204" y="727687"/>
                </a:cubicBezTo>
                <a:cubicBezTo>
                  <a:pt x="6519204" y="714680"/>
                  <a:pt x="6519398" y="701479"/>
                  <a:pt x="6519398" y="688473"/>
                </a:cubicBezTo>
                <a:cubicBezTo>
                  <a:pt x="6519398" y="675466"/>
                  <a:pt x="6519398" y="662266"/>
                  <a:pt x="6519398" y="649259"/>
                </a:cubicBezTo>
                <a:cubicBezTo>
                  <a:pt x="6518427" y="649259"/>
                  <a:pt x="6517651" y="649259"/>
                  <a:pt x="6516874" y="649259"/>
                </a:cubicBezTo>
                <a:cubicBezTo>
                  <a:pt x="6514545" y="649259"/>
                  <a:pt x="6513186" y="647900"/>
                  <a:pt x="6513186" y="645570"/>
                </a:cubicBezTo>
                <a:cubicBezTo>
                  <a:pt x="6513186" y="643435"/>
                  <a:pt x="6514545" y="642465"/>
                  <a:pt x="6516680" y="642270"/>
                </a:cubicBezTo>
                <a:cubicBezTo>
                  <a:pt x="6517651" y="642270"/>
                  <a:pt x="6518427" y="642270"/>
                  <a:pt x="6519204" y="642270"/>
                </a:cubicBezTo>
                <a:cubicBezTo>
                  <a:pt x="6519204" y="623440"/>
                  <a:pt x="6519204" y="604803"/>
                  <a:pt x="6519204" y="586166"/>
                </a:cubicBezTo>
                <a:cubicBezTo>
                  <a:pt x="6518815" y="586166"/>
                  <a:pt x="6518427" y="586166"/>
                  <a:pt x="6518039" y="586166"/>
                </a:cubicBezTo>
                <a:cubicBezTo>
                  <a:pt x="6515904" y="586166"/>
                  <a:pt x="6513768" y="585972"/>
                  <a:pt x="6513574" y="583448"/>
                </a:cubicBezTo>
                <a:cubicBezTo>
                  <a:pt x="6513186" y="580342"/>
                  <a:pt x="6515709" y="580148"/>
                  <a:pt x="6518039" y="580148"/>
                </a:cubicBezTo>
                <a:cubicBezTo>
                  <a:pt x="6518427" y="580148"/>
                  <a:pt x="6518815" y="580148"/>
                  <a:pt x="6519204" y="580148"/>
                </a:cubicBezTo>
                <a:cubicBezTo>
                  <a:pt x="6519204" y="561317"/>
                  <a:pt x="6519204" y="542681"/>
                  <a:pt x="6519204" y="524044"/>
                </a:cubicBezTo>
                <a:cubicBezTo>
                  <a:pt x="6518039" y="523850"/>
                  <a:pt x="6517068" y="524044"/>
                  <a:pt x="6516098" y="523850"/>
                </a:cubicBezTo>
                <a:cubicBezTo>
                  <a:pt x="6514156" y="523462"/>
                  <a:pt x="6513186" y="522297"/>
                  <a:pt x="6513186" y="520550"/>
                </a:cubicBezTo>
                <a:cubicBezTo>
                  <a:pt x="6513186" y="518415"/>
                  <a:pt x="6514156" y="517250"/>
                  <a:pt x="6516292" y="516861"/>
                </a:cubicBezTo>
                <a:cubicBezTo>
                  <a:pt x="6517457" y="516667"/>
                  <a:pt x="6518427" y="516667"/>
                  <a:pt x="6519398" y="516667"/>
                </a:cubicBezTo>
                <a:cubicBezTo>
                  <a:pt x="6519398" y="498225"/>
                  <a:pt x="6519398" y="479977"/>
                  <a:pt x="6519398" y="461728"/>
                </a:cubicBezTo>
                <a:cubicBezTo>
                  <a:pt x="6519204" y="461728"/>
                  <a:pt x="6519010" y="461728"/>
                  <a:pt x="6518815" y="461728"/>
                </a:cubicBezTo>
                <a:cubicBezTo>
                  <a:pt x="6515904" y="461534"/>
                  <a:pt x="6513380" y="460369"/>
                  <a:pt x="6513574" y="457263"/>
                </a:cubicBezTo>
                <a:cubicBezTo>
                  <a:pt x="6513768" y="453963"/>
                  <a:pt x="6517068" y="454740"/>
                  <a:pt x="6519398" y="454545"/>
                </a:cubicBezTo>
                <a:cubicBezTo>
                  <a:pt x="6519398" y="435715"/>
                  <a:pt x="6519398" y="417078"/>
                  <a:pt x="6519398" y="398442"/>
                </a:cubicBezTo>
                <a:cubicBezTo>
                  <a:pt x="6517068" y="398442"/>
                  <a:pt x="6514156" y="399024"/>
                  <a:pt x="6513574" y="395724"/>
                </a:cubicBezTo>
                <a:cubicBezTo>
                  <a:pt x="6513186" y="393589"/>
                  <a:pt x="6515321" y="392036"/>
                  <a:pt x="6519592" y="391259"/>
                </a:cubicBezTo>
                <a:cubicBezTo>
                  <a:pt x="6519592" y="372817"/>
                  <a:pt x="6519592" y="354568"/>
                  <a:pt x="6519592" y="336320"/>
                </a:cubicBezTo>
                <a:cubicBezTo>
                  <a:pt x="6519010" y="336320"/>
                  <a:pt x="6518427" y="336320"/>
                  <a:pt x="6517845" y="336320"/>
                </a:cubicBezTo>
                <a:cubicBezTo>
                  <a:pt x="6515515" y="336320"/>
                  <a:pt x="6513574" y="335543"/>
                  <a:pt x="6513574" y="332826"/>
                </a:cubicBezTo>
                <a:cubicBezTo>
                  <a:pt x="6513574" y="330108"/>
                  <a:pt x="6515321" y="329331"/>
                  <a:pt x="6517845" y="329331"/>
                </a:cubicBezTo>
                <a:cubicBezTo>
                  <a:pt x="6518427" y="329331"/>
                  <a:pt x="6519010" y="329331"/>
                  <a:pt x="6519592" y="329331"/>
                </a:cubicBezTo>
                <a:cubicBezTo>
                  <a:pt x="6519592" y="311083"/>
                  <a:pt x="6519592" y="292835"/>
                  <a:pt x="6519592" y="274586"/>
                </a:cubicBezTo>
                <a:cubicBezTo>
                  <a:pt x="6518621" y="273227"/>
                  <a:pt x="6517068" y="273422"/>
                  <a:pt x="6515709" y="273033"/>
                </a:cubicBezTo>
                <a:cubicBezTo>
                  <a:pt x="6514156" y="272645"/>
                  <a:pt x="6513380" y="271480"/>
                  <a:pt x="6513574" y="269927"/>
                </a:cubicBezTo>
                <a:cubicBezTo>
                  <a:pt x="6513768" y="268374"/>
                  <a:pt x="6514933" y="267598"/>
                  <a:pt x="6516486" y="267404"/>
                </a:cubicBezTo>
                <a:cubicBezTo>
                  <a:pt x="6517651" y="267209"/>
                  <a:pt x="6519010" y="267209"/>
                  <a:pt x="6520174" y="267209"/>
                </a:cubicBezTo>
                <a:cubicBezTo>
                  <a:pt x="6544052" y="267209"/>
                  <a:pt x="6567930" y="267209"/>
                  <a:pt x="6591809" y="267209"/>
                </a:cubicBezTo>
                <a:cubicBezTo>
                  <a:pt x="6592779" y="267209"/>
                  <a:pt x="6593556" y="267209"/>
                  <a:pt x="6594332" y="267209"/>
                </a:cubicBezTo>
                <a:cubicBezTo>
                  <a:pt x="6595885" y="267209"/>
                  <a:pt x="6597632" y="267404"/>
                  <a:pt x="6598409" y="269733"/>
                </a:cubicBezTo>
                <a:cubicBezTo>
                  <a:pt x="6598603" y="271286"/>
                  <a:pt x="6598409" y="273033"/>
                  <a:pt x="6596274" y="273227"/>
                </a:cubicBezTo>
                <a:cubicBezTo>
                  <a:pt x="6593750" y="273616"/>
                  <a:pt x="6593556" y="275169"/>
                  <a:pt x="6593556" y="277110"/>
                </a:cubicBezTo>
                <a:cubicBezTo>
                  <a:pt x="6593556" y="293223"/>
                  <a:pt x="6593556" y="309336"/>
                  <a:pt x="6593556" y="325449"/>
                </a:cubicBezTo>
                <a:cubicBezTo>
                  <a:pt x="6593556" y="327390"/>
                  <a:pt x="6594138" y="328361"/>
                  <a:pt x="6596079" y="329525"/>
                </a:cubicBezTo>
                <a:cubicBezTo>
                  <a:pt x="6599574" y="331467"/>
                  <a:pt x="6599574" y="334185"/>
                  <a:pt x="6595885" y="336126"/>
                </a:cubicBezTo>
                <a:cubicBezTo>
                  <a:pt x="6593750" y="337291"/>
                  <a:pt x="6593556" y="338650"/>
                  <a:pt x="6593556" y="340397"/>
                </a:cubicBezTo>
                <a:cubicBezTo>
                  <a:pt x="6593556" y="355927"/>
                  <a:pt x="6593556" y="371458"/>
                  <a:pt x="6593556" y="386988"/>
                </a:cubicBezTo>
                <a:cubicBezTo>
                  <a:pt x="6593556" y="388929"/>
                  <a:pt x="6593750" y="390482"/>
                  <a:pt x="6596079" y="391647"/>
                </a:cubicBezTo>
                <a:cubicBezTo>
                  <a:pt x="6599768" y="393589"/>
                  <a:pt x="6599574" y="396501"/>
                  <a:pt x="6595691" y="398442"/>
                </a:cubicBezTo>
                <a:cubicBezTo>
                  <a:pt x="6593750" y="399412"/>
                  <a:pt x="6593556" y="400771"/>
                  <a:pt x="6593556" y="402324"/>
                </a:cubicBezTo>
                <a:cubicBezTo>
                  <a:pt x="6593556" y="407954"/>
                  <a:pt x="6593556" y="413390"/>
                  <a:pt x="6593556" y="419020"/>
                </a:cubicBezTo>
                <a:cubicBezTo>
                  <a:pt x="6593556" y="429309"/>
                  <a:pt x="6593556" y="439403"/>
                  <a:pt x="6593556" y="449498"/>
                </a:cubicBezTo>
                <a:cubicBezTo>
                  <a:pt x="6593556" y="451828"/>
                  <a:pt x="6593167" y="453963"/>
                  <a:pt x="6596662" y="454934"/>
                </a:cubicBezTo>
                <a:cubicBezTo>
                  <a:pt x="6599186" y="455516"/>
                  <a:pt x="6599380" y="459981"/>
                  <a:pt x="6596662" y="460952"/>
                </a:cubicBezTo>
                <a:cubicBezTo>
                  <a:pt x="6592779" y="462505"/>
                  <a:pt x="6593362" y="465029"/>
                  <a:pt x="6593362" y="467746"/>
                </a:cubicBezTo>
                <a:cubicBezTo>
                  <a:pt x="6593362" y="482112"/>
                  <a:pt x="6593362" y="496283"/>
                  <a:pt x="6593362" y="510649"/>
                </a:cubicBezTo>
                <a:cubicBezTo>
                  <a:pt x="6593362" y="513367"/>
                  <a:pt x="6592973" y="515891"/>
                  <a:pt x="6596662" y="517444"/>
                </a:cubicBezTo>
                <a:cubicBezTo>
                  <a:pt x="6599380" y="518415"/>
                  <a:pt x="6599186" y="522685"/>
                  <a:pt x="6596468" y="523462"/>
                </a:cubicBezTo>
                <a:cubicBezTo>
                  <a:pt x="6593362" y="524238"/>
                  <a:pt x="6593362" y="525986"/>
                  <a:pt x="6593362" y="528315"/>
                </a:cubicBezTo>
                <a:cubicBezTo>
                  <a:pt x="6593362" y="539381"/>
                  <a:pt x="6593362" y="550640"/>
                  <a:pt x="6593362" y="561706"/>
                </a:cubicBezTo>
                <a:cubicBezTo>
                  <a:pt x="6593362" y="566365"/>
                  <a:pt x="6593362" y="570830"/>
                  <a:pt x="6593362" y="575489"/>
                </a:cubicBezTo>
                <a:cubicBezTo>
                  <a:pt x="6593362" y="577430"/>
                  <a:pt x="6593362" y="578983"/>
                  <a:pt x="6596079" y="579954"/>
                </a:cubicBezTo>
                <a:cubicBezTo>
                  <a:pt x="6598991" y="581119"/>
                  <a:pt x="6599186" y="584613"/>
                  <a:pt x="6596274" y="585584"/>
                </a:cubicBezTo>
                <a:cubicBezTo>
                  <a:pt x="6593167" y="586360"/>
                  <a:pt x="6593167" y="588107"/>
                  <a:pt x="6593167" y="590437"/>
                </a:cubicBezTo>
                <a:cubicBezTo>
                  <a:pt x="6593167" y="600920"/>
                  <a:pt x="6593167" y="611209"/>
                  <a:pt x="6593167" y="621498"/>
                </a:cubicBezTo>
                <a:cubicBezTo>
                  <a:pt x="6593167" y="626934"/>
                  <a:pt x="6593167" y="632175"/>
                  <a:pt x="6593167" y="637611"/>
                </a:cubicBezTo>
                <a:cubicBezTo>
                  <a:pt x="6593167" y="639747"/>
                  <a:pt x="6593556" y="641105"/>
                  <a:pt x="6595885" y="642270"/>
                </a:cubicBezTo>
                <a:cubicBezTo>
                  <a:pt x="6598991" y="644018"/>
                  <a:pt x="6599186" y="647124"/>
                  <a:pt x="6595885" y="648676"/>
                </a:cubicBezTo>
                <a:cubicBezTo>
                  <a:pt x="6593167" y="650036"/>
                  <a:pt x="6593167" y="651783"/>
                  <a:pt x="6593167" y="653918"/>
                </a:cubicBezTo>
                <a:cubicBezTo>
                  <a:pt x="6593167" y="676631"/>
                  <a:pt x="6593167" y="699150"/>
                  <a:pt x="6593167" y="721863"/>
                </a:cubicBezTo>
                <a:cubicBezTo>
                  <a:pt x="6593167" y="726522"/>
                  <a:pt x="6593362" y="726716"/>
                  <a:pt x="6598021" y="726716"/>
                </a:cubicBezTo>
                <a:cubicBezTo>
                  <a:pt x="6631412" y="726716"/>
                  <a:pt x="6664996" y="726716"/>
                  <a:pt x="6698387" y="726716"/>
                </a:cubicBezTo>
                <a:cubicBezTo>
                  <a:pt x="6703434" y="726716"/>
                  <a:pt x="6703434" y="726522"/>
                  <a:pt x="6703434" y="720892"/>
                </a:cubicBezTo>
                <a:cubicBezTo>
                  <a:pt x="6703434" y="682649"/>
                  <a:pt x="6703434" y="644600"/>
                  <a:pt x="6703434" y="606356"/>
                </a:cubicBezTo>
                <a:cubicBezTo>
                  <a:pt x="6703434" y="583836"/>
                  <a:pt x="6703434" y="561511"/>
                  <a:pt x="6703434" y="538992"/>
                </a:cubicBezTo>
                <a:cubicBezTo>
                  <a:pt x="6703434" y="536663"/>
                  <a:pt x="6702658" y="534139"/>
                  <a:pt x="6704405" y="532004"/>
                </a:cubicBezTo>
                <a:cubicBezTo>
                  <a:pt x="6704599" y="534721"/>
                  <a:pt x="6704599" y="537633"/>
                  <a:pt x="6704599" y="540351"/>
                </a:cubicBezTo>
                <a:cubicBezTo>
                  <a:pt x="6704599" y="599949"/>
                  <a:pt x="6704599" y="659548"/>
                  <a:pt x="6704599" y="719145"/>
                </a:cubicBezTo>
                <a:cubicBezTo>
                  <a:pt x="6704599" y="721863"/>
                  <a:pt x="6704405" y="724775"/>
                  <a:pt x="6704405" y="727493"/>
                </a:cubicBezTo>
                <a:cubicBezTo>
                  <a:pt x="6704599" y="727493"/>
                  <a:pt x="6704987" y="727493"/>
                  <a:pt x="6705181" y="727493"/>
                </a:cubicBezTo>
                <a:cubicBezTo>
                  <a:pt x="6705181" y="727493"/>
                  <a:pt x="6704987" y="727299"/>
                  <a:pt x="6704987" y="727299"/>
                </a:cubicBezTo>
                <a:cubicBezTo>
                  <a:pt x="6704987" y="663430"/>
                  <a:pt x="6704987" y="599367"/>
                  <a:pt x="6704987" y="535498"/>
                </a:cubicBezTo>
                <a:cubicBezTo>
                  <a:pt x="6704987" y="534333"/>
                  <a:pt x="6704793" y="533169"/>
                  <a:pt x="6705375" y="532004"/>
                </a:cubicBezTo>
                <a:cubicBezTo>
                  <a:pt x="6708482" y="504049"/>
                  <a:pt x="6734301" y="488518"/>
                  <a:pt x="6753132" y="490460"/>
                </a:cubicBezTo>
                <a:cubicBezTo>
                  <a:pt x="6777592" y="488907"/>
                  <a:pt x="6800111" y="511814"/>
                  <a:pt x="6799917" y="535304"/>
                </a:cubicBezTo>
                <a:cubicBezTo>
                  <a:pt x="6799723" y="583836"/>
                  <a:pt x="6799917" y="632564"/>
                  <a:pt x="6799917" y="681290"/>
                </a:cubicBezTo>
                <a:cubicBezTo>
                  <a:pt x="6799917" y="726522"/>
                  <a:pt x="6799917" y="771949"/>
                  <a:pt x="6799917" y="817181"/>
                </a:cubicBezTo>
                <a:cubicBezTo>
                  <a:pt x="6799917" y="819511"/>
                  <a:pt x="6798558" y="822423"/>
                  <a:pt x="6801858" y="823976"/>
                </a:cubicBezTo>
                <a:cubicBezTo>
                  <a:pt x="6804964" y="815046"/>
                  <a:pt x="6809429" y="806892"/>
                  <a:pt x="6814283" y="798933"/>
                </a:cubicBezTo>
                <a:cubicBezTo>
                  <a:pt x="6816612" y="795244"/>
                  <a:pt x="6817389" y="791750"/>
                  <a:pt x="6817389" y="787673"/>
                </a:cubicBezTo>
                <a:cubicBezTo>
                  <a:pt x="6817389" y="720698"/>
                  <a:pt x="6817389" y="653724"/>
                  <a:pt x="6817389" y="586749"/>
                </a:cubicBezTo>
                <a:cubicBezTo>
                  <a:pt x="6817389" y="570247"/>
                  <a:pt x="6817777" y="553746"/>
                  <a:pt x="6817389" y="537245"/>
                </a:cubicBezTo>
                <a:cubicBezTo>
                  <a:pt x="6816806" y="517055"/>
                  <a:pt x="6831366" y="495313"/>
                  <a:pt x="6856991" y="490460"/>
                </a:cubicBezTo>
                <a:cubicBezTo>
                  <a:pt x="6859709" y="489877"/>
                  <a:pt x="6862621" y="489877"/>
                  <a:pt x="6865339" y="490265"/>
                </a:cubicBezTo>
                <a:cubicBezTo>
                  <a:pt x="6890770" y="489101"/>
                  <a:pt x="6912125" y="512202"/>
                  <a:pt x="6912125" y="535110"/>
                </a:cubicBezTo>
                <a:cubicBezTo>
                  <a:pt x="6911930" y="594708"/>
                  <a:pt x="6912125" y="654306"/>
                  <a:pt x="6912125" y="713904"/>
                </a:cubicBezTo>
                <a:cubicBezTo>
                  <a:pt x="6912125" y="715845"/>
                  <a:pt x="6912125" y="717592"/>
                  <a:pt x="6912125" y="719339"/>
                </a:cubicBezTo>
                <a:cubicBezTo>
                  <a:pt x="6912125" y="721475"/>
                  <a:pt x="6913872" y="721669"/>
                  <a:pt x="6915425" y="721669"/>
                </a:cubicBezTo>
                <a:cubicBezTo>
                  <a:pt x="6936780" y="715068"/>
                  <a:pt x="6958910" y="713321"/>
                  <a:pt x="6980847" y="716039"/>
                </a:cubicBezTo>
                <a:cubicBezTo>
                  <a:pt x="7045687" y="724193"/>
                  <a:pt x="7092666" y="757971"/>
                  <a:pt x="7121398" y="816793"/>
                </a:cubicBezTo>
                <a:cubicBezTo>
                  <a:pt x="7125086" y="824558"/>
                  <a:pt x="7128386" y="832517"/>
                  <a:pt x="7130134" y="840865"/>
                </a:cubicBezTo>
                <a:cubicBezTo>
                  <a:pt x="7131298" y="841447"/>
                  <a:pt x="7132269" y="842030"/>
                  <a:pt x="7133434" y="842224"/>
                </a:cubicBezTo>
                <a:cubicBezTo>
                  <a:pt x="7140423" y="843777"/>
                  <a:pt x="7143140" y="846883"/>
                  <a:pt x="7143140" y="854066"/>
                </a:cubicBezTo>
                <a:lnTo>
                  <a:pt x="7143162" y="858635"/>
                </a:lnTo>
                <a:lnTo>
                  <a:pt x="7363499" y="801441"/>
                </a:lnTo>
                <a:cubicBezTo>
                  <a:pt x="7365074" y="800811"/>
                  <a:pt x="7366334" y="800181"/>
                  <a:pt x="7367909" y="799551"/>
                </a:cubicBezTo>
                <a:cubicBezTo>
                  <a:pt x="7367909" y="797346"/>
                  <a:pt x="7367909" y="795141"/>
                  <a:pt x="7367909" y="792936"/>
                </a:cubicBezTo>
                <a:cubicBezTo>
                  <a:pt x="7368224" y="788211"/>
                  <a:pt x="7367594" y="785061"/>
                  <a:pt x="7362239" y="782541"/>
                </a:cubicBezTo>
                <a:cubicBezTo>
                  <a:pt x="7355625" y="779392"/>
                  <a:pt x="7355625" y="775296"/>
                  <a:pt x="7360349" y="769312"/>
                </a:cubicBezTo>
                <a:cubicBezTo>
                  <a:pt x="7362239" y="767107"/>
                  <a:pt x="7364129" y="766792"/>
                  <a:pt x="7365389" y="769627"/>
                </a:cubicBezTo>
                <a:cubicBezTo>
                  <a:pt x="7366334" y="772462"/>
                  <a:pt x="7366649" y="772777"/>
                  <a:pt x="7368854" y="770257"/>
                </a:cubicBezTo>
                <a:cubicBezTo>
                  <a:pt x="7372319" y="766162"/>
                  <a:pt x="7372634" y="766477"/>
                  <a:pt x="7374839" y="772777"/>
                </a:cubicBezTo>
                <a:cubicBezTo>
                  <a:pt x="7377044" y="772462"/>
                  <a:pt x="7376729" y="769942"/>
                  <a:pt x="7378304" y="768682"/>
                </a:cubicBezTo>
                <a:cubicBezTo>
                  <a:pt x="7379564" y="768052"/>
                  <a:pt x="7381139" y="767107"/>
                  <a:pt x="7381769" y="768367"/>
                </a:cubicBezTo>
                <a:cubicBezTo>
                  <a:pt x="7383659" y="772462"/>
                  <a:pt x="7384289" y="771517"/>
                  <a:pt x="7387439" y="768682"/>
                </a:cubicBezTo>
                <a:cubicBezTo>
                  <a:pt x="7391534" y="764902"/>
                  <a:pt x="7391219" y="770257"/>
                  <a:pt x="7392164" y="772462"/>
                </a:cubicBezTo>
                <a:cubicBezTo>
                  <a:pt x="7395314" y="772147"/>
                  <a:pt x="7396259" y="763327"/>
                  <a:pt x="7401299" y="770257"/>
                </a:cubicBezTo>
                <a:cubicBezTo>
                  <a:pt x="7402244" y="771832"/>
                  <a:pt x="7402874" y="769627"/>
                  <a:pt x="7403819" y="768997"/>
                </a:cubicBezTo>
                <a:cubicBezTo>
                  <a:pt x="7408858" y="764587"/>
                  <a:pt x="7408544" y="769312"/>
                  <a:pt x="7409488" y="772462"/>
                </a:cubicBezTo>
                <a:cubicBezTo>
                  <a:pt x="7412008" y="771517"/>
                  <a:pt x="7412638" y="767737"/>
                  <a:pt x="7416103" y="767737"/>
                </a:cubicBezTo>
                <a:cubicBezTo>
                  <a:pt x="7416733" y="768367"/>
                  <a:pt x="7417678" y="768997"/>
                  <a:pt x="7417993" y="769627"/>
                </a:cubicBezTo>
                <a:cubicBezTo>
                  <a:pt x="7423978" y="780336"/>
                  <a:pt x="7422403" y="778762"/>
                  <a:pt x="7413268" y="784116"/>
                </a:cubicBezTo>
                <a:cubicBezTo>
                  <a:pt x="7410434" y="785691"/>
                  <a:pt x="7411694" y="786636"/>
                  <a:pt x="7413268" y="788211"/>
                </a:cubicBezTo>
                <a:cubicBezTo>
                  <a:pt x="7442563" y="780966"/>
                  <a:pt x="7471857" y="773406"/>
                  <a:pt x="7501152" y="765847"/>
                </a:cubicBezTo>
                <a:cubicBezTo>
                  <a:pt x="7550291" y="753247"/>
                  <a:pt x="7599745" y="740332"/>
                  <a:pt x="7648884" y="727417"/>
                </a:cubicBezTo>
                <a:cubicBezTo>
                  <a:pt x="7653609" y="726157"/>
                  <a:pt x="7657703" y="726157"/>
                  <a:pt x="7662113" y="727417"/>
                </a:cubicBezTo>
                <a:cubicBezTo>
                  <a:pt x="7670303" y="729307"/>
                  <a:pt x="7678493" y="732457"/>
                  <a:pt x="7687313" y="733402"/>
                </a:cubicBezTo>
                <a:cubicBezTo>
                  <a:pt x="7687313" y="667255"/>
                  <a:pt x="7687313" y="601421"/>
                  <a:pt x="7687313" y="535272"/>
                </a:cubicBezTo>
                <a:cubicBezTo>
                  <a:pt x="7687313" y="494323"/>
                  <a:pt x="7687313" y="453059"/>
                  <a:pt x="7687313" y="411795"/>
                </a:cubicBezTo>
                <a:cubicBezTo>
                  <a:pt x="7687313" y="402660"/>
                  <a:pt x="7687313" y="402660"/>
                  <a:pt x="7696133" y="402660"/>
                </a:cubicBezTo>
                <a:cubicBezTo>
                  <a:pt x="7700858" y="402660"/>
                  <a:pt x="7705898" y="402975"/>
                  <a:pt x="7710622" y="402975"/>
                </a:cubicBezTo>
                <a:cubicBezTo>
                  <a:pt x="7715977" y="402975"/>
                  <a:pt x="7721647" y="402660"/>
                  <a:pt x="7727002" y="402660"/>
                </a:cubicBezTo>
                <a:cubicBezTo>
                  <a:pt x="7730467" y="402660"/>
                  <a:pt x="7732042" y="404550"/>
                  <a:pt x="7732042" y="408015"/>
                </a:cubicBezTo>
                <a:cubicBezTo>
                  <a:pt x="7732042" y="409275"/>
                  <a:pt x="7732042" y="410535"/>
                  <a:pt x="7732042" y="411795"/>
                </a:cubicBezTo>
                <a:cubicBezTo>
                  <a:pt x="7732042" y="522673"/>
                  <a:pt x="7732042" y="633865"/>
                  <a:pt x="7732042" y="745057"/>
                </a:cubicBezTo>
                <a:cubicBezTo>
                  <a:pt x="7744012" y="749467"/>
                  <a:pt x="7756926" y="751987"/>
                  <a:pt x="7769211" y="755137"/>
                </a:cubicBezTo>
                <a:cubicBezTo>
                  <a:pt x="7773936" y="756397"/>
                  <a:pt x="7778346" y="760177"/>
                  <a:pt x="7783701" y="758602"/>
                </a:cubicBezTo>
                <a:cubicBezTo>
                  <a:pt x="7783701" y="644260"/>
                  <a:pt x="7783701" y="529917"/>
                  <a:pt x="7783701" y="415575"/>
                </a:cubicBezTo>
                <a:cubicBezTo>
                  <a:pt x="7783701" y="401085"/>
                  <a:pt x="7782126" y="402660"/>
                  <a:pt x="7796616" y="402660"/>
                </a:cubicBezTo>
                <a:cubicBezTo>
                  <a:pt x="7800396" y="402660"/>
                  <a:pt x="7803860" y="402975"/>
                  <a:pt x="7807325" y="402975"/>
                </a:cubicBezTo>
                <a:cubicBezTo>
                  <a:pt x="7812365" y="402975"/>
                  <a:pt x="7817720" y="402975"/>
                  <a:pt x="7822760" y="402660"/>
                </a:cubicBezTo>
                <a:cubicBezTo>
                  <a:pt x="7827485" y="402345"/>
                  <a:pt x="7829060" y="404550"/>
                  <a:pt x="7828745" y="408960"/>
                </a:cubicBezTo>
                <a:cubicBezTo>
                  <a:pt x="7828745" y="411795"/>
                  <a:pt x="7828745" y="414315"/>
                  <a:pt x="7828745" y="416835"/>
                </a:cubicBezTo>
                <a:cubicBezTo>
                  <a:pt x="7828745" y="534642"/>
                  <a:pt x="7828745" y="652765"/>
                  <a:pt x="7828745" y="770572"/>
                </a:cubicBezTo>
                <a:cubicBezTo>
                  <a:pt x="7841660" y="774036"/>
                  <a:pt x="7854260" y="777186"/>
                  <a:pt x="7867174" y="780652"/>
                </a:cubicBezTo>
                <a:cubicBezTo>
                  <a:pt x="7869064" y="780022"/>
                  <a:pt x="7870954" y="779706"/>
                  <a:pt x="7870954" y="777186"/>
                </a:cubicBezTo>
                <a:cubicBezTo>
                  <a:pt x="7870954" y="774036"/>
                  <a:pt x="7870954" y="771202"/>
                  <a:pt x="7870954" y="768367"/>
                </a:cubicBezTo>
                <a:cubicBezTo>
                  <a:pt x="7870954" y="696548"/>
                  <a:pt x="7870954" y="625046"/>
                  <a:pt x="7870954" y="553542"/>
                </a:cubicBezTo>
                <a:cubicBezTo>
                  <a:pt x="7870954" y="549762"/>
                  <a:pt x="7871269" y="545667"/>
                  <a:pt x="7871269" y="541887"/>
                </a:cubicBezTo>
                <a:cubicBezTo>
                  <a:pt x="7870954" y="534327"/>
                  <a:pt x="7870639" y="526452"/>
                  <a:pt x="7870639" y="518892"/>
                </a:cubicBezTo>
                <a:cubicBezTo>
                  <a:pt x="7870639" y="511018"/>
                  <a:pt x="7870954" y="511018"/>
                  <a:pt x="7878514" y="511018"/>
                </a:cubicBezTo>
                <a:cubicBezTo>
                  <a:pt x="7895524" y="511018"/>
                  <a:pt x="7912533" y="511018"/>
                  <a:pt x="7929543" y="511018"/>
                </a:cubicBezTo>
                <a:cubicBezTo>
                  <a:pt x="7942458" y="511018"/>
                  <a:pt x="7955058" y="511018"/>
                  <a:pt x="7967972" y="511018"/>
                </a:cubicBezTo>
                <a:cubicBezTo>
                  <a:pt x="7970807" y="511018"/>
                  <a:pt x="7974272" y="511963"/>
                  <a:pt x="7977107" y="509758"/>
                </a:cubicBezTo>
                <a:cubicBezTo>
                  <a:pt x="7976792" y="500308"/>
                  <a:pt x="7976792" y="490543"/>
                  <a:pt x="7976792" y="481093"/>
                </a:cubicBezTo>
                <a:cubicBezTo>
                  <a:pt x="7976792" y="479203"/>
                  <a:pt x="7976477" y="476683"/>
                  <a:pt x="7979627" y="476368"/>
                </a:cubicBezTo>
                <a:cubicBezTo>
                  <a:pt x="7983722" y="476054"/>
                  <a:pt x="7983407" y="478888"/>
                  <a:pt x="7983407" y="481409"/>
                </a:cubicBezTo>
                <a:cubicBezTo>
                  <a:pt x="7983722" y="491173"/>
                  <a:pt x="7983722" y="501253"/>
                  <a:pt x="7983722" y="511018"/>
                </a:cubicBezTo>
                <a:cubicBezTo>
                  <a:pt x="7986242" y="511018"/>
                  <a:pt x="7988447" y="511018"/>
                  <a:pt x="7990967" y="511018"/>
                </a:cubicBezTo>
                <a:cubicBezTo>
                  <a:pt x="7990967" y="502828"/>
                  <a:pt x="7991282" y="494323"/>
                  <a:pt x="7991282" y="486133"/>
                </a:cubicBezTo>
                <a:cubicBezTo>
                  <a:pt x="7991282" y="484243"/>
                  <a:pt x="7991282" y="482353"/>
                  <a:pt x="7991282" y="480463"/>
                </a:cubicBezTo>
                <a:cubicBezTo>
                  <a:pt x="7991282" y="477944"/>
                  <a:pt x="7992227" y="476054"/>
                  <a:pt x="7995062" y="476054"/>
                </a:cubicBezTo>
                <a:cubicBezTo>
                  <a:pt x="7998212" y="475739"/>
                  <a:pt x="7998842" y="477629"/>
                  <a:pt x="7998842" y="480149"/>
                </a:cubicBezTo>
                <a:cubicBezTo>
                  <a:pt x="7998842" y="488023"/>
                  <a:pt x="7998842" y="496213"/>
                  <a:pt x="7998842" y="504088"/>
                </a:cubicBezTo>
                <a:cubicBezTo>
                  <a:pt x="7998842" y="506293"/>
                  <a:pt x="7999157" y="508498"/>
                  <a:pt x="7999157" y="510703"/>
                </a:cubicBezTo>
                <a:cubicBezTo>
                  <a:pt x="8001676" y="510703"/>
                  <a:pt x="8003881" y="510703"/>
                  <a:pt x="8006401" y="510703"/>
                </a:cubicBezTo>
                <a:cubicBezTo>
                  <a:pt x="8006401" y="502513"/>
                  <a:pt x="8006716" y="494008"/>
                  <a:pt x="8006716" y="485818"/>
                </a:cubicBezTo>
                <a:cubicBezTo>
                  <a:pt x="8006716" y="483929"/>
                  <a:pt x="8006716" y="482039"/>
                  <a:pt x="8006716" y="480149"/>
                </a:cubicBezTo>
                <a:cubicBezTo>
                  <a:pt x="8006716" y="477313"/>
                  <a:pt x="8007661" y="475739"/>
                  <a:pt x="8010497" y="475739"/>
                </a:cubicBezTo>
                <a:cubicBezTo>
                  <a:pt x="8013646" y="475424"/>
                  <a:pt x="8014276" y="477313"/>
                  <a:pt x="8014276" y="479833"/>
                </a:cubicBezTo>
                <a:cubicBezTo>
                  <a:pt x="8014276" y="487709"/>
                  <a:pt x="8014276" y="495898"/>
                  <a:pt x="8014276" y="503773"/>
                </a:cubicBezTo>
                <a:cubicBezTo>
                  <a:pt x="8014276" y="505978"/>
                  <a:pt x="8014591" y="508183"/>
                  <a:pt x="8014591" y="510388"/>
                </a:cubicBezTo>
                <a:cubicBezTo>
                  <a:pt x="8044515" y="510388"/>
                  <a:pt x="8074755" y="510388"/>
                  <a:pt x="8104995" y="510388"/>
                </a:cubicBezTo>
                <a:cubicBezTo>
                  <a:pt x="8104679" y="504718"/>
                  <a:pt x="8107514" y="503143"/>
                  <a:pt x="8113184" y="503143"/>
                </a:cubicBezTo>
                <a:cubicBezTo>
                  <a:pt x="8138384" y="503458"/>
                  <a:pt x="8163898" y="503773"/>
                  <a:pt x="8189098" y="503143"/>
                </a:cubicBezTo>
                <a:cubicBezTo>
                  <a:pt x="8195398" y="502828"/>
                  <a:pt x="8198548" y="505033"/>
                  <a:pt x="8199807" y="510703"/>
                </a:cubicBezTo>
                <a:cubicBezTo>
                  <a:pt x="8213982" y="510703"/>
                  <a:pt x="8213982" y="510703"/>
                  <a:pt x="8213037" y="525192"/>
                </a:cubicBezTo>
                <a:cubicBezTo>
                  <a:pt x="8213037" y="530862"/>
                  <a:pt x="8213037" y="536532"/>
                  <a:pt x="8212722" y="542202"/>
                </a:cubicBezTo>
                <a:cubicBezTo>
                  <a:pt x="8212722" y="545982"/>
                  <a:pt x="8213037" y="549447"/>
                  <a:pt x="8213037" y="552912"/>
                </a:cubicBezTo>
                <a:lnTo>
                  <a:pt x="8213037" y="899839"/>
                </a:lnTo>
                <a:lnTo>
                  <a:pt x="8222585" y="899839"/>
                </a:lnTo>
                <a:lnTo>
                  <a:pt x="8222588" y="899188"/>
                </a:lnTo>
                <a:lnTo>
                  <a:pt x="8361723" y="819757"/>
                </a:lnTo>
                <a:lnTo>
                  <a:pt x="8400660" y="891401"/>
                </a:lnTo>
                <a:lnTo>
                  <a:pt x="8528374" y="819237"/>
                </a:lnTo>
                <a:lnTo>
                  <a:pt x="8564716" y="886728"/>
                </a:lnTo>
                <a:cubicBezTo>
                  <a:pt x="8564716" y="832735"/>
                  <a:pt x="8565754" y="778742"/>
                  <a:pt x="8566273" y="724750"/>
                </a:cubicBezTo>
                <a:cubicBezTo>
                  <a:pt x="8566273" y="702426"/>
                  <a:pt x="8567831" y="700868"/>
                  <a:pt x="8590674" y="700868"/>
                </a:cubicBezTo>
                <a:cubicBezTo>
                  <a:pt x="8620266" y="700868"/>
                  <a:pt x="8617151" y="704503"/>
                  <a:pt x="8617151" y="674910"/>
                </a:cubicBezTo>
                <a:cubicBezTo>
                  <a:pt x="8617151" y="658297"/>
                  <a:pt x="8617151" y="641165"/>
                  <a:pt x="8617151" y="624552"/>
                </a:cubicBezTo>
                <a:cubicBezTo>
                  <a:pt x="8617670" y="600671"/>
                  <a:pt x="8628053" y="582500"/>
                  <a:pt x="8649858" y="572636"/>
                </a:cubicBezTo>
                <a:cubicBezTo>
                  <a:pt x="8659722" y="568483"/>
                  <a:pt x="8663356" y="562771"/>
                  <a:pt x="8662318" y="552388"/>
                </a:cubicBezTo>
                <a:cubicBezTo>
                  <a:pt x="8661280" y="543043"/>
                  <a:pt x="8661799" y="533698"/>
                  <a:pt x="8661799" y="524353"/>
                </a:cubicBezTo>
                <a:cubicBezTo>
                  <a:pt x="8661280" y="514490"/>
                  <a:pt x="8665952" y="509298"/>
                  <a:pt x="8675816" y="509298"/>
                </a:cubicBezTo>
                <a:cubicBezTo>
                  <a:pt x="8715273" y="509298"/>
                  <a:pt x="8754729" y="509298"/>
                  <a:pt x="8794185" y="509298"/>
                </a:cubicBezTo>
                <a:cubicBezTo>
                  <a:pt x="8806645" y="509298"/>
                  <a:pt x="8810279" y="516566"/>
                  <a:pt x="8810279" y="527469"/>
                </a:cubicBezTo>
                <a:cubicBezTo>
                  <a:pt x="8809760" y="563810"/>
                  <a:pt x="8809760" y="600151"/>
                  <a:pt x="8810279" y="636493"/>
                </a:cubicBezTo>
                <a:cubicBezTo>
                  <a:pt x="8810279" y="649991"/>
                  <a:pt x="8811317" y="664008"/>
                  <a:pt x="8811837" y="677506"/>
                </a:cubicBezTo>
                <a:cubicBezTo>
                  <a:pt x="8811837" y="681659"/>
                  <a:pt x="8811837" y="686851"/>
                  <a:pt x="8817547" y="686332"/>
                </a:cubicBezTo>
                <a:cubicBezTo>
                  <a:pt x="8822739" y="685813"/>
                  <a:pt x="8822220" y="681659"/>
                  <a:pt x="8822220" y="678025"/>
                </a:cubicBezTo>
                <a:cubicBezTo>
                  <a:pt x="8822220" y="669200"/>
                  <a:pt x="8822739" y="660893"/>
                  <a:pt x="8822220" y="652587"/>
                </a:cubicBezTo>
                <a:cubicBezTo>
                  <a:pt x="8821701" y="641684"/>
                  <a:pt x="8826373" y="635454"/>
                  <a:pt x="8837795" y="637012"/>
                </a:cubicBezTo>
                <a:cubicBezTo>
                  <a:pt x="8849216" y="638569"/>
                  <a:pt x="8854408" y="634935"/>
                  <a:pt x="8854408" y="621956"/>
                </a:cubicBezTo>
                <a:cubicBezTo>
                  <a:pt x="8854408" y="603786"/>
                  <a:pt x="8863234" y="589249"/>
                  <a:pt x="8877770" y="577828"/>
                </a:cubicBezTo>
                <a:cubicBezTo>
                  <a:pt x="8884000" y="572636"/>
                  <a:pt x="8891268" y="569521"/>
                  <a:pt x="8895941" y="561214"/>
                </a:cubicBezTo>
                <a:cubicBezTo>
                  <a:pt x="8900613" y="552908"/>
                  <a:pt x="8927610" y="556023"/>
                  <a:pt x="8932282" y="564848"/>
                </a:cubicBezTo>
                <a:cubicBezTo>
                  <a:pt x="8934359" y="568483"/>
                  <a:pt x="8936955" y="570559"/>
                  <a:pt x="8940589" y="572636"/>
                </a:cubicBezTo>
                <a:cubicBezTo>
                  <a:pt x="8962394" y="585096"/>
                  <a:pt x="8972258" y="604305"/>
                  <a:pt x="8972258" y="628706"/>
                </a:cubicBezTo>
                <a:cubicBezTo>
                  <a:pt x="8972258" y="659855"/>
                  <a:pt x="8972258" y="691523"/>
                  <a:pt x="8972258" y="722673"/>
                </a:cubicBezTo>
                <a:lnTo>
                  <a:pt x="9035595" y="719558"/>
                </a:lnTo>
                <a:lnTo>
                  <a:pt x="9068822" y="146923"/>
                </a:lnTo>
                <a:lnTo>
                  <a:pt x="9146177" y="146923"/>
                </a:lnTo>
                <a:lnTo>
                  <a:pt x="9180961" y="716962"/>
                </a:lnTo>
                <a:lnTo>
                  <a:pt x="9225090" y="715405"/>
                </a:lnTo>
                <a:close/>
              </a:path>
            </a:pathLst>
          </a:custGeom>
          <a:solidFill>
            <a:schemeClr val="bg1">
              <a:alpha val="10000"/>
            </a:schemeClr>
          </a:solidFill>
          <a:ln>
            <a:noFill/>
          </a:ln>
        </p:spPr>
        <p:txBody>
          <a:bodyPr vert="horz" wrap="square" lIns="91440" tIns="45720" rIns="91440" bIns="45720" numCol="1" anchor="t" anchorCtr="0" compatLnSpc="1">
            <a:prstTxWarp prst="textNoShape">
              <a:avLst/>
            </a:prstTxWarp>
            <a:noAutofit/>
          </a:bodyPr>
          <a:lstStyle/>
          <a:p>
            <a:endParaRPr lang="en-US" dirty="0"/>
          </a:p>
        </p:txBody>
      </p:sp>
      <p:grpSp>
        <p:nvGrpSpPr>
          <p:cNvPr id="3" name="Group 2">
            <a:extLst>
              <a:ext uri="{FF2B5EF4-FFF2-40B4-BE49-F238E27FC236}">
                <a16:creationId xmlns:a16="http://schemas.microsoft.com/office/drawing/2014/main" id="{D3D5F95E-A64B-4CF3-896F-F3B321903429}"/>
              </a:ext>
            </a:extLst>
          </p:cNvPr>
          <p:cNvGrpSpPr/>
          <p:nvPr userDrawn="1"/>
        </p:nvGrpSpPr>
        <p:grpSpPr>
          <a:xfrm>
            <a:off x="218787" y="2622975"/>
            <a:ext cx="11517590" cy="3946317"/>
            <a:chOff x="218787" y="2622975"/>
            <a:chExt cx="11517590" cy="3946317"/>
          </a:xfrm>
          <a:solidFill>
            <a:schemeClr val="bg1">
              <a:alpha val="5000"/>
            </a:schemeClr>
          </a:solidFill>
        </p:grpSpPr>
        <p:grpSp>
          <p:nvGrpSpPr>
            <p:cNvPr id="4" name="Group 3">
              <a:extLst>
                <a:ext uri="{FF2B5EF4-FFF2-40B4-BE49-F238E27FC236}">
                  <a16:creationId xmlns:a16="http://schemas.microsoft.com/office/drawing/2014/main" id="{AC598B69-F9FE-4154-B147-8335AB2E2E58}"/>
                </a:ext>
              </a:extLst>
            </p:cNvPr>
            <p:cNvGrpSpPr/>
            <p:nvPr/>
          </p:nvGrpSpPr>
          <p:grpSpPr>
            <a:xfrm rot="12366785">
              <a:off x="10129411" y="5122363"/>
              <a:ext cx="1606966" cy="1446929"/>
              <a:chOff x="6486650" y="2648852"/>
              <a:chExt cx="2745260" cy="2471860"/>
            </a:xfrm>
            <a:grpFill/>
          </p:grpSpPr>
          <p:sp>
            <p:nvSpPr>
              <p:cNvPr id="39" name="Freeform: Shape 38">
                <a:extLst>
                  <a:ext uri="{FF2B5EF4-FFF2-40B4-BE49-F238E27FC236}">
                    <a16:creationId xmlns:a16="http://schemas.microsoft.com/office/drawing/2014/main" id="{B2891B34-6F88-4D11-AD5C-410F7771AEA2}"/>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40" name="Group 39">
                <a:extLst>
                  <a:ext uri="{FF2B5EF4-FFF2-40B4-BE49-F238E27FC236}">
                    <a16:creationId xmlns:a16="http://schemas.microsoft.com/office/drawing/2014/main" id="{31D81169-CACA-4F00-B325-E9872F60ED27}"/>
                  </a:ext>
                </a:extLst>
              </p:cNvPr>
              <p:cNvGrpSpPr/>
              <p:nvPr/>
            </p:nvGrpSpPr>
            <p:grpSpPr>
              <a:xfrm>
                <a:off x="7392963" y="2648852"/>
                <a:ext cx="1838947" cy="1835405"/>
                <a:chOff x="7167947" y="1624190"/>
                <a:chExt cx="2677922" cy="2672763"/>
              </a:xfrm>
              <a:grpFill/>
            </p:grpSpPr>
            <p:sp>
              <p:nvSpPr>
                <p:cNvPr id="41" name="Freeform: Shape 40">
                  <a:extLst>
                    <a:ext uri="{FF2B5EF4-FFF2-40B4-BE49-F238E27FC236}">
                      <a16:creationId xmlns:a16="http://schemas.microsoft.com/office/drawing/2014/main" id="{F939FB8C-F4E6-45BF-BE92-A0D7E337E986}"/>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42" name="Freeform: Shape 41">
                  <a:extLst>
                    <a:ext uri="{FF2B5EF4-FFF2-40B4-BE49-F238E27FC236}">
                      <a16:creationId xmlns:a16="http://schemas.microsoft.com/office/drawing/2014/main" id="{E7D2F5C8-112A-47AC-8EBA-CA3BCCFFD653}"/>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sp>
          <p:nvSpPr>
            <p:cNvPr id="5" name="Freeform: Shape 4">
              <a:extLst>
                <a:ext uri="{FF2B5EF4-FFF2-40B4-BE49-F238E27FC236}">
                  <a16:creationId xmlns:a16="http://schemas.microsoft.com/office/drawing/2014/main" id="{B07F2CD7-68E5-49F5-BBED-77DA2BFBE7AD}"/>
                </a:ext>
              </a:extLst>
            </p:cNvPr>
            <p:cNvSpPr/>
            <p:nvPr/>
          </p:nvSpPr>
          <p:spPr>
            <a:xfrm>
              <a:off x="10132589" y="4237994"/>
              <a:ext cx="577306" cy="577307"/>
            </a:xfrm>
            <a:custGeom>
              <a:avLst/>
              <a:gdLst>
                <a:gd name="connsiteX0" fmla="*/ 686157 w 1243505"/>
                <a:gd name="connsiteY0" fmla="*/ 1016068 h 1243505"/>
                <a:gd name="connsiteX1" fmla="*/ 560258 w 1243505"/>
                <a:gd name="connsiteY1" fmla="*/ 1016068 h 1243505"/>
                <a:gd name="connsiteX2" fmla="*/ 545811 w 1243505"/>
                <a:gd name="connsiteY2" fmla="*/ 1026903 h 1243505"/>
                <a:gd name="connsiteX3" fmla="*/ 533944 w 1243505"/>
                <a:gd name="connsiteY3" fmla="*/ 1088821 h 1243505"/>
                <a:gd name="connsiteX4" fmla="*/ 505565 w 1243505"/>
                <a:gd name="connsiteY4" fmla="*/ 1169829 h 1243505"/>
                <a:gd name="connsiteX5" fmla="*/ 469447 w 1243505"/>
                <a:gd name="connsiteY5" fmla="*/ 1240002 h 1243505"/>
                <a:gd name="connsiteX6" fmla="*/ 452935 w 1243505"/>
                <a:gd name="connsiteY6" fmla="*/ 1246710 h 1243505"/>
                <a:gd name="connsiteX7" fmla="*/ 305366 w 1243505"/>
                <a:gd name="connsiteY7" fmla="*/ 1185824 h 1243505"/>
                <a:gd name="connsiteX8" fmla="*/ 298142 w 1243505"/>
                <a:gd name="connsiteY8" fmla="*/ 1168281 h 1243505"/>
                <a:gd name="connsiteX9" fmla="*/ 333744 w 1243505"/>
                <a:gd name="connsiteY9" fmla="*/ 1059410 h 1243505"/>
                <a:gd name="connsiteX10" fmla="*/ 342000 w 1243505"/>
                <a:gd name="connsiteY10" fmla="*/ 1043415 h 1243505"/>
                <a:gd name="connsiteX11" fmla="*/ 395662 w 1243505"/>
                <a:gd name="connsiteY11" fmla="*/ 962922 h 1243505"/>
                <a:gd name="connsiteX12" fmla="*/ 393598 w 1243505"/>
                <a:gd name="connsiteY12" fmla="*/ 947959 h 1243505"/>
                <a:gd name="connsiteX13" fmla="*/ 299174 w 1243505"/>
                <a:gd name="connsiteY13" fmla="*/ 853535 h 1243505"/>
                <a:gd name="connsiteX14" fmla="*/ 285243 w 1243505"/>
                <a:gd name="connsiteY14" fmla="*/ 851471 h 1243505"/>
                <a:gd name="connsiteX15" fmla="*/ 230549 w 1243505"/>
                <a:gd name="connsiteY15" fmla="*/ 888106 h 1243505"/>
                <a:gd name="connsiteX16" fmla="*/ 148509 w 1243505"/>
                <a:gd name="connsiteY16" fmla="*/ 926804 h 1243505"/>
                <a:gd name="connsiteX17" fmla="*/ 78852 w 1243505"/>
                <a:gd name="connsiteY17" fmla="*/ 949507 h 1243505"/>
                <a:gd name="connsiteX18" fmla="*/ 62340 w 1243505"/>
                <a:gd name="connsiteY18" fmla="*/ 942799 h 1243505"/>
                <a:gd name="connsiteX19" fmla="*/ 939 w 1243505"/>
                <a:gd name="connsiteY19" fmla="*/ 794198 h 1243505"/>
                <a:gd name="connsiteX20" fmla="*/ 7131 w 1243505"/>
                <a:gd name="connsiteY20" fmla="*/ 778718 h 1243505"/>
                <a:gd name="connsiteX21" fmla="*/ 114454 w 1243505"/>
                <a:gd name="connsiteY21" fmla="*/ 725056 h 1243505"/>
                <a:gd name="connsiteX22" fmla="*/ 189787 w 1243505"/>
                <a:gd name="connsiteY22" fmla="*/ 708545 h 1243505"/>
                <a:gd name="connsiteX23" fmla="*/ 221261 w 1243505"/>
                <a:gd name="connsiteY23" fmla="*/ 702354 h 1243505"/>
                <a:gd name="connsiteX24" fmla="*/ 231581 w 1243505"/>
                <a:gd name="connsiteY24" fmla="*/ 688938 h 1243505"/>
                <a:gd name="connsiteX25" fmla="*/ 225905 w 1243505"/>
                <a:gd name="connsiteY25" fmla="*/ 631149 h 1243505"/>
                <a:gd name="connsiteX26" fmla="*/ 231581 w 1243505"/>
                <a:gd name="connsiteY26" fmla="*/ 559428 h 1243505"/>
                <a:gd name="connsiteX27" fmla="*/ 220745 w 1243505"/>
                <a:gd name="connsiteY27" fmla="*/ 544980 h 1243505"/>
                <a:gd name="connsiteX28" fmla="*/ 172760 w 1243505"/>
                <a:gd name="connsiteY28" fmla="*/ 535693 h 1243505"/>
                <a:gd name="connsiteX29" fmla="*/ 27770 w 1243505"/>
                <a:gd name="connsiteY29" fmla="*/ 478419 h 1243505"/>
                <a:gd name="connsiteX30" fmla="*/ 8163 w 1243505"/>
                <a:gd name="connsiteY30" fmla="*/ 431465 h 1243505"/>
                <a:gd name="connsiteX31" fmla="*/ 62340 w 1243505"/>
                <a:gd name="connsiteY31" fmla="*/ 305051 h 1243505"/>
                <a:gd name="connsiteX32" fmla="*/ 79884 w 1243505"/>
                <a:gd name="connsiteY32" fmla="*/ 297827 h 1243505"/>
                <a:gd name="connsiteX33" fmla="*/ 188755 w 1243505"/>
                <a:gd name="connsiteY33" fmla="*/ 333430 h 1243505"/>
                <a:gd name="connsiteX34" fmla="*/ 204750 w 1243505"/>
                <a:gd name="connsiteY34" fmla="*/ 341685 h 1243505"/>
                <a:gd name="connsiteX35" fmla="*/ 285243 w 1243505"/>
                <a:gd name="connsiteY35" fmla="*/ 395347 h 1243505"/>
                <a:gd name="connsiteX36" fmla="*/ 300206 w 1243505"/>
                <a:gd name="connsiteY36" fmla="*/ 393283 h 1243505"/>
                <a:gd name="connsiteX37" fmla="*/ 393598 w 1243505"/>
                <a:gd name="connsiteY37" fmla="*/ 299891 h 1243505"/>
                <a:gd name="connsiteX38" fmla="*/ 395662 w 1243505"/>
                <a:gd name="connsiteY38" fmla="*/ 283896 h 1243505"/>
                <a:gd name="connsiteX39" fmla="*/ 353352 w 1243505"/>
                <a:gd name="connsiteY39" fmla="*/ 220947 h 1243505"/>
                <a:gd name="connsiteX40" fmla="*/ 325489 w 1243505"/>
                <a:gd name="connsiteY40" fmla="*/ 162125 h 1243505"/>
                <a:gd name="connsiteX41" fmla="*/ 299690 w 1243505"/>
                <a:gd name="connsiteY41" fmla="*/ 82665 h 1243505"/>
                <a:gd name="connsiteX42" fmla="*/ 307946 w 1243505"/>
                <a:gd name="connsiteY42" fmla="*/ 61510 h 1243505"/>
                <a:gd name="connsiteX43" fmla="*/ 451903 w 1243505"/>
                <a:gd name="connsiteY43" fmla="*/ 2172 h 1243505"/>
                <a:gd name="connsiteX44" fmla="*/ 470478 w 1243505"/>
                <a:gd name="connsiteY44" fmla="*/ 9396 h 1243505"/>
                <a:gd name="connsiteX45" fmla="*/ 522076 w 1243505"/>
                <a:gd name="connsiteY45" fmla="*/ 111559 h 1243505"/>
                <a:gd name="connsiteX46" fmla="*/ 537555 w 1243505"/>
                <a:gd name="connsiteY46" fmla="*/ 177605 h 1243505"/>
                <a:gd name="connsiteX47" fmla="*/ 546843 w 1243505"/>
                <a:gd name="connsiteY47" fmla="*/ 223011 h 1243505"/>
                <a:gd name="connsiteX48" fmla="*/ 559227 w 1243505"/>
                <a:gd name="connsiteY48" fmla="*/ 231782 h 1243505"/>
                <a:gd name="connsiteX49" fmla="*/ 688737 w 1243505"/>
                <a:gd name="connsiteY49" fmla="*/ 231782 h 1243505"/>
                <a:gd name="connsiteX50" fmla="*/ 704216 w 1243505"/>
                <a:gd name="connsiteY50" fmla="*/ 220431 h 1243505"/>
                <a:gd name="connsiteX51" fmla="*/ 716600 w 1243505"/>
                <a:gd name="connsiteY51" fmla="*/ 156966 h 1243505"/>
                <a:gd name="connsiteX52" fmla="*/ 743430 w 1243505"/>
                <a:gd name="connsiteY52" fmla="*/ 79569 h 1243505"/>
                <a:gd name="connsiteX53" fmla="*/ 780065 w 1243505"/>
                <a:gd name="connsiteY53" fmla="*/ 8364 h 1243505"/>
                <a:gd name="connsiteX54" fmla="*/ 797092 w 1243505"/>
                <a:gd name="connsiteY54" fmla="*/ 1140 h 1243505"/>
                <a:gd name="connsiteX55" fmla="*/ 944146 w 1243505"/>
                <a:gd name="connsiteY55" fmla="*/ 62542 h 1243505"/>
                <a:gd name="connsiteX56" fmla="*/ 950853 w 1243505"/>
                <a:gd name="connsiteY56" fmla="*/ 79053 h 1243505"/>
                <a:gd name="connsiteX57" fmla="*/ 914735 w 1243505"/>
                <a:gd name="connsiteY57" fmla="*/ 189472 h 1243505"/>
                <a:gd name="connsiteX58" fmla="*/ 906479 w 1243505"/>
                <a:gd name="connsiteY58" fmla="*/ 205467 h 1243505"/>
                <a:gd name="connsiteX59" fmla="*/ 853334 w 1243505"/>
                <a:gd name="connsiteY59" fmla="*/ 284928 h 1243505"/>
                <a:gd name="connsiteX60" fmla="*/ 855398 w 1243505"/>
                <a:gd name="connsiteY60" fmla="*/ 300923 h 1243505"/>
                <a:gd name="connsiteX61" fmla="*/ 948789 w 1243505"/>
                <a:gd name="connsiteY61" fmla="*/ 394315 h 1243505"/>
                <a:gd name="connsiteX62" fmla="*/ 963753 w 1243505"/>
                <a:gd name="connsiteY62" fmla="*/ 396379 h 1243505"/>
                <a:gd name="connsiteX63" fmla="*/ 1015866 w 1243505"/>
                <a:gd name="connsiteY63" fmla="*/ 360777 h 1243505"/>
                <a:gd name="connsiteX64" fmla="*/ 1099971 w 1243505"/>
                <a:gd name="connsiteY64" fmla="*/ 320530 h 1243505"/>
                <a:gd name="connsiteX65" fmla="*/ 1168596 w 1243505"/>
                <a:gd name="connsiteY65" fmla="*/ 298343 h 1243505"/>
                <a:gd name="connsiteX66" fmla="*/ 1186139 w 1243505"/>
                <a:gd name="connsiteY66" fmla="*/ 305567 h 1243505"/>
                <a:gd name="connsiteX67" fmla="*/ 1247024 w 1243505"/>
                <a:gd name="connsiteY67" fmla="*/ 453136 h 1243505"/>
                <a:gd name="connsiteX68" fmla="*/ 1240317 w 1243505"/>
                <a:gd name="connsiteY68" fmla="*/ 469648 h 1243505"/>
                <a:gd name="connsiteX69" fmla="*/ 1135573 w 1243505"/>
                <a:gd name="connsiteY69" fmla="*/ 522277 h 1243505"/>
                <a:gd name="connsiteX70" fmla="*/ 1059209 w 1243505"/>
                <a:gd name="connsiteY70" fmla="*/ 539821 h 1243505"/>
                <a:gd name="connsiteX71" fmla="*/ 1040117 w 1243505"/>
                <a:gd name="connsiteY71" fmla="*/ 543433 h 1243505"/>
                <a:gd name="connsiteX72" fmla="*/ 1017930 w 1243505"/>
                <a:gd name="connsiteY72" fmla="*/ 572843 h 1243505"/>
                <a:gd name="connsiteX73" fmla="*/ 1016383 w 1243505"/>
                <a:gd name="connsiteY73" fmla="*/ 688422 h 1243505"/>
                <a:gd name="connsiteX74" fmla="*/ 1028250 w 1243505"/>
                <a:gd name="connsiteY74" fmla="*/ 703386 h 1243505"/>
                <a:gd name="connsiteX75" fmla="*/ 1118030 w 1243505"/>
                <a:gd name="connsiteY75" fmla="*/ 720929 h 1243505"/>
                <a:gd name="connsiteX76" fmla="*/ 1142281 w 1243505"/>
                <a:gd name="connsiteY76" fmla="*/ 729184 h 1243505"/>
                <a:gd name="connsiteX77" fmla="*/ 1237737 w 1243505"/>
                <a:gd name="connsiteY77" fmla="*/ 777686 h 1243505"/>
                <a:gd name="connsiteX78" fmla="*/ 1246508 w 1243505"/>
                <a:gd name="connsiteY78" fmla="*/ 797809 h 1243505"/>
                <a:gd name="connsiteX79" fmla="*/ 1186655 w 1243505"/>
                <a:gd name="connsiteY79" fmla="*/ 941767 h 1243505"/>
                <a:gd name="connsiteX80" fmla="*/ 1167564 w 1243505"/>
                <a:gd name="connsiteY80" fmla="*/ 950023 h 1243505"/>
                <a:gd name="connsiteX81" fmla="*/ 1062304 w 1243505"/>
                <a:gd name="connsiteY81" fmla="*/ 915452 h 1243505"/>
                <a:gd name="connsiteX82" fmla="*/ 1042697 w 1243505"/>
                <a:gd name="connsiteY82" fmla="*/ 905649 h 1243505"/>
                <a:gd name="connsiteX83" fmla="*/ 963237 w 1243505"/>
                <a:gd name="connsiteY83" fmla="*/ 852503 h 1243505"/>
                <a:gd name="connsiteX84" fmla="*/ 947241 w 1243505"/>
                <a:gd name="connsiteY84" fmla="*/ 855083 h 1243505"/>
                <a:gd name="connsiteX85" fmla="*/ 855914 w 1243505"/>
                <a:gd name="connsiteY85" fmla="*/ 946927 h 1243505"/>
                <a:gd name="connsiteX86" fmla="*/ 853850 w 1243505"/>
                <a:gd name="connsiteY86" fmla="*/ 966018 h 1243505"/>
                <a:gd name="connsiteX87" fmla="*/ 890484 w 1243505"/>
                <a:gd name="connsiteY87" fmla="*/ 1020711 h 1243505"/>
                <a:gd name="connsiteX88" fmla="*/ 925054 w 1243505"/>
                <a:gd name="connsiteY88" fmla="*/ 1093464 h 1243505"/>
                <a:gd name="connsiteX89" fmla="*/ 949821 w 1243505"/>
                <a:gd name="connsiteY89" fmla="*/ 1169313 h 1243505"/>
                <a:gd name="connsiteX90" fmla="*/ 943114 w 1243505"/>
                <a:gd name="connsiteY90" fmla="*/ 1185824 h 1243505"/>
                <a:gd name="connsiteX91" fmla="*/ 794512 w 1243505"/>
                <a:gd name="connsiteY91" fmla="*/ 1247226 h 1243505"/>
                <a:gd name="connsiteX92" fmla="*/ 779033 w 1243505"/>
                <a:gd name="connsiteY92" fmla="*/ 1241034 h 1243505"/>
                <a:gd name="connsiteX93" fmla="*/ 724855 w 1243505"/>
                <a:gd name="connsiteY93" fmla="*/ 1134226 h 1243505"/>
                <a:gd name="connsiteX94" fmla="*/ 718148 w 1243505"/>
                <a:gd name="connsiteY94" fmla="*/ 1105332 h 1243505"/>
                <a:gd name="connsiteX95" fmla="*/ 703184 w 1243505"/>
                <a:gd name="connsiteY95" fmla="*/ 1031031 h 1243505"/>
                <a:gd name="connsiteX96" fmla="*/ 686157 w 1243505"/>
                <a:gd name="connsiteY96" fmla="*/ 1016068 h 1243505"/>
                <a:gd name="connsiteX97" fmla="*/ 624240 w 1243505"/>
                <a:gd name="connsiteY97" fmla="*/ 791102 h 1243505"/>
                <a:gd name="connsiteX98" fmla="*/ 790900 w 1243505"/>
                <a:gd name="connsiteY98" fmla="*/ 623925 h 1243505"/>
                <a:gd name="connsiteX99" fmla="*/ 624240 w 1243505"/>
                <a:gd name="connsiteY99" fmla="*/ 458296 h 1243505"/>
                <a:gd name="connsiteX100" fmla="*/ 458095 w 1243505"/>
                <a:gd name="connsiteY100" fmla="*/ 624441 h 1243505"/>
                <a:gd name="connsiteX101" fmla="*/ 624240 w 1243505"/>
                <a:gd name="connsiteY101" fmla="*/ 791102 h 1243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43505" h="1243505">
                  <a:moveTo>
                    <a:pt x="686157" y="1016068"/>
                  </a:moveTo>
                  <a:cubicBezTo>
                    <a:pt x="644363" y="1024840"/>
                    <a:pt x="602053" y="1021743"/>
                    <a:pt x="560258" y="1016068"/>
                  </a:cubicBezTo>
                  <a:cubicBezTo>
                    <a:pt x="550455" y="1015036"/>
                    <a:pt x="547359" y="1018132"/>
                    <a:pt x="545811" y="1026903"/>
                  </a:cubicBezTo>
                  <a:cubicBezTo>
                    <a:pt x="542199" y="1047542"/>
                    <a:pt x="537039" y="1068181"/>
                    <a:pt x="533944" y="1088821"/>
                  </a:cubicBezTo>
                  <a:cubicBezTo>
                    <a:pt x="529816" y="1117715"/>
                    <a:pt x="519496" y="1144030"/>
                    <a:pt x="505565" y="1169829"/>
                  </a:cubicBezTo>
                  <a:cubicBezTo>
                    <a:pt x="492666" y="1192532"/>
                    <a:pt x="481314" y="1216267"/>
                    <a:pt x="469447" y="1240002"/>
                  </a:cubicBezTo>
                  <a:cubicBezTo>
                    <a:pt x="465835" y="1247741"/>
                    <a:pt x="461191" y="1249290"/>
                    <a:pt x="452935" y="1246710"/>
                  </a:cubicBezTo>
                  <a:cubicBezTo>
                    <a:pt x="401853" y="1231230"/>
                    <a:pt x="352836" y="1211107"/>
                    <a:pt x="305366" y="1185824"/>
                  </a:cubicBezTo>
                  <a:cubicBezTo>
                    <a:pt x="297110" y="1181696"/>
                    <a:pt x="295562" y="1177053"/>
                    <a:pt x="298142" y="1168281"/>
                  </a:cubicBezTo>
                  <a:cubicBezTo>
                    <a:pt x="310525" y="1132163"/>
                    <a:pt x="321877" y="1095528"/>
                    <a:pt x="333744" y="1059410"/>
                  </a:cubicBezTo>
                  <a:cubicBezTo>
                    <a:pt x="335808" y="1053734"/>
                    <a:pt x="338904" y="1048574"/>
                    <a:pt x="342000" y="1043415"/>
                  </a:cubicBezTo>
                  <a:cubicBezTo>
                    <a:pt x="360059" y="1016584"/>
                    <a:pt x="377602" y="989753"/>
                    <a:pt x="395662" y="962922"/>
                  </a:cubicBezTo>
                  <a:cubicBezTo>
                    <a:pt x="399790" y="956730"/>
                    <a:pt x="399790" y="952603"/>
                    <a:pt x="393598" y="947959"/>
                  </a:cubicBezTo>
                  <a:cubicBezTo>
                    <a:pt x="356963" y="921644"/>
                    <a:pt x="326005" y="889653"/>
                    <a:pt x="299174" y="853535"/>
                  </a:cubicBezTo>
                  <a:cubicBezTo>
                    <a:pt x="295046" y="847859"/>
                    <a:pt x="290918" y="847859"/>
                    <a:pt x="285243" y="851471"/>
                  </a:cubicBezTo>
                  <a:cubicBezTo>
                    <a:pt x="267183" y="863855"/>
                    <a:pt x="248092" y="875206"/>
                    <a:pt x="230549" y="888106"/>
                  </a:cubicBezTo>
                  <a:cubicBezTo>
                    <a:pt x="205782" y="906681"/>
                    <a:pt x="178435" y="918548"/>
                    <a:pt x="148509" y="926804"/>
                  </a:cubicBezTo>
                  <a:cubicBezTo>
                    <a:pt x="124774" y="933511"/>
                    <a:pt x="101555" y="941767"/>
                    <a:pt x="78852" y="949507"/>
                  </a:cubicBezTo>
                  <a:cubicBezTo>
                    <a:pt x="71112" y="952087"/>
                    <a:pt x="66468" y="950539"/>
                    <a:pt x="62340" y="942799"/>
                  </a:cubicBezTo>
                  <a:cubicBezTo>
                    <a:pt x="36541" y="895329"/>
                    <a:pt x="15902" y="845795"/>
                    <a:pt x="939" y="794198"/>
                  </a:cubicBezTo>
                  <a:cubicBezTo>
                    <a:pt x="-1125" y="786458"/>
                    <a:pt x="-93" y="782330"/>
                    <a:pt x="7131" y="778718"/>
                  </a:cubicBezTo>
                  <a:cubicBezTo>
                    <a:pt x="42733" y="760659"/>
                    <a:pt x="77820" y="741052"/>
                    <a:pt x="114454" y="725056"/>
                  </a:cubicBezTo>
                  <a:cubicBezTo>
                    <a:pt x="137673" y="714737"/>
                    <a:pt x="164504" y="714221"/>
                    <a:pt x="189787" y="708545"/>
                  </a:cubicBezTo>
                  <a:cubicBezTo>
                    <a:pt x="200106" y="705965"/>
                    <a:pt x="210942" y="704417"/>
                    <a:pt x="221261" y="702354"/>
                  </a:cubicBezTo>
                  <a:cubicBezTo>
                    <a:pt x="229001" y="700806"/>
                    <a:pt x="233129" y="698226"/>
                    <a:pt x="231581" y="688938"/>
                  </a:cubicBezTo>
                  <a:cubicBezTo>
                    <a:pt x="229001" y="669847"/>
                    <a:pt x="226937" y="650756"/>
                    <a:pt x="225905" y="631149"/>
                  </a:cubicBezTo>
                  <a:cubicBezTo>
                    <a:pt x="224873" y="606898"/>
                    <a:pt x="229517" y="583163"/>
                    <a:pt x="231581" y="559428"/>
                  </a:cubicBezTo>
                  <a:cubicBezTo>
                    <a:pt x="232613" y="549624"/>
                    <a:pt x="229001" y="546528"/>
                    <a:pt x="220745" y="544980"/>
                  </a:cubicBezTo>
                  <a:cubicBezTo>
                    <a:pt x="204750" y="542401"/>
                    <a:pt x="188755" y="537757"/>
                    <a:pt x="172760" y="535693"/>
                  </a:cubicBezTo>
                  <a:cubicBezTo>
                    <a:pt x="118582" y="530533"/>
                    <a:pt x="74208" y="502154"/>
                    <a:pt x="27770" y="478419"/>
                  </a:cubicBezTo>
                  <a:cubicBezTo>
                    <a:pt x="-2157" y="463456"/>
                    <a:pt x="-1125" y="463456"/>
                    <a:pt x="8163" y="431465"/>
                  </a:cubicBezTo>
                  <a:cubicBezTo>
                    <a:pt x="21062" y="387091"/>
                    <a:pt x="41701" y="345813"/>
                    <a:pt x="62340" y="305051"/>
                  </a:cubicBezTo>
                  <a:cubicBezTo>
                    <a:pt x="66468" y="296795"/>
                    <a:pt x="71112" y="295247"/>
                    <a:pt x="79884" y="297827"/>
                  </a:cubicBezTo>
                  <a:cubicBezTo>
                    <a:pt x="116002" y="310211"/>
                    <a:pt x="152636" y="321562"/>
                    <a:pt x="188755" y="333430"/>
                  </a:cubicBezTo>
                  <a:cubicBezTo>
                    <a:pt x="194430" y="335494"/>
                    <a:pt x="199590" y="338589"/>
                    <a:pt x="204750" y="341685"/>
                  </a:cubicBezTo>
                  <a:cubicBezTo>
                    <a:pt x="231581" y="359745"/>
                    <a:pt x="258412" y="377288"/>
                    <a:pt x="285243" y="395347"/>
                  </a:cubicBezTo>
                  <a:cubicBezTo>
                    <a:pt x="291434" y="399475"/>
                    <a:pt x="295562" y="399475"/>
                    <a:pt x="300206" y="393283"/>
                  </a:cubicBezTo>
                  <a:cubicBezTo>
                    <a:pt x="326521" y="357165"/>
                    <a:pt x="357479" y="326206"/>
                    <a:pt x="393598" y="299891"/>
                  </a:cubicBezTo>
                  <a:cubicBezTo>
                    <a:pt x="400305" y="294731"/>
                    <a:pt x="399790" y="290604"/>
                    <a:pt x="395662" y="283896"/>
                  </a:cubicBezTo>
                  <a:cubicBezTo>
                    <a:pt x="381214" y="263257"/>
                    <a:pt x="367799" y="241586"/>
                    <a:pt x="353352" y="220947"/>
                  </a:cubicBezTo>
                  <a:cubicBezTo>
                    <a:pt x="340452" y="202887"/>
                    <a:pt x="331681" y="183280"/>
                    <a:pt x="325489" y="162125"/>
                  </a:cubicBezTo>
                  <a:cubicBezTo>
                    <a:pt x="317749" y="135294"/>
                    <a:pt x="308978" y="108980"/>
                    <a:pt x="299690" y="82665"/>
                  </a:cubicBezTo>
                  <a:cubicBezTo>
                    <a:pt x="296078" y="72345"/>
                    <a:pt x="297626" y="66669"/>
                    <a:pt x="307946" y="61510"/>
                  </a:cubicBezTo>
                  <a:cubicBezTo>
                    <a:pt x="353867" y="37259"/>
                    <a:pt x="401853" y="17136"/>
                    <a:pt x="451903" y="2172"/>
                  </a:cubicBezTo>
                  <a:cubicBezTo>
                    <a:pt x="461191" y="-408"/>
                    <a:pt x="465835" y="624"/>
                    <a:pt x="470478" y="9396"/>
                  </a:cubicBezTo>
                  <a:cubicBezTo>
                    <a:pt x="487506" y="43451"/>
                    <a:pt x="505565" y="77505"/>
                    <a:pt x="522076" y="111559"/>
                  </a:cubicBezTo>
                  <a:cubicBezTo>
                    <a:pt x="531880" y="132199"/>
                    <a:pt x="532396" y="155934"/>
                    <a:pt x="537555" y="177605"/>
                  </a:cubicBezTo>
                  <a:cubicBezTo>
                    <a:pt x="541167" y="192568"/>
                    <a:pt x="543747" y="208047"/>
                    <a:pt x="546843" y="223011"/>
                  </a:cubicBezTo>
                  <a:cubicBezTo>
                    <a:pt x="548391" y="230234"/>
                    <a:pt x="550971" y="232814"/>
                    <a:pt x="559227" y="231782"/>
                  </a:cubicBezTo>
                  <a:cubicBezTo>
                    <a:pt x="602569" y="225590"/>
                    <a:pt x="645395" y="225074"/>
                    <a:pt x="688737" y="231782"/>
                  </a:cubicBezTo>
                  <a:cubicBezTo>
                    <a:pt x="699056" y="233330"/>
                    <a:pt x="702152" y="229718"/>
                    <a:pt x="704216" y="220431"/>
                  </a:cubicBezTo>
                  <a:cubicBezTo>
                    <a:pt x="707828" y="199276"/>
                    <a:pt x="713504" y="178636"/>
                    <a:pt x="716600" y="156966"/>
                  </a:cubicBezTo>
                  <a:cubicBezTo>
                    <a:pt x="720727" y="129103"/>
                    <a:pt x="730531" y="103820"/>
                    <a:pt x="743430" y="79569"/>
                  </a:cubicBezTo>
                  <a:cubicBezTo>
                    <a:pt x="756330" y="56350"/>
                    <a:pt x="768197" y="32099"/>
                    <a:pt x="780065" y="8364"/>
                  </a:cubicBezTo>
                  <a:cubicBezTo>
                    <a:pt x="784193" y="108"/>
                    <a:pt x="788320" y="-1440"/>
                    <a:pt x="797092" y="1140"/>
                  </a:cubicBezTo>
                  <a:cubicBezTo>
                    <a:pt x="848174" y="16620"/>
                    <a:pt x="897192" y="36743"/>
                    <a:pt x="944146" y="62542"/>
                  </a:cubicBezTo>
                  <a:cubicBezTo>
                    <a:pt x="951885" y="66669"/>
                    <a:pt x="953949" y="70797"/>
                    <a:pt x="950853" y="79053"/>
                  </a:cubicBezTo>
                  <a:cubicBezTo>
                    <a:pt x="938470" y="115687"/>
                    <a:pt x="927118" y="152838"/>
                    <a:pt x="914735" y="189472"/>
                  </a:cubicBezTo>
                  <a:cubicBezTo>
                    <a:pt x="912671" y="195148"/>
                    <a:pt x="909575" y="200308"/>
                    <a:pt x="906479" y="205467"/>
                  </a:cubicBezTo>
                  <a:cubicBezTo>
                    <a:pt x="888936" y="231782"/>
                    <a:pt x="871393" y="258613"/>
                    <a:pt x="853334" y="284928"/>
                  </a:cubicBezTo>
                  <a:cubicBezTo>
                    <a:pt x="848690" y="291635"/>
                    <a:pt x="849206" y="296279"/>
                    <a:pt x="855398" y="300923"/>
                  </a:cubicBezTo>
                  <a:cubicBezTo>
                    <a:pt x="891516" y="327238"/>
                    <a:pt x="922475" y="358713"/>
                    <a:pt x="948789" y="394315"/>
                  </a:cubicBezTo>
                  <a:cubicBezTo>
                    <a:pt x="953433" y="401023"/>
                    <a:pt x="957561" y="400507"/>
                    <a:pt x="963753" y="396379"/>
                  </a:cubicBezTo>
                  <a:cubicBezTo>
                    <a:pt x="981296" y="384511"/>
                    <a:pt x="999355" y="373676"/>
                    <a:pt x="1015866" y="360777"/>
                  </a:cubicBezTo>
                  <a:cubicBezTo>
                    <a:pt x="1041149" y="341685"/>
                    <a:pt x="1069528" y="329302"/>
                    <a:pt x="1099971" y="320530"/>
                  </a:cubicBezTo>
                  <a:cubicBezTo>
                    <a:pt x="1123190" y="314339"/>
                    <a:pt x="1145893" y="306083"/>
                    <a:pt x="1168596" y="298343"/>
                  </a:cubicBezTo>
                  <a:cubicBezTo>
                    <a:pt x="1177368" y="295247"/>
                    <a:pt x="1181495" y="297311"/>
                    <a:pt x="1186139" y="305567"/>
                  </a:cubicBezTo>
                  <a:cubicBezTo>
                    <a:pt x="1211422" y="352521"/>
                    <a:pt x="1232061" y="401539"/>
                    <a:pt x="1247024" y="453136"/>
                  </a:cubicBezTo>
                  <a:cubicBezTo>
                    <a:pt x="1249604" y="461392"/>
                    <a:pt x="1247540" y="465520"/>
                    <a:pt x="1240317" y="469648"/>
                  </a:cubicBezTo>
                  <a:cubicBezTo>
                    <a:pt x="1205230" y="487191"/>
                    <a:pt x="1171176" y="506282"/>
                    <a:pt x="1135573" y="522277"/>
                  </a:cubicBezTo>
                  <a:cubicBezTo>
                    <a:pt x="1111838" y="533113"/>
                    <a:pt x="1084492" y="533629"/>
                    <a:pt x="1059209" y="539821"/>
                  </a:cubicBezTo>
                  <a:cubicBezTo>
                    <a:pt x="1053017" y="541369"/>
                    <a:pt x="1046309" y="542401"/>
                    <a:pt x="1040117" y="543433"/>
                  </a:cubicBezTo>
                  <a:cubicBezTo>
                    <a:pt x="1015866" y="548592"/>
                    <a:pt x="1014318" y="548592"/>
                    <a:pt x="1017930" y="572843"/>
                  </a:cubicBezTo>
                  <a:cubicBezTo>
                    <a:pt x="1024122" y="611541"/>
                    <a:pt x="1021542" y="649724"/>
                    <a:pt x="1016383" y="688422"/>
                  </a:cubicBezTo>
                  <a:cubicBezTo>
                    <a:pt x="1014835" y="699258"/>
                    <a:pt x="1019478" y="701837"/>
                    <a:pt x="1028250" y="703386"/>
                  </a:cubicBezTo>
                  <a:cubicBezTo>
                    <a:pt x="1058177" y="709061"/>
                    <a:pt x="1088103" y="715253"/>
                    <a:pt x="1118030" y="720929"/>
                  </a:cubicBezTo>
                  <a:cubicBezTo>
                    <a:pt x="1126802" y="722477"/>
                    <a:pt x="1134541" y="725572"/>
                    <a:pt x="1142281" y="729184"/>
                  </a:cubicBezTo>
                  <a:cubicBezTo>
                    <a:pt x="1173756" y="745696"/>
                    <a:pt x="1205746" y="762207"/>
                    <a:pt x="1237737" y="777686"/>
                  </a:cubicBezTo>
                  <a:cubicBezTo>
                    <a:pt x="1247024" y="782330"/>
                    <a:pt x="1249604" y="786974"/>
                    <a:pt x="1246508" y="797809"/>
                  </a:cubicBezTo>
                  <a:cubicBezTo>
                    <a:pt x="1231545" y="847859"/>
                    <a:pt x="1211422" y="895329"/>
                    <a:pt x="1186655" y="941767"/>
                  </a:cubicBezTo>
                  <a:cubicBezTo>
                    <a:pt x="1182011" y="950539"/>
                    <a:pt x="1177368" y="953634"/>
                    <a:pt x="1167564" y="950023"/>
                  </a:cubicBezTo>
                  <a:cubicBezTo>
                    <a:pt x="1132477" y="938155"/>
                    <a:pt x="1097391" y="926804"/>
                    <a:pt x="1062304" y="915452"/>
                  </a:cubicBezTo>
                  <a:cubicBezTo>
                    <a:pt x="1055081" y="913388"/>
                    <a:pt x="1048889" y="909776"/>
                    <a:pt x="1042697" y="905649"/>
                  </a:cubicBezTo>
                  <a:cubicBezTo>
                    <a:pt x="1016383" y="888106"/>
                    <a:pt x="989552" y="870562"/>
                    <a:pt x="963237" y="852503"/>
                  </a:cubicBezTo>
                  <a:cubicBezTo>
                    <a:pt x="956529" y="847859"/>
                    <a:pt x="952401" y="848375"/>
                    <a:pt x="947241" y="855083"/>
                  </a:cubicBezTo>
                  <a:cubicBezTo>
                    <a:pt x="921443" y="890169"/>
                    <a:pt x="891000" y="921128"/>
                    <a:pt x="855914" y="946927"/>
                  </a:cubicBezTo>
                  <a:cubicBezTo>
                    <a:pt x="847658" y="953119"/>
                    <a:pt x="848174" y="958278"/>
                    <a:pt x="853850" y="966018"/>
                  </a:cubicBezTo>
                  <a:cubicBezTo>
                    <a:pt x="866749" y="984077"/>
                    <a:pt x="877584" y="1002652"/>
                    <a:pt x="890484" y="1020711"/>
                  </a:cubicBezTo>
                  <a:cubicBezTo>
                    <a:pt x="906479" y="1042899"/>
                    <a:pt x="917831" y="1067149"/>
                    <a:pt x="925054" y="1093464"/>
                  </a:cubicBezTo>
                  <a:cubicBezTo>
                    <a:pt x="932278" y="1119263"/>
                    <a:pt x="941050" y="1144030"/>
                    <a:pt x="949821" y="1169313"/>
                  </a:cubicBezTo>
                  <a:cubicBezTo>
                    <a:pt x="952401" y="1177053"/>
                    <a:pt x="950853" y="1181696"/>
                    <a:pt x="943114" y="1185824"/>
                  </a:cubicBezTo>
                  <a:cubicBezTo>
                    <a:pt x="895644" y="1211623"/>
                    <a:pt x="846110" y="1232262"/>
                    <a:pt x="794512" y="1247226"/>
                  </a:cubicBezTo>
                  <a:cubicBezTo>
                    <a:pt x="786773" y="1249290"/>
                    <a:pt x="782645" y="1248258"/>
                    <a:pt x="779033" y="1241034"/>
                  </a:cubicBezTo>
                  <a:cubicBezTo>
                    <a:pt x="760974" y="1205432"/>
                    <a:pt x="742399" y="1169829"/>
                    <a:pt x="724855" y="1134226"/>
                  </a:cubicBezTo>
                  <a:cubicBezTo>
                    <a:pt x="720211" y="1125455"/>
                    <a:pt x="720211" y="1115136"/>
                    <a:pt x="718148" y="1105332"/>
                  </a:cubicBezTo>
                  <a:cubicBezTo>
                    <a:pt x="712988" y="1080565"/>
                    <a:pt x="708344" y="1055798"/>
                    <a:pt x="703184" y="1031031"/>
                  </a:cubicBezTo>
                  <a:cubicBezTo>
                    <a:pt x="700604" y="1015552"/>
                    <a:pt x="701120" y="1015552"/>
                    <a:pt x="686157" y="1016068"/>
                  </a:cubicBezTo>
                  <a:close/>
                  <a:moveTo>
                    <a:pt x="624240" y="791102"/>
                  </a:moveTo>
                  <a:cubicBezTo>
                    <a:pt x="720211" y="788522"/>
                    <a:pt x="791416" y="716801"/>
                    <a:pt x="790900" y="623925"/>
                  </a:cubicBezTo>
                  <a:cubicBezTo>
                    <a:pt x="790384" y="528985"/>
                    <a:pt x="717632" y="457780"/>
                    <a:pt x="624240" y="458296"/>
                  </a:cubicBezTo>
                  <a:cubicBezTo>
                    <a:pt x="530332" y="458296"/>
                    <a:pt x="458095" y="530533"/>
                    <a:pt x="458095" y="624441"/>
                  </a:cubicBezTo>
                  <a:cubicBezTo>
                    <a:pt x="458095" y="718349"/>
                    <a:pt x="530848" y="788522"/>
                    <a:pt x="624240" y="791102"/>
                  </a:cubicBezTo>
                  <a:close/>
                </a:path>
              </a:pathLst>
            </a:custGeom>
            <a:grpFill/>
            <a:ln w="5155" cap="flat">
              <a:noFill/>
              <a:prstDash val="solid"/>
              <a:miter/>
            </a:ln>
          </p:spPr>
          <p:txBody>
            <a:bodyPr rtlCol="0" anchor="ctr"/>
            <a:lstStyle/>
            <a:p>
              <a:endParaRPr lang="en-US"/>
            </a:p>
          </p:txBody>
        </p:sp>
        <p:grpSp>
          <p:nvGrpSpPr>
            <p:cNvPr id="6" name="Group 5">
              <a:extLst>
                <a:ext uri="{FF2B5EF4-FFF2-40B4-BE49-F238E27FC236}">
                  <a16:creationId xmlns:a16="http://schemas.microsoft.com/office/drawing/2014/main" id="{FCD81010-EBF6-414C-927A-9FFCBAFAE158}"/>
                </a:ext>
              </a:extLst>
            </p:cNvPr>
            <p:cNvGrpSpPr/>
            <p:nvPr/>
          </p:nvGrpSpPr>
          <p:grpSpPr>
            <a:xfrm rot="2159485">
              <a:off x="10055501" y="2964359"/>
              <a:ext cx="1639387" cy="985059"/>
              <a:chOff x="2753518" y="3556278"/>
              <a:chExt cx="2028524" cy="1218879"/>
            </a:xfrm>
            <a:grpFill/>
          </p:grpSpPr>
          <p:sp>
            <p:nvSpPr>
              <p:cNvPr id="35" name="Freeform: Shape 34">
                <a:extLst>
                  <a:ext uri="{FF2B5EF4-FFF2-40B4-BE49-F238E27FC236}">
                    <a16:creationId xmlns:a16="http://schemas.microsoft.com/office/drawing/2014/main" id="{C935FFD8-C758-4E69-865F-0D3F0FF08A12}"/>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36" name="Group 35">
                <a:extLst>
                  <a:ext uri="{FF2B5EF4-FFF2-40B4-BE49-F238E27FC236}">
                    <a16:creationId xmlns:a16="http://schemas.microsoft.com/office/drawing/2014/main" id="{5B2E929D-2A5A-4E4D-8AFF-089163D7F028}"/>
                  </a:ext>
                </a:extLst>
              </p:cNvPr>
              <p:cNvGrpSpPr/>
              <p:nvPr/>
            </p:nvGrpSpPr>
            <p:grpSpPr>
              <a:xfrm>
                <a:off x="3563163" y="3556278"/>
                <a:ext cx="1218879" cy="1218879"/>
                <a:chOff x="3264582" y="1870309"/>
                <a:chExt cx="1774962" cy="1774962"/>
              </a:xfrm>
              <a:grpFill/>
            </p:grpSpPr>
            <p:sp>
              <p:nvSpPr>
                <p:cNvPr id="37" name="Freeform: Shape 36">
                  <a:extLst>
                    <a:ext uri="{FF2B5EF4-FFF2-40B4-BE49-F238E27FC236}">
                      <a16:creationId xmlns:a16="http://schemas.microsoft.com/office/drawing/2014/main" id="{8A8A0495-30E8-45A0-B48A-6EFDF9C8B696}"/>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38" name="Freeform: Shape 37">
                  <a:extLst>
                    <a:ext uri="{FF2B5EF4-FFF2-40B4-BE49-F238E27FC236}">
                      <a16:creationId xmlns:a16="http://schemas.microsoft.com/office/drawing/2014/main" id="{86DEB52C-C941-4797-8322-11F1C0AD0C40}"/>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grpSp>
        <p:sp>
          <p:nvSpPr>
            <p:cNvPr id="7" name="Freeform: Shape 6">
              <a:extLst>
                <a:ext uri="{FF2B5EF4-FFF2-40B4-BE49-F238E27FC236}">
                  <a16:creationId xmlns:a16="http://schemas.microsoft.com/office/drawing/2014/main" id="{B25B6E65-0935-40EC-806D-53C1E043E564}"/>
                </a:ext>
              </a:extLst>
            </p:cNvPr>
            <p:cNvSpPr/>
            <p:nvPr/>
          </p:nvSpPr>
          <p:spPr>
            <a:xfrm>
              <a:off x="5436819" y="3673417"/>
              <a:ext cx="936646" cy="931442"/>
            </a:xfrm>
            <a:custGeom>
              <a:avLst/>
              <a:gdLst>
                <a:gd name="connsiteX0" fmla="*/ 959201 w 1857518"/>
                <a:gd name="connsiteY0" fmla="*/ 1852264 h 1847198"/>
                <a:gd name="connsiteX1" fmla="*/ 910700 w 1857518"/>
                <a:gd name="connsiteY1" fmla="*/ 1852264 h 1847198"/>
                <a:gd name="connsiteX2" fmla="*/ 891608 w 1857518"/>
                <a:gd name="connsiteY2" fmla="*/ 1830593 h 1847198"/>
                <a:gd name="connsiteX3" fmla="*/ 838463 w 1857518"/>
                <a:gd name="connsiteY3" fmla="*/ 1669608 h 1847198"/>
                <a:gd name="connsiteX4" fmla="*/ 813180 w 1857518"/>
                <a:gd name="connsiteY4" fmla="*/ 1646905 h 1847198"/>
                <a:gd name="connsiteX5" fmla="*/ 730624 w 1857518"/>
                <a:gd name="connsiteY5" fmla="*/ 1628330 h 1847198"/>
                <a:gd name="connsiteX6" fmla="*/ 693990 w 1857518"/>
                <a:gd name="connsiteY6" fmla="*/ 1639165 h 1847198"/>
                <a:gd name="connsiteX7" fmla="*/ 573251 w 1857518"/>
                <a:gd name="connsiteY7" fmla="*/ 1761452 h 1847198"/>
                <a:gd name="connsiteX8" fmla="*/ 542292 w 1857518"/>
                <a:gd name="connsiteY8" fmla="*/ 1766612 h 1847198"/>
                <a:gd name="connsiteX9" fmla="*/ 412782 w 1857518"/>
                <a:gd name="connsiteY9" fmla="*/ 1693859 h 1847198"/>
                <a:gd name="connsiteX10" fmla="*/ 398334 w 1857518"/>
                <a:gd name="connsiteY10" fmla="*/ 1660836 h 1847198"/>
                <a:gd name="connsiteX11" fmla="*/ 440644 w 1857518"/>
                <a:gd name="connsiteY11" fmla="*/ 1494176 h 1847198"/>
                <a:gd name="connsiteX12" fmla="*/ 432904 w 1857518"/>
                <a:gd name="connsiteY12" fmla="*/ 1462185 h 1847198"/>
                <a:gd name="connsiteX13" fmla="*/ 370471 w 1857518"/>
                <a:gd name="connsiteY13" fmla="*/ 1397172 h 1847198"/>
                <a:gd name="connsiteX14" fmla="*/ 340545 w 1857518"/>
                <a:gd name="connsiteY14" fmla="*/ 1388400 h 1847198"/>
                <a:gd name="connsiteX15" fmla="*/ 310618 w 1857518"/>
                <a:gd name="connsiteY15" fmla="*/ 1395108 h 1847198"/>
                <a:gd name="connsiteX16" fmla="*/ 170273 w 1857518"/>
                <a:gd name="connsiteY16" fmla="*/ 1426583 h 1847198"/>
                <a:gd name="connsiteX17" fmla="*/ 141377 w 1857518"/>
                <a:gd name="connsiteY17" fmla="*/ 1413683 h 1847198"/>
                <a:gd name="connsiteX18" fmla="*/ 70689 w 1857518"/>
                <a:gd name="connsiteY18" fmla="*/ 1276949 h 1847198"/>
                <a:gd name="connsiteX19" fmla="*/ 75848 w 1857518"/>
                <a:gd name="connsiteY19" fmla="*/ 1247539 h 1847198"/>
                <a:gd name="connsiteX20" fmla="*/ 206391 w 1857518"/>
                <a:gd name="connsiteY20" fmla="*/ 1126284 h 1847198"/>
                <a:gd name="connsiteX21" fmla="*/ 216710 w 1857518"/>
                <a:gd name="connsiteY21" fmla="*/ 1096873 h 1847198"/>
                <a:gd name="connsiteX22" fmla="*/ 201231 w 1857518"/>
                <a:gd name="connsiteY22" fmla="*/ 1012769 h 1847198"/>
                <a:gd name="connsiteX23" fmla="*/ 181108 w 1857518"/>
                <a:gd name="connsiteY23" fmla="*/ 989034 h 1847198"/>
                <a:gd name="connsiteX24" fmla="*/ 67077 w 1857518"/>
                <a:gd name="connsiteY24" fmla="*/ 947240 h 1847198"/>
                <a:gd name="connsiteX25" fmla="*/ 0 w 1857518"/>
                <a:gd name="connsiteY25" fmla="*/ 921957 h 1847198"/>
                <a:gd name="connsiteX26" fmla="*/ 0 w 1857518"/>
                <a:gd name="connsiteY26" fmla="*/ 893062 h 1847198"/>
                <a:gd name="connsiteX27" fmla="*/ 4643 w 1857518"/>
                <a:gd name="connsiteY27" fmla="*/ 842496 h 1847198"/>
                <a:gd name="connsiteX28" fmla="*/ 17543 w 1857518"/>
                <a:gd name="connsiteY28" fmla="*/ 743945 h 1847198"/>
                <a:gd name="connsiteX29" fmla="*/ 38182 w 1857518"/>
                <a:gd name="connsiteY29" fmla="*/ 723305 h 1847198"/>
                <a:gd name="connsiteX30" fmla="*/ 214131 w 1857518"/>
                <a:gd name="connsiteY30" fmla="*/ 691315 h 1847198"/>
                <a:gd name="connsiteX31" fmla="*/ 239929 w 1857518"/>
                <a:gd name="connsiteY31" fmla="*/ 671192 h 1847198"/>
                <a:gd name="connsiteX32" fmla="*/ 266760 w 1857518"/>
                <a:gd name="connsiteY32" fmla="*/ 606695 h 1847198"/>
                <a:gd name="connsiteX33" fmla="*/ 262116 w 1857518"/>
                <a:gd name="connsiteY33" fmla="*/ 570060 h 1847198"/>
                <a:gd name="connsiteX34" fmla="*/ 159437 w 1857518"/>
                <a:gd name="connsiteY34" fmla="*/ 434874 h 1847198"/>
                <a:gd name="connsiteX35" fmla="*/ 159953 w 1857518"/>
                <a:gd name="connsiteY35" fmla="*/ 401336 h 1847198"/>
                <a:gd name="connsiteX36" fmla="*/ 259536 w 1857518"/>
                <a:gd name="connsiteY36" fmla="*/ 278017 h 1847198"/>
                <a:gd name="connsiteX37" fmla="*/ 294623 w 1857518"/>
                <a:gd name="connsiteY37" fmla="*/ 268729 h 1847198"/>
                <a:gd name="connsiteX38" fmla="*/ 457672 w 1857518"/>
                <a:gd name="connsiteY38" fmla="*/ 336322 h 1847198"/>
                <a:gd name="connsiteX39" fmla="*/ 489146 w 1857518"/>
                <a:gd name="connsiteY39" fmla="*/ 333743 h 1847198"/>
                <a:gd name="connsiteX40" fmla="*/ 540744 w 1857518"/>
                <a:gd name="connsiteY40" fmla="*/ 298140 h 1847198"/>
                <a:gd name="connsiteX41" fmla="*/ 553127 w 1857518"/>
                <a:gd name="connsiteY41" fmla="*/ 273889 h 1847198"/>
                <a:gd name="connsiteX42" fmla="*/ 552096 w 1857518"/>
                <a:gd name="connsiteY42" fmla="*/ 255830 h 1847198"/>
                <a:gd name="connsiteX43" fmla="*/ 545904 w 1857518"/>
                <a:gd name="connsiteY43" fmla="*/ 175854 h 1847198"/>
                <a:gd name="connsiteX44" fmla="*/ 539712 w 1857518"/>
                <a:gd name="connsiteY44" fmla="*/ 95877 h 1847198"/>
                <a:gd name="connsiteX45" fmla="*/ 556739 w 1857518"/>
                <a:gd name="connsiteY45" fmla="*/ 69562 h 1847198"/>
                <a:gd name="connsiteX46" fmla="*/ 716176 w 1857518"/>
                <a:gd name="connsiteY46" fmla="*/ 15901 h 1847198"/>
                <a:gd name="connsiteX47" fmla="*/ 726496 w 1857518"/>
                <a:gd name="connsiteY47" fmla="*/ 14353 h 1847198"/>
                <a:gd name="connsiteX48" fmla="*/ 748167 w 1857518"/>
                <a:gd name="connsiteY48" fmla="*/ 28800 h 1847198"/>
                <a:gd name="connsiteX49" fmla="*/ 847750 w 1857518"/>
                <a:gd name="connsiteY49" fmla="*/ 172758 h 1847198"/>
                <a:gd name="connsiteX50" fmla="*/ 878709 w 1857518"/>
                <a:gd name="connsiteY50" fmla="*/ 187721 h 1847198"/>
                <a:gd name="connsiteX51" fmla="*/ 931855 w 1857518"/>
                <a:gd name="connsiteY51" fmla="*/ 185657 h 1847198"/>
                <a:gd name="connsiteX52" fmla="*/ 948366 w 1857518"/>
                <a:gd name="connsiteY52" fmla="*/ 177401 h 1847198"/>
                <a:gd name="connsiteX53" fmla="*/ 954042 w 1857518"/>
                <a:gd name="connsiteY53" fmla="*/ 169146 h 1847198"/>
                <a:gd name="connsiteX54" fmla="*/ 979840 w 1857518"/>
                <a:gd name="connsiteY54" fmla="*/ 121676 h 1847198"/>
                <a:gd name="connsiteX55" fmla="*/ 1037630 w 1857518"/>
                <a:gd name="connsiteY55" fmla="*/ 13837 h 1847198"/>
                <a:gd name="connsiteX56" fmla="*/ 1066525 w 1857518"/>
                <a:gd name="connsiteY56" fmla="*/ 937 h 1847198"/>
                <a:gd name="connsiteX57" fmla="*/ 1233702 w 1857518"/>
                <a:gd name="connsiteY57" fmla="*/ 40667 h 1847198"/>
                <a:gd name="connsiteX58" fmla="*/ 1253309 w 1857518"/>
                <a:gd name="connsiteY58" fmla="*/ 64918 h 1847198"/>
                <a:gd name="connsiteX59" fmla="*/ 1254341 w 1857518"/>
                <a:gd name="connsiteY59" fmla="*/ 85042 h 1847198"/>
                <a:gd name="connsiteX60" fmla="*/ 1258468 w 1857518"/>
                <a:gd name="connsiteY60" fmla="*/ 209908 h 1847198"/>
                <a:gd name="connsiteX61" fmla="*/ 1260016 w 1857518"/>
                <a:gd name="connsiteY61" fmla="*/ 244478 h 1847198"/>
                <a:gd name="connsiteX62" fmla="*/ 1276012 w 1857518"/>
                <a:gd name="connsiteY62" fmla="*/ 270277 h 1847198"/>
                <a:gd name="connsiteX63" fmla="*/ 1313678 w 1857518"/>
                <a:gd name="connsiteY63" fmla="*/ 291948 h 1847198"/>
                <a:gd name="connsiteX64" fmla="*/ 1349797 w 1857518"/>
                <a:gd name="connsiteY64" fmla="*/ 291948 h 1847198"/>
                <a:gd name="connsiteX65" fmla="*/ 1502526 w 1857518"/>
                <a:gd name="connsiteY65" fmla="*/ 206812 h 1847198"/>
                <a:gd name="connsiteX66" fmla="*/ 1535033 w 1857518"/>
                <a:gd name="connsiteY66" fmla="*/ 211456 h 1847198"/>
                <a:gd name="connsiteX67" fmla="*/ 1653707 w 1857518"/>
                <a:gd name="connsiteY67" fmla="*/ 332711 h 1847198"/>
                <a:gd name="connsiteX68" fmla="*/ 1657835 w 1857518"/>
                <a:gd name="connsiteY68" fmla="*/ 366249 h 1847198"/>
                <a:gd name="connsiteX69" fmla="*/ 1569087 w 1857518"/>
                <a:gd name="connsiteY69" fmla="*/ 515883 h 1847198"/>
                <a:gd name="connsiteX70" fmla="*/ 1568571 w 1857518"/>
                <a:gd name="connsiteY70" fmla="*/ 550453 h 1847198"/>
                <a:gd name="connsiteX71" fmla="*/ 1591274 w 1857518"/>
                <a:gd name="connsiteY71" fmla="*/ 592247 h 1847198"/>
                <a:gd name="connsiteX72" fmla="*/ 1617589 w 1857518"/>
                <a:gd name="connsiteY72" fmla="*/ 608759 h 1847198"/>
                <a:gd name="connsiteX73" fmla="*/ 1676926 w 1857518"/>
                <a:gd name="connsiteY73" fmla="*/ 612886 h 1847198"/>
                <a:gd name="connsiteX74" fmla="*/ 1797665 w 1857518"/>
                <a:gd name="connsiteY74" fmla="*/ 620626 h 1847198"/>
                <a:gd name="connsiteX75" fmla="*/ 1820884 w 1857518"/>
                <a:gd name="connsiteY75" fmla="*/ 640233 h 1847198"/>
                <a:gd name="connsiteX76" fmla="*/ 1857518 w 1857518"/>
                <a:gd name="connsiteY76" fmla="*/ 808442 h 1847198"/>
                <a:gd name="connsiteX77" fmla="*/ 1851842 w 1857518"/>
                <a:gd name="connsiteY77" fmla="*/ 829081 h 1847198"/>
                <a:gd name="connsiteX78" fmla="*/ 1841523 w 1857518"/>
                <a:gd name="connsiteY78" fmla="*/ 836305 h 1847198"/>
                <a:gd name="connsiteX79" fmla="*/ 1686214 w 1857518"/>
                <a:gd name="connsiteY79" fmla="*/ 913701 h 1847198"/>
                <a:gd name="connsiteX80" fmla="*/ 1668670 w 1857518"/>
                <a:gd name="connsiteY80" fmla="*/ 940016 h 1847198"/>
                <a:gd name="connsiteX81" fmla="*/ 1665059 w 1857518"/>
                <a:gd name="connsiteY81" fmla="*/ 998322 h 1847198"/>
                <a:gd name="connsiteX82" fmla="*/ 1678474 w 1857518"/>
                <a:gd name="connsiteY82" fmla="*/ 1026184 h 1847198"/>
                <a:gd name="connsiteX83" fmla="*/ 1821916 w 1857518"/>
                <a:gd name="connsiteY83" fmla="*/ 1131960 h 1847198"/>
                <a:gd name="connsiteX84" fmla="*/ 1831720 w 1857518"/>
                <a:gd name="connsiteY84" fmla="*/ 1163950 h 1847198"/>
                <a:gd name="connsiteX85" fmla="*/ 1805404 w 1857518"/>
                <a:gd name="connsiteY85" fmla="*/ 1236703 h 1847198"/>
                <a:gd name="connsiteX86" fmla="*/ 1775478 w 1857518"/>
                <a:gd name="connsiteY86" fmla="*/ 1317711 h 1847198"/>
                <a:gd name="connsiteX87" fmla="*/ 1750195 w 1857518"/>
                <a:gd name="connsiteY87" fmla="*/ 1334223 h 1847198"/>
                <a:gd name="connsiteX88" fmla="*/ 1685698 w 1857518"/>
                <a:gd name="connsiteY88" fmla="*/ 1327515 h 1847198"/>
                <a:gd name="connsiteX89" fmla="*/ 1574247 w 1857518"/>
                <a:gd name="connsiteY89" fmla="*/ 1315648 h 1847198"/>
                <a:gd name="connsiteX90" fmla="*/ 1545868 w 1857518"/>
                <a:gd name="connsiteY90" fmla="*/ 1328547 h 1847198"/>
                <a:gd name="connsiteX91" fmla="*/ 1505622 w 1857518"/>
                <a:gd name="connsiteY91" fmla="*/ 1383241 h 1847198"/>
                <a:gd name="connsiteX92" fmla="*/ 1500978 w 1857518"/>
                <a:gd name="connsiteY92" fmla="*/ 1417811 h 1847198"/>
                <a:gd name="connsiteX93" fmla="*/ 1563411 w 1857518"/>
                <a:gd name="connsiteY93" fmla="*/ 1581892 h 1847198"/>
                <a:gd name="connsiteX94" fmla="*/ 1554124 w 1857518"/>
                <a:gd name="connsiteY94" fmla="*/ 1615430 h 1847198"/>
                <a:gd name="connsiteX95" fmla="*/ 1430805 w 1857518"/>
                <a:gd name="connsiteY95" fmla="*/ 1708822 h 1847198"/>
                <a:gd name="connsiteX96" fmla="*/ 1397266 w 1857518"/>
                <a:gd name="connsiteY96" fmla="*/ 1708306 h 1847198"/>
                <a:gd name="connsiteX97" fmla="*/ 1263628 w 1857518"/>
                <a:gd name="connsiteY97" fmla="*/ 1600467 h 1847198"/>
                <a:gd name="connsiteX98" fmla="*/ 1232154 w 1857518"/>
                <a:gd name="connsiteY98" fmla="*/ 1594275 h 1847198"/>
                <a:gd name="connsiteX99" fmla="*/ 1153725 w 1857518"/>
                <a:gd name="connsiteY99" fmla="*/ 1624202 h 1847198"/>
                <a:gd name="connsiteX100" fmla="*/ 1134634 w 1857518"/>
                <a:gd name="connsiteY100" fmla="*/ 1646905 h 1847198"/>
                <a:gd name="connsiteX101" fmla="*/ 1123798 w 1857518"/>
                <a:gd name="connsiteY101" fmla="*/ 1698503 h 1847198"/>
                <a:gd name="connsiteX102" fmla="*/ 1097999 w 1857518"/>
                <a:gd name="connsiteY102" fmla="*/ 1821821 h 1847198"/>
                <a:gd name="connsiteX103" fmla="*/ 1076329 w 1857518"/>
                <a:gd name="connsiteY103" fmla="*/ 1842460 h 1847198"/>
                <a:gd name="connsiteX104" fmla="*/ 994288 w 1857518"/>
                <a:gd name="connsiteY104" fmla="*/ 1851232 h 1847198"/>
                <a:gd name="connsiteX105" fmla="*/ 959201 w 1857518"/>
                <a:gd name="connsiteY105" fmla="*/ 1852264 h 1847198"/>
                <a:gd name="connsiteX106" fmla="*/ 928759 w 1857518"/>
                <a:gd name="connsiteY106" fmla="*/ 382245 h 1847198"/>
                <a:gd name="connsiteX107" fmla="*/ 386983 w 1857518"/>
                <a:gd name="connsiteY107" fmla="*/ 921957 h 1847198"/>
                <a:gd name="connsiteX108" fmla="*/ 926695 w 1857518"/>
                <a:gd name="connsiteY108" fmla="*/ 1465797 h 1847198"/>
                <a:gd name="connsiteX109" fmla="*/ 1470535 w 1857518"/>
                <a:gd name="connsiteY109" fmla="*/ 924537 h 1847198"/>
                <a:gd name="connsiteX110" fmla="*/ 928759 w 1857518"/>
                <a:gd name="connsiteY110" fmla="*/ 382245 h 18471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1857518" h="1847198">
                  <a:moveTo>
                    <a:pt x="959201" y="1852264"/>
                  </a:moveTo>
                  <a:cubicBezTo>
                    <a:pt x="943206" y="1852264"/>
                    <a:pt x="927211" y="1852264"/>
                    <a:pt x="910700" y="1852264"/>
                  </a:cubicBezTo>
                  <a:cubicBezTo>
                    <a:pt x="900380" y="1848652"/>
                    <a:pt x="894704" y="1840913"/>
                    <a:pt x="891608" y="1830593"/>
                  </a:cubicBezTo>
                  <a:cubicBezTo>
                    <a:pt x="874065" y="1776931"/>
                    <a:pt x="856006" y="1723270"/>
                    <a:pt x="838463" y="1669608"/>
                  </a:cubicBezTo>
                  <a:cubicBezTo>
                    <a:pt x="834335" y="1657224"/>
                    <a:pt x="826080" y="1649485"/>
                    <a:pt x="813180" y="1646905"/>
                  </a:cubicBezTo>
                  <a:cubicBezTo>
                    <a:pt x="785833" y="1640713"/>
                    <a:pt x="757970" y="1635037"/>
                    <a:pt x="730624" y="1628330"/>
                  </a:cubicBezTo>
                  <a:cubicBezTo>
                    <a:pt x="716176" y="1624718"/>
                    <a:pt x="704309" y="1628330"/>
                    <a:pt x="693990" y="1639165"/>
                  </a:cubicBezTo>
                  <a:cubicBezTo>
                    <a:pt x="654259" y="1680443"/>
                    <a:pt x="613497" y="1720690"/>
                    <a:pt x="573251" y="1761452"/>
                  </a:cubicBezTo>
                  <a:cubicBezTo>
                    <a:pt x="563963" y="1770739"/>
                    <a:pt x="553127" y="1772804"/>
                    <a:pt x="542292" y="1766612"/>
                  </a:cubicBezTo>
                  <a:cubicBezTo>
                    <a:pt x="498950" y="1742361"/>
                    <a:pt x="456123" y="1718110"/>
                    <a:pt x="412782" y="1693859"/>
                  </a:cubicBezTo>
                  <a:cubicBezTo>
                    <a:pt x="397818" y="1685603"/>
                    <a:pt x="394206" y="1676832"/>
                    <a:pt x="398334" y="1660836"/>
                  </a:cubicBezTo>
                  <a:cubicBezTo>
                    <a:pt x="412265" y="1605111"/>
                    <a:pt x="426713" y="1549901"/>
                    <a:pt x="440644" y="1494176"/>
                  </a:cubicBezTo>
                  <a:cubicBezTo>
                    <a:pt x="443741" y="1482308"/>
                    <a:pt x="441676" y="1471473"/>
                    <a:pt x="432904" y="1462185"/>
                  </a:cubicBezTo>
                  <a:cubicBezTo>
                    <a:pt x="412265" y="1440514"/>
                    <a:pt x="391110" y="1418843"/>
                    <a:pt x="370471" y="1397172"/>
                  </a:cubicBezTo>
                  <a:cubicBezTo>
                    <a:pt x="362216" y="1388400"/>
                    <a:pt x="351896" y="1385820"/>
                    <a:pt x="340545" y="1388400"/>
                  </a:cubicBezTo>
                  <a:cubicBezTo>
                    <a:pt x="330226" y="1390464"/>
                    <a:pt x="320422" y="1393044"/>
                    <a:pt x="310618" y="1395108"/>
                  </a:cubicBezTo>
                  <a:cubicBezTo>
                    <a:pt x="263664" y="1405428"/>
                    <a:pt x="217226" y="1416263"/>
                    <a:pt x="170273" y="1426583"/>
                  </a:cubicBezTo>
                  <a:cubicBezTo>
                    <a:pt x="157373" y="1429679"/>
                    <a:pt x="147054" y="1425035"/>
                    <a:pt x="141377" y="1413683"/>
                  </a:cubicBezTo>
                  <a:cubicBezTo>
                    <a:pt x="117642" y="1368277"/>
                    <a:pt x="94423" y="1322355"/>
                    <a:pt x="70689" y="1276949"/>
                  </a:cubicBezTo>
                  <a:cubicBezTo>
                    <a:pt x="65529" y="1266630"/>
                    <a:pt x="67593" y="1255278"/>
                    <a:pt x="75848" y="1247539"/>
                  </a:cubicBezTo>
                  <a:cubicBezTo>
                    <a:pt x="119191" y="1207292"/>
                    <a:pt x="163049" y="1166530"/>
                    <a:pt x="206391" y="1126284"/>
                  </a:cubicBezTo>
                  <a:cubicBezTo>
                    <a:pt x="215162" y="1118544"/>
                    <a:pt x="218258" y="1108225"/>
                    <a:pt x="216710" y="1096873"/>
                  </a:cubicBezTo>
                  <a:cubicBezTo>
                    <a:pt x="211551" y="1069010"/>
                    <a:pt x="206391" y="1040631"/>
                    <a:pt x="201231" y="1012769"/>
                  </a:cubicBezTo>
                  <a:cubicBezTo>
                    <a:pt x="199167" y="1000901"/>
                    <a:pt x="192459" y="993162"/>
                    <a:pt x="181108" y="989034"/>
                  </a:cubicBezTo>
                  <a:cubicBezTo>
                    <a:pt x="142925" y="975103"/>
                    <a:pt x="104743" y="961171"/>
                    <a:pt x="67077" y="947240"/>
                  </a:cubicBezTo>
                  <a:cubicBezTo>
                    <a:pt x="44890" y="938984"/>
                    <a:pt x="22187" y="931760"/>
                    <a:pt x="0" y="921957"/>
                  </a:cubicBezTo>
                  <a:cubicBezTo>
                    <a:pt x="0" y="912153"/>
                    <a:pt x="0" y="902866"/>
                    <a:pt x="0" y="893062"/>
                  </a:cubicBezTo>
                  <a:cubicBezTo>
                    <a:pt x="1548" y="876035"/>
                    <a:pt x="3096" y="859524"/>
                    <a:pt x="4643" y="842496"/>
                  </a:cubicBezTo>
                  <a:cubicBezTo>
                    <a:pt x="7740" y="809474"/>
                    <a:pt x="12383" y="776451"/>
                    <a:pt x="17543" y="743945"/>
                  </a:cubicBezTo>
                  <a:cubicBezTo>
                    <a:pt x="19091" y="733109"/>
                    <a:pt x="26831" y="725369"/>
                    <a:pt x="38182" y="723305"/>
                  </a:cubicBezTo>
                  <a:cubicBezTo>
                    <a:pt x="97003" y="712470"/>
                    <a:pt x="155309" y="702150"/>
                    <a:pt x="214131" y="691315"/>
                  </a:cubicBezTo>
                  <a:cubicBezTo>
                    <a:pt x="226514" y="689251"/>
                    <a:pt x="234770" y="682543"/>
                    <a:pt x="239929" y="671192"/>
                  </a:cubicBezTo>
                  <a:cubicBezTo>
                    <a:pt x="248701" y="649521"/>
                    <a:pt x="257989" y="627850"/>
                    <a:pt x="266760" y="606695"/>
                  </a:cubicBezTo>
                  <a:cubicBezTo>
                    <a:pt x="272436" y="593279"/>
                    <a:pt x="270888" y="581928"/>
                    <a:pt x="262116" y="570060"/>
                  </a:cubicBezTo>
                  <a:cubicBezTo>
                    <a:pt x="227546" y="525170"/>
                    <a:pt x="193492" y="479764"/>
                    <a:pt x="159437" y="434874"/>
                  </a:cubicBezTo>
                  <a:cubicBezTo>
                    <a:pt x="150665" y="423007"/>
                    <a:pt x="150665" y="412687"/>
                    <a:pt x="159953" y="401336"/>
                  </a:cubicBezTo>
                  <a:cubicBezTo>
                    <a:pt x="192975" y="360058"/>
                    <a:pt x="225998" y="319295"/>
                    <a:pt x="259536" y="278017"/>
                  </a:cubicBezTo>
                  <a:cubicBezTo>
                    <a:pt x="270372" y="265118"/>
                    <a:pt x="279144" y="262538"/>
                    <a:pt x="294623" y="268729"/>
                  </a:cubicBezTo>
                  <a:cubicBezTo>
                    <a:pt x="348801" y="291433"/>
                    <a:pt x="402978" y="313620"/>
                    <a:pt x="457672" y="336322"/>
                  </a:cubicBezTo>
                  <a:cubicBezTo>
                    <a:pt x="468507" y="340966"/>
                    <a:pt x="479342" y="340450"/>
                    <a:pt x="489146" y="333743"/>
                  </a:cubicBezTo>
                  <a:cubicBezTo>
                    <a:pt x="506690" y="321875"/>
                    <a:pt x="523717" y="310008"/>
                    <a:pt x="540744" y="298140"/>
                  </a:cubicBezTo>
                  <a:cubicBezTo>
                    <a:pt x="548999" y="292464"/>
                    <a:pt x="553127" y="284209"/>
                    <a:pt x="553127" y="273889"/>
                  </a:cubicBezTo>
                  <a:cubicBezTo>
                    <a:pt x="553127" y="267697"/>
                    <a:pt x="552612" y="261506"/>
                    <a:pt x="552096" y="255830"/>
                  </a:cubicBezTo>
                  <a:cubicBezTo>
                    <a:pt x="550032" y="228999"/>
                    <a:pt x="547968" y="202684"/>
                    <a:pt x="545904" y="175854"/>
                  </a:cubicBezTo>
                  <a:cubicBezTo>
                    <a:pt x="543840" y="149023"/>
                    <a:pt x="541776" y="122708"/>
                    <a:pt x="539712" y="95877"/>
                  </a:cubicBezTo>
                  <a:cubicBezTo>
                    <a:pt x="538680" y="83493"/>
                    <a:pt x="544872" y="73690"/>
                    <a:pt x="556739" y="69562"/>
                  </a:cubicBezTo>
                  <a:cubicBezTo>
                    <a:pt x="609885" y="51503"/>
                    <a:pt x="663031" y="33444"/>
                    <a:pt x="716176" y="15901"/>
                  </a:cubicBezTo>
                  <a:cubicBezTo>
                    <a:pt x="719788" y="14869"/>
                    <a:pt x="722884" y="14353"/>
                    <a:pt x="726496" y="14353"/>
                  </a:cubicBezTo>
                  <a:cubicBezTo>
                    <a:pt x="736299" y="14869"/>
                    <a:pt x="742491" y="21060"/>
                    <a:pt x="748167" y="28800"/>
                  </a:cubicBezTo>
                  <a:cubicBezTo>
                    <a:pt x="781189" y="76786"/>
                    <a:pt x="814728" y="124772"/>
                    <a:pt x="847750" y="172758"/>
                  </a:cubicBezTo>
                  <a:cubicBezTo>
                    <a:pt x="855490" y="183593"/>
                    <a:pt x="865810" y="188753"/>
                    <a:pt x="878709" y="187721"/>
                  </a:cubicBezTo>
                  <a:cubicBezTo>
                    <a:pt x="896252" y="186173"/>
                    <a:pt x="914312" y="185657"/>
                    <a:pt x="931855" y="185657"/>
                  </a:cubicBezTo>
                  <a:cubicBezTo>
                    <a:pt x="939079" y="185657"/>
                    <a:pt x="944239" y="183077"/>
                    <a:pt x="948366" y="177401"/>
                  </a:cubicBezTo>
                  <a:cubicBezTo>
                    <a:pt x="950430" y="174822"/>
                    <a:pt x="952494" y="171726"/>
                    <a:pt x="954042" y="169146"/>
                  </a:cubicBezTo>
                  <a:cubicBezTo>
                    <a:pt x="962814" y="153150"/>
                    <a:pt x="971069" y="137155"/>
                    <a:pt x="979840" y="121676"/>
                  </a:cubicBezTo>
                  <a:cubicBezTo>
                    <a:pt x="998932" y="85558"/>
                    <a:pt x="1018539" y="49955"/>
                    <a:pt x="1037630" y="13837"/>
                  </a:cubicBezTo>
                  <a:cubicBezTo>
                    <a:pt x="1043822" y="2485"/>
                    <a:pt x="1053626" y="-2159"/>
                    <a:pt x="1066525" y="937"/>
                  </a:cubicBezTo>
                  <a:cubicBezTo>
                    <a:pt x="1122251" y="14353"/>
                    <a:pt x="1177976" y="27252"/>
                    <a:pt x="1233702" y="40667"/>
                  </a:cubicBezTo>
                  <a:cubicBezTo>
                    <a:pt x="1245569" y="43763"/>
                    <a:pt x="1252793" y="52535"/>
                    <a:pt x="1253309" y="64918"/>
                  </a:cubicBezTo>
                  <a:cubicBezTo>
                    <a:pt x="1253825" y="71626"/>
                    <a:pt x="1253825" y="78334"/>
                    <a:pt x="1254341" y="85042"/>
                  </a:cubicBezTo>
                  <a:cubicBezTo>
                    <a:pt x="1255888" y="126836"/>
                    <a:pt x="1256921" y="168630"/>
                    <a:pt x="1258468" y="209908"/>
                  </a:cubicBezTo>
                  <a:cubicBezTo>
                    <a:pt x="1258985" y="221260"/>
                    <a:pt x="1259501" y="233127"/>
                    <a:pt x="1260016" y="244478"/>
                  </a:cubicBezTo>
                  <a:cubicBezTo>
                    <a:pt x="1260532" y="255830"/>
                    <a:pt x="1266208" y="264602"/>
                    <a:pt x="1276012" y="270277"/>
                  </a:cubicBezTo>
                  <a:cubicBezTo>
                    <a:pt x="1288395" y="277501"/>
                    <a:pt x="1301295" y="284209"/>
                    <a:pt x="1313678" y="291948"/>
                  </a:cubicBezTo>
                  <a:cubicBezTo>
                    <a:pt x="1326062" y="299172"/>
                    <a:pt x="1337413" y="298656"/>
                    <a:pt x="1349797" y="291948"/>
                  </a:cubicBezTo>
                  <a:cubicBezTo>
                    <a:pt x="1400879" y="263570"/>
                    <a:pt x="1451444" y="235191"/>
                    <a:pt x="1502526" y="206812"/>
                  </a:cubicBezTo>
                  <a:cubicBezTo>
                    <a:pt x="1514394" y="200105"/>
                    <a:pt x="1525745" y="202168"/>
                    <a:pt x="1535033" y="211456"/>
                  </a:cubicBezTo>
                  <a:cubicBezTo>
                    <a:pt x="1574763" y="251702"/>
                    <a:pt x="1613977" y="292464"/>
                    <a:pt x="1653707" y="332711"/>
                  </a:cubicBezTo>
                  <a:cubicBezTo>
                    <a:pt x="1664027" y="343546"/>
                    <a:pt x="1665575" y="353350"/>
                    <a:pt x="1657835" y="366249"/>
                  </a:cubicBezTo>
                  <a:cubicBezTo>
                    <a:pt x="1628424" y="416299"/>
                    <a:pt x="1598497" y="465833"/>
                    <a:pt x="1569087" y="515883"/>
                  </a:cubicBezTo>
                  <a:cubicBezTo>
                    <a:pt x="1562379" y="527234"/>
                    <a:pt x="1561863" y="539102"/>
                    <a:pt x="1568571" y="550453"/>
                  </a:cubicBezTo>
                  <a:cubicBezTo>
                    <a:pt x="1576311" y="564384"/>
                    <a:pt x="1583534" y="578316"/>
                    <a:pt x="1591274" y="592247"/>
                  </a:cubicBezTo>
                  <a:cubicBezTo>
                    <a:pt x="1596950" y="602567"/>
                    <a:pt x="1605721" y="608243"/>
                    <a:pt x="1617589" y="608759"/>
                  </a:cubicBezTo>
                  <a:cubicBezTo>
                    <a:pt x="1637196" y="610307"/>
                    <a:pt x="1657319" y="611339"/>
                    <a:pt x="1676926" y="612886"/>
                  </a:cubicBezTo>
                  <a:cubicBezTo>
                    <a:pt x="1717172" y="615466"/>
                    <a:pt x="1757419" y="618046"/>
                    <a:pt x="1797665" y="620626"/>
                  </a:cubicBezTo>
                  <a:cubicBezTo>
                    <a:pt x="1809016" y="621142"/>
                    <a:pt x="1818304" y="628882"/>
                    <a:pt x="1820884" y="640233"/>
                  </a:cubicBezTo>
                  <a:cubicBezTo>
                    <a:pt x="1833267" y="695959"/>
                    <a:pt x="1845135" y="752200"/>
                    <a:pt x="1857518" y="808442"/>
                  </a:cubicBezTo>
                  <a:cubicBezTo>
                    <a:pt x="1859066" y="816181"/>
                    <a:pt x="1857002" y="822889"/>
                    <a:pt x="1851842" y="829081"/>
                  </a:cubicBezTo>
                  <a:cubicBezTo>
                    <a:pt x="1849262" y="832177"/>
                    <a:pt x="1845135" y="834241"/>
                    <a:pt x="1841523" y="836305"/>
                  </a:cubicBezTo>
                  <a:cubicBezTo>
                    <a:pt x="1789925" y="862103"/>
                    <a:pt x="1738327" y="887902"/>
                    <a:pt x="1686214" y="913701"/>
                  </a:cubicBezTo>
                  <a:cubicBezTo>
                    <a:pt x="1675378" y="919377"/>
                    <a:pt x="1669187" y="927633"/>
                    <a:pt x="1668670" y="940016"/>
                  </a:cubicBezTo>
                  <a:cubicBezTo>
                    <a:pt x="1667639" y="959623"/>
                    <a:pt x="1666090" y="978714"/>
                    <a:pt x="1665059" y="998322"/>
                  </a:cubicBezTo>
                  <a:cubicBezTo>
                    <a:pt x="1664543" y="1009673"/>
                    <a:pt x="1668670" y="1019477"/>
                    <a:pt x="1678474" y="1026184"/>
                  </a:cubicBezTo>
                  <a:cubicBezTo>
                    <a:pt x="1726460" y="1061271"/>
                    <a:pt x="1773930" y="1096873"/>
                    <a:pt x="1821916" y="1131960"/>
                  </a:cubicBezTo>
                  <a:cubicBezTo>
                    <a:pt x="1833267" y="1140215"/>
                    <a:pt x="1836879" y="1150535"/>
                    <a:pt x="1831720" y="1163950"/>
                  </a:cubicBezTo>
                  <a:cubicBezTo>
                    <a:pt x="1822948" y="1188201"/>
                    <a:pt x="1814176" y="1212452"/>
                    <a:pt x="1805404" y="1236703"/>
                  </a:cubicBezTo>
                  <a:cubicBezTo>
                    <a:pt x="1795601" y="1263534"/>
                    <a:pt x="1785798" y="1290881"/>
                    <a:pt x="1775478" y="1317711"/>
                  </a:cubicBezTo>
                  <a:cubicBezTo>
                    <a:pt x="1771350" y="1329063"/>
                    <a:pt x="1761546" y="1335255"/>
                    <a:pt x="1750195" y="1334223"/>
                  </a:cubicBezTo>
                  <a:cubicBezTo>
                    <a:pt x="1728524" y="1332159"/>
                    <a:pt x="1707369" y="1329579"/>
                    <a:pt x="1685698" y="1327515"/>
                  </a:cubicBezTo>
                  <a:cubicBezTo>
                    <a:pt x="1648548" y="1323387"/>
                    <a:pt x="1611397" y="1319259"/>
                    <a:pt x="1574247" y="1315648"/>
                  </a:cubicBezTo>
                  <a:cubicBezTo>
                    <a:pt x="1562379" y="1314616"/>
                    <a:pt x="1553092" y="1318743"/>
                    <a:pt x="1545868" y="1328547"/>
                  </a:cubicBezTo>
                  <a:cubicBezTo>
                    <a:pt x="1532453" y="1346606"/>
                    <a:pt x="1519553" y="1365181"/>
                    <a:pt x="1505622" y="1383241"/>
                  </a:cubicBezTo>
                  <a:cubicBezTo>
                    <a:pt x="1497366" y="1394076"/>
                    <a:pt x="1496334" y="1405428"/>
                    <a:pt x="1500978" y="1417811"/>
                  </a:cubicBezTo>
                  <a:cubicBezTo>
                    <a:pt x="1521617" y="1472505"/>
                    <a:pt x="1542772" y="1527198"/>
                    <a:pt x="1563411" y="1581892"/>
                  </a:cubicBezTo>
                  <a:cubicBezTo>
                    <a:pt x="1569087" y="1596339"/>
                    <a:pt x="1565991" y="1606143"/>
                    <a:pt x="1554124" y="1615430"/>
                  </a:cubicBezTo>
                  <a:cubicBezTo>
                    <a:pt x="1512845" y="1646389"/>
                    <a:pt x="1472083" y="1677864"/>
                    <a:pt x="1430805" y="1708822"/>
                  </a:cubicBezTo>
                  <a:cubicBezTo>
                    <a:pt x="1418938" y="1717594"/>
                    <a:pt x="1408618" y="1717594"/>
                    <a:pt x="1397266" y="1708306"/>
                  </a:cubicBezTo>
                  <a:cubicBezTo>
                    <a:pt x="1352892" y="1672704"/>
                    <a:pt x="1308003" y="1636585"/>
                    <a:pt x="1263628" y="1600467"/>
                  </a:cubicBezTo>
                  <a:cubicBezTo>
                    <a:pt x="1253825" y="1592727"/>
                    <a:pt x="1243505" y="1590147"/>
                    <a:pt x="1232154" y="1594275"/>
                  </a:cubicBezTo>
                  <a:cubicBezTo>
                    <a:pt x="1205839" y="1604079"/>
                    <a:pt x="1179524" y="1613883"/>
                    <a:pt x="1153725" y="1624202"/>
                  </a:cubicBezTo>
                  <a:cubicBezTo>
                    <a:pt x="1143406" y="1628330"/>
                    <a:pt x="1137214" y="1636070"/>
                    <a:pt x="1134634" y="1646905"/>
                  </a:cubicBezTo>
                  <a:cubicBezTo>
                    <a:pt x="1131022" y="1663932"/>
                    <a:pt x="1127411" y="1681475"/>
                    <a:pt x="1123798" y="1698503"/>
                  </a:cubicBezTo>
                  <a:cubicBezTo>
                    <a:pt x="1115027" y="1739781"/>
                    <a:pt x="1106771" y="1780543"/>
                    <a:pt x="1097999" y="1821821"/>
                  </a:cubicBezTo>
                  <a:cubicBezTo>
                    <a:pt x="1095420" y="1833689"/>
                    <a:pt x="1088196" y="1840913"/>
                    <a:pt x="1076329" y="1842460"/>
                  </a:cubicBezTo>
                  <a:cubicBezTo>
                    <a:pt x="1048982" y="1846072"/>
                    <a:pt x="1021635" y="1848652"/>
                    <a:pt x="994288" y="1851232"/>
                  </a:cubicBezTo>
                  <a:cubicBezTo>
                    <a:pt x="980873" y="1850200"/>
                    <a:pt x="970037" y="1851232"/>
                    <a:pt x="959201" y="1852264"/>
                  </a:cubicBezTo>
                  <a:close/>
                  <a:moveTo>
                    <a:pt x="928759" y="382245"/>
                  </a:moveTo>
                  <a:cubicBezTo>
                    <a:pt x="633620" y="381729"/>
                    <a:pt x="388015" y="619594"/>
                    <a:pt x="386983" y="921957"/>
                  </a:cubicBezTo>
                  <a:cubicBezTo>
                    <a:pt x="385951" y="1222772"/>
                    <a:pt x="627428" y="1464765"/>
                    <a:pt x="926695" y="1465797"/>
                  </a:cubicBezTo>
                  <a:cubicBezTo>
                    <a:pt x="1229058" y="1466829"/>
                    <a:pt x="1470019" y="1222772"/>
                    <a:pt x="1470535" y="924537"/>
                  </a:cubicBezTo>
                  <a:cubicBezTo>
                    <a:pt x="1470535" y="625270"/>
                    <a:pt x="1228026" y="381729"/>
                    <a:pt x="928759" y="382245"/>
                  </a:cubicBezTo>
                  <a:close/>
                </a:path>
              </a:pathLst>
            </a:custGeom>
            <a:grpFill/>
            <a:ln w="515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77478775-9720-4065-9D9F-0A2FCB97F2F0}"/>
                </a:ext>
              </a:extLst>
            </p:cNvPr>
            <p:cNvSpPr/>
            <p:nvPr/>
          </p:nvSpPr>
          <p:spPr>
            <a:xfrm>
              <a:off x="4032637" y="2622975"/>
              <a:ext cx="1051669" cy="1070562"/>
            </a:xfrm>
            <a:custGeom>
              <a:avLst/>
              <a:gdLst>
                <a:gd name="connsiteX0" fmla="*/ 879664 w 1723364"/>
                <a:gd name="connsiteY0" fmla="*/ 267 h 1754322"/>
                <a:gd name="connsiteX1" fmla="*/ 964801 w 1723364"/>
                <a:gd name="connsiteY1" fmla="*/ 5943 h 1754322"/>
                <a:gd name="connsiteX2" fmla="*/ 979248 w 1723364"/>
                <a:gd name="connsiteY2" fmla="*/ 18843 h 1754322"/>
                <a:gd name="connsiteX3" fmla="*/ 977700 w 1723364"/>
                <a:gd name="connsiteY3" fmla="*/ 158673 h 1754322"/>
                <a:gd name="connsiteX4" fmla="*/ 968928 w 1723364"/>
                <a:gd name="connsiteY4" fmla="*/ 213366 h 1754322"/>
                <a:gd name="connsiteX5" fmla="*/ 979764 w 1723364"/>
                <a:gd name="connsiteY5" fmla="*/ 229877 h 1754322"/>
                <a:gd name="connsiteX6" fmla="*/ 1149520 w 1723364"/>
                <a:gd name="connsiteY6" fmla="*/ 285087 h 1754322"/>
                <a:gd name="connsiteX7" fmla="*/ 1166548 w 1723364"/>
                <a:gd name="connsiteY7" fmla="*/ 278379 h 1754322"/>
                <a:gd name="connsiteX8" fmla="*/ 1210406 w 1723364"/>
                <a:gd name="connsiteY8" fmla="*/ 190663 h 1754322"/>
                <a:gd name="connsiteX9" fmla="*/ 1263035 w 1723364"/>
                <a:gd name="connsiteY9" fmla="*/ 123070 h 1754322"/>
                <a:gd name="connsiteX10" fmla="*/ 1304314 w 1723364"/>
                <a:gd name="connsiteY10" fmla="*/ 119458 h 1754322"/>
                <a:gd name="connsiteX11" fmla="*/ 1458075 w 1723364"/>
                <a:gd name="connsiteY11" fmla="*/ 231941 h 1754322"/>
                <a:gd name="connsiteX12" fmla="*/ 1462203 w 1723364"/>
                <a:gd name="connsiteY12" fmla="*/ 251549 h 1754322"/>
                <a:gd name="connsiteX13" fmla="*/ 1461171 w 1723364"/>
                <a:gd name="connsiteY13" fmla="*/ 254128 h 1754322"/>
                <a:gd name="connsiteX14" fmla="*/ 1396158 w 1723364"/>
                <a:gd name="connsiteY14" fmla="*/ 347004 h 1754322"/>
                <a:gd name="connsiteX15" fmla="*/ 1337336 w 1723364"/>
                <a:gd name="connsiteY15" fmla="*/ 404794 h 1754322"/>
                <a:gd name="connsiteX16" fmla="*/ 1336304 w 1723364"/>
                <a:gd name="connsiteY16" fmla="*/ 419757 h 1754322"/>
                <a:gd name="connsiteX17" fmla="*/ 1369327 w 1723364"/>
                <a:gd name="connsiteY17" fmla="*/ 457939 h 1754322"/>
                <a:gd name="connsiteX18" fmla="*/ 1442596 w 1723364"/>
                <a:gd name="connsiteY18" fmla="*/ 565263 h 1754322"/>
                <a:gd name="connsiteX19" fmla="*/ 1462719 w 1723364"/>
                <a:gd name="connsiteY19" fmla="*/ 570938 h 1754322"/>
                <a:gd name="connsiteX20" fmla="*/ 1573138 w 1723364"/>
                <a:gd name="connsiteY20" fmla="*/ 514697 h 1754322"/>
                <a:gd name="connsiteX21" fmla="*/ 1650018 w 1723364"/>
                <a:gd name="connsiteY21" fmla="*/ 501281 h 1754322"/>
                <a:gd name="connsiteX22" fmla="*/ 1659822 w 1723364"/>
                <a:gd name="connsiteY22" fmla="*/ 509537 h 1754322"/>
                <a:gd name="connsiteX23" fmla="*/ 1724835 w 1723364"/>
                <a:gd name="connsiteY23" fmla="*/ 709220 h 1754322"/>
                <a:gd name="connsiteX24" fmla="*/ 1717611 w 1723364"/>
                <a:gd name="connsiteY24" fmla="*/ 723668 h 1754322"/>
                <a:gd name="connsiteX25" fmla="*/ 1671173 w 1723364"/>
                <a:gd name="connsiteY25" fmla="*/ 748950 h 1754322"/>
                <a:gd name="connsiteX26" fmla="*/ 1618544 w 1723364"/>
                <a:gd name="connsiteY26" fmla="*/ 760302 h 1754322"/>
                <a:gd name="connsiteX27" fmla="*/ 1529280 w 1723364"/>
                <a:gd name="connsiteY27" fmla="*/ 774234 h 1754322"/>
                <a:gd name="connsiteX28" fmla="*/ 1515349 w 1723364"/>
                <a:gd name="connsiteY28" fmla="*/ 791777 h 1754322"/>
                <a:gd name="connsiteX29" fmla="*/ 1521024 w 1723364"/>
                <a:gd name="connsiteY29" fmla="*/ 857306 h 1754322"/>
                <a:gd name="connsiteX30" fmla="*/ 1516380 w 1723364"/>
                <a:gd name="connsiteY30" fmla="*/ 953794 h 1754322"/>
                <a:gd name="connsiteX31" fmla="*/ 1538567 w 1723364"/>
                <a:gd name="connsiteY31" fmla="*/ 983720 h 1754322"/>
                <a:gd name="connsiteX32" fmla="*/ 1653114 w 1723364"/>
                <a:gd name="connsiteY32" fmla="*/ 1001779 h 1754322"/>
                <a:gd name="connsiteX33" fmla="*/ 1700584 w 1723364"/>
                <a:gd name="connsiteY33" fmla="*/ 1024483 h 1754322"/>
                <a:gd name="connsiteX34" fmla="*/ 1719675 w 1723364"/>
                <a:gd name="connsiteY34" fmla="*/ 1067825 h 1754322"/>
                <a:gd name="connsiteX35" fmla="*/ 1661370 w 1723364"/>
                <a:gd name="connsiteY35" fmla="*/ 1243773 h 1754322"/>
                <a:gd name="connsiteX36" fmla="*/ 1641763 w 1723364"/>
                <a:gd name="connsiteY36" fmla="*/ 1255124 h 1754322"/>
                <a:gd name="connsiteX37" fmla="*/ 1541663 w 1723364"/>
                <a:gd name="connsiteY37" fmla="*/ 1226230 h 1754322"/>
                <a:gd name="connsiteX38" fmla="*/ 1461687 w 1723364"/>
                <a:gd name="connsiteY38" fmla="*/ 1184436 h 1754322"/>
                <a:gd name="connsiteX39" fmla="*/ 1444143 w 1723364"/>
                <a:gd name="connsiteY39" fmla="*/ 1189079 h 1754322"/>
                <a:gd name="connsiteX40" fmla="*/ 1339400 w 1723364"/>
                <a:gd name="connsiteY40" fmla="*/ 1333553 h 1754322"/>
                <a:gd name="connsiteX41" fmla="*/ 1339916 w 1723364"/>
                <a:gd name="connsiteY41" fmla="*/ 1353160 h 1754322"/>
                <a:gd name="connsiteX42" fmla="*/ 1430212 w 1723364"/>
                <a:gd name="connsiteY42" fmla="*/ 1443456 h 1754322"/>
                <a:gd name="connsiteX43" fmla="*/ 1465814 w 1723364"/>
                <a:gd name="connsiteY43" fmla="*/ 1511565 h 1754322"/>
                <a:gd name="connsiteX44" fmla="*/ 1461171 w 1723364"/>
                <a:gd name="connsiteY44" fmla="*/ 1521369 h 1754322"/>
                <a:gd name="connsiteX45" fmla="*/ 1290382 w 1723364"/>
                <a:gd name="connsiteY45" fmla="*/ 1645203 h 1754322"/>
                <a:gd name="connsiteX46" fmla="*/ 1275419 w 1723364"/>
                <a:gd name="connsiteY46" fmla="*/ 1643655 h 1754322"/>
                <a:gd name="connsiteX47" fmla="*/ 1207310 w 1723364"/>
                <a:gd name="connsiteY47" fmla="*/ 1558003 h 1754322"/>
                <a:gd name="connsiteX48" fmla="*/ 1167064 w 1723364"/>
                <a:gd name="connsiteY48" fmla="*/ 1477511 h 1754322"/>
                <a:gd name="connsiteX49" fmla="*/ 1150036 w 1723364"/>
                <a:gd name="connsiteY49" fmla="*/ 1470803 h 1754322"/>
                <a:gd name="connsiteX50" fmla="*/ 981312 w 1723364"/>
                <a:gd name="connsiteY50" fmla="*/ 1526013 h 1754322"/>
                <a:gd name="connsiteX51" fmla="*/ 969960 w 1723364"/>
                <a:gd name="connsiteY51" fmla="*/ 1544072 h 1754322"/>
                <a:gd name="connsiteX52" fmla="*/ 989052 w 1723364"/>
                <a:gd name="connsiteY52" fmla="*/ 1663779 h 1754322"/>
                <a:gd name="connsiteX53" fmla="*/ 978216 w 1723364"/>
                <a:gd name="connsiteY53" fmla="*/ 1743755 h 1754322"/>
                <a:gd name="connsiteX54" fmla="*/ 966864 w 1723364"/>
                <a:gd name="connsiteY54" fmla="*/ 1749947 h 1754322"/>
                <a:gd name="connsiteX55" fmla="*/ 758410 w 1723364"/>
                <a:gd name="connsiteY55" fmla="*/ 1749947 h 1754322"/>
                <a:gd name="connsiteX56" fmla="*/ 745510 w 1723364"/>
                <a:gd name="connsiteY56" fmla="*/ 1737047 h 1754322"/>
                <a:gd name="connsiteX57" fmla="*/ 747058 w 1723364"/>
                <a:gd name="connsiteY57" fmla="*/ 1598249 h 1754322"/>
                <a:gd name="connsiteX58" fmla="*/ 756346 w 1723364"/>
                <a:gd name="connsiteY58" fmla="*/ 1543556 h 1754322"/>
                <a:gd name="connsiteX59" fmla="*/ 744478 w 1723364"/>
                <a:gd name="connsiteY59" fmla="*/ 1525496 h 1754322"/>
                <a:gd name="connsiteX60" fmla="*/ 575754 w 1723364"/>
                <a:gd name="connsiteY60" fmla="*/ 1470287 h 1754322"/>
                <a:gd name="connsiteX61" fmla="*/ 559758 w 1723364"/>
                <a:gd name="connsiteY61" fmla="*/ 1475963 h 1754322"/>
                <a:gd name="connsiteX62" fmla="*/ 504549 w 1723364"/>
                <a:gd name="connsiteY62" fmla="*/ 1585350 h 1754322"/>
                <a:gd name="connsiteX63" fmla="*/ 447275 w 1723364"/>
                <a:gd name="connsiteY63" fmla="*/ 1645719 h 1754322"/>
                <a:gd name="connsiteX64" fmla="*/ 434376 w 1723364"/>
                <a:gd name="connsiteY64" fmla="*/ 1643655 h 1754322"/>
                <a:gd name="connsiteX65" fmla="*/ 290418 w 1723364"/>
                <a:gd name="connsiteY65" fmla="*/ 1542008 h 1754322"/>
                <a:gd name="connsiteX66" fmla="*/ 265651 w 1723364"/>
                <a:gd name="connsiteY66" fmla="*/ 1521369 h 1754322"/>
                <a:gd name="connsiteX67" fmla="*/ 262039 w 1723364"/>
                <a:gd name="connsiteY67" fmla="*/ 1505889 h 1754322"/>
                <a:gd name="connsiteX68" fmla="*/ 321893 w 1723364"/>
                <a:gd name="connsiteY68" fmla="*/ 1415593 h 1754322"/>
                <a:gd name="connsiteX69" fmla="*/ 386906 w 1723364"/>
                <a:gd name="connsiteY69" fmla="*/ 1351096 h 1754322"/>
                <a:gd name="connsiteX70" fmla="*/ 387938 w 1723364"/>
                <a:gd name="connsiteY70" fmla="*/ 1334069 h 1754322"/>
                <a:gd name="connsiteX71" fmla="*/ 354915 w 1723364"/>
                <a:gd name="connsiteY71" fmla="*/ 1295887 h 1754322"/>
                <a:gd name="connsiteX72" fmla="*/ 282678 w 1723364"/>
                <a:gd name="connsiteY72" fmla="*/ 1189595 h 1754322"/>
                <a:gd name="connsiteX73" fmla="*/ 262555 w 1723364"/>
                <a:gd name="connsiteY73" fmla="*/ 1183920 h 1754322"/>
                <a:gd name="connsiteX74" fmla="*/ 152136 w 1723364"/>
                <a:gd name="connsiteY74" fmla="*/ 1240161 h 1754322"/>
                <a:gd name="connsiteX75" fmla="*/ 75256 w 1723364"/>
                <a:gd name="connsiteY75" fmla="*/ 1253577 h 1754322"/>
                <a:gd name="connsiteX76" fmla="*/ 65452 w 1723364"/>
                <a:gd name="connsiteY76" fmla="*/ 1245321 h 1754322"/>
                <a:gd name="connsiteX77" fmla="*/ 439 w 1723364"/>
                <a:gd name="connsiteY77" fmla="*/ 1045637 h 1754322"/>
                <a:gd name="connsiteX78" fmla="*/ 7663 w 1723364"/>
                <a:gd name="connsiteY78" fmla="*/ 1031190 h 1754322"/>
                <a:gd name="connsiteX79" fmla="*/ 54101 w 1723364"/>
                <a:gd name="connsiteY79" fmla="*/ 1005907 h 1754322"/>
                <a:gd name="connsiteX80" fmla="*/ 106730 w 1723364"/>
                <a:gd name="connsiteY80" fmla="*/ 994556 h 1754322"/>
                <a:gd name="connsiteX81" fmla="*/ 197026 w 1723364"/>
                <a:gd name="connsiteY81" fmla="*/ 980109 h 1754322"/>
                <a:gd name="connsiteX82" fmla="*/ 209410 w 1723364"/>
                <a:gd name="connsiteY82" fmla="*/ 964113 h 1754322"/>
                <a:gd name="connsiteX83" fmla="*/ 203734 w 1723364"/>
                <a:gd name="connsiteY83" fmla="*/ 897552 h 1754322"/>
                <a:gd name="connsiteX84" fmla="*/ 208378 w 1723364"/>
                <a:gd name="connsiteY84" fmla="*/ 801064 h 1754322"/>
                <a:gd name="connsiteX85" fmla="*/ 185159 w 1723364"/>
                <a:gd name="connsiteY85" fmla="*/ 770622 h 1754322"/>
                <a:gd name="connsiteX86" fmla="*/ 73192 w 1723364"/>
                <a:gd name="connsiteY86" fmla="*/ 753079 h 1754322"/>
                <a:gd name="connsiteX87" fmla="*/ 24690 w 1723364"/>
                <a:gd name="connsiteY87" fmla="*/ 730375 h 1754322"/>
                <a:gd name="connsiteX88" fmla="*/ 5599 w 1723364"/>
                <a:gd name="connsiteY88" fmla="*/ 687033 h 1754322"/>
                <a:gd name="connsiteX89" fmla="*/ 63904 w 1723364"/>
                <a:gd name="connsiteY89" fmla="*/ 511085 h 1754322"/>
                <a:gd name="connsiteX90" fmla="*/ 83511 w 1723364"/>
                <a:gd name="connsiteY90" fmla="*/ 499733 h 1754322"/>
                <a:gd name="connsiteX91" fmla="*/ 183611 w 1723364"/>
                <a:gd name="connsiteY91" fmla="*/ 528628 h 1754322"/>
                <a:gd name="connsiteX92" fmla="*/ 262555 w 1723364"/>
                <a:gd name="connsiteY92" fmla="*/ 569390 h 1754322"/>
                <a:gd name="connsiteX93" fmla="*/ 282163 w 1723364"/>
                <a:gd name="connsiteY93" fmla="*/ 564231 h 1754322"/>
                <a:gd name="connsiteX94" fmla="*/ 386906 w 1723364"/>
                <a:gd name="connsiteY94" fmla="*/ 419757 h 1754322"/>
                <a:gd name="connsiteX95" fmla="*/ 386390 w 1723364"/>
                <a:gd name="connsiteY95" fmla="*/ 402214 h 1754322"/>
                <a:gd name="connsiteX96" fmla="*/ 296094 w 1723364"/>
                <a:gd name="connsiteY96" fmla="*/ 311918 h 1754322"/>
                <a:gd name="connsiteX97" fmla="*/ 259975 w 1723364"/>
                <a:gd name="connsiteY97" fmla="*/ 242777 h 1754322"/>
                <a:gd name="connsiteX98" fmla="*/ 264619 w 1723364"/>
                <a:gd name="connsiteY98" fmla="*/ 232973 h 1754322"/>
                <a:gd name="connsiteX99" fmla="*/ 435408 w 1723364"/>
                <a:gd name="connsiteY99" fmla="*/ 109139 h 1754322"/>
                <a:gd name="connsiteX100" fmla="*/ 450371 w 1723364"/>
                <a:gd name="connsiteY100" fmla="*/ 110687 h 1754322"/>
                <a:gd name="connsiteX101" fmla="*/ 518480 w 1723364"/>
                <a:gd name="connsiteY101" fmla="*/ 196339 h 1754322"/>
                <a:gd name="connsiteX102" fmla="*/ 559758 w 1723364"/>
                <a:gd name="connsiteY102" fmla="*/ 277863 h 1754322"/>
                <a:gd name="connsiteX103" fmla="*/ 574722 w 1723364"/>
                <a:gd name="connsiteY103" fmla="*/ 283539 h 1754322"/>
                <a:gd name="connsiteX104" fmla="*/ 746026 w 1723364"/>
                <a:gd name="connsiteY104" fmla="*/ 227813 h 1754322"/>
                <a:gd name="connsiteX105" fmla="*/ 756346 w 1723364"/>
                <a:gd name="connsiteY105" fmla="*/ 211302 h 1754322"/>
                <a:gd name="connsiteX106" fmla="*/ 737254 w 1723364"/>
                <a:gd name="connsiteY106" fmla="*/ 91596 h 1754322"/>
                <a:gd name="connsiteX107" fmla="*/ 748090 w 1723364"/>
                <a:gd name="connsiteY107" fmla="*/ 10587 h 1754322"/>
                <a:gd name="connsiteX108" fmla="*/ 758410 w 1723364"/>
                <a:gd name="connsiteY108" fmla="*/ 4395 h 1754322"/>
                <a:gd name="connsiteX109" fmla="*/ 879664 w 1723364"/>
                <a:gd name="connsiteY109" fmla="*/ 267 h 1754322"/>
                <a:gd name="connsiteX110" fmla="*/ 861605 w 1723364"/>
                <a:gd name="connsiteY110" fmla="*/ 1409918 h 1754322"/>
                <a:gd name="connsiteX111" fmla="*/ 1392546 w 1723364"/>
                <a:gd name="connsiteY111" fmla="*/ 879493 h 1754322"/>
                <a:gd name="connsiteX112" fmla="*/ 862637 w 1723364"/>
                <a:gd name="connsiteY112" fmla="*/ 348552 h 1754322"/>
                <a:gd name="connsiteX113" fmla="*/ 331180 w 1723364"/>
                <a:gd name="connsiteY113" fmla="*/ 879493 h 1754322"/>
                <a:gd name="connsiteX114" fmla="*/ 861605 w 1723364"/>
                <a:gd name="connsiteY114" fmla="*/ 1409918 h 175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1723364" h="1754322">
                  <a:moveTo>
                    <a:pt x="879664" y="267"/>
                  </a:moveTo>
                  <a:cubicBezTo>
                    <a:pt x="907527" y="2332"/>
                    <a:pt x="935906" y="4395"/>
                    <a:pt x="964801" y="5943"/>
                  </a:cubicBezTo>
                  <a:cubicBezTo>
                    <a:pt x="974088" y="6459"/>
                    <a:pt x="976668" y="11103"/>
                    <a:pt x="979248" y="18843"/>
                  </a:cubicBezTo>
                  <a:cubicBezTo>
                    <a:pt x="994727" y="65797"/>
                    <a:pt x="985956" y="112235"/>
                    <a:pt x="977700" y="158673"/>
                  </a:cubicBezTo>
                  <a:cubicBezTo>
                    <a:pt x="974604" y="176732"/>
                    <a:pt x="972024" y="195307"/>
                    <a:pt x="968928" y="213366"/>
                  </a:cubicBezTo>
                  <a:cubicBezTo>
                    <a:pt x="967380" y="222654"/>
                    <a:pt x="969960" y="227813"/>
                    <a:pt x="979764" y="229877"/>
                  </a:cubicBezTo>
                  <a:cubicBezTo>
                    <a:pt x="1038585" y="240713"/>
                    <a:pt x="1095343" y="259804"/>
                    <a:pt x="1149520" y="285087"/>
                  </a:cubicBezTo>
                  <a:cubicBezTo>
                    <a:pt x="1158808" y="289215"/>
                    <a:pt x="1162420" y="286119"/>
                    <a:pt x="1166548" y="278379"/>
                  </a:cubicBezTo>
                  <a:cubicBezTo>
                    <a:pt x="1180995" y="248969"/>
                    <a:pt x="1197506" y="220590"/>
                    <a:pt x="1210406" y="190663"/>
                  </a:cubicBezTo>
                  <a:cubicBezTo>
                    <a:pt x="1222273" y="163316"/>
                    <a:pt x="1240848" y="142161"/>
                    <a:pt x="1263035" y="123070"/>
                  </a:cubicBezTo>
                  <a:cubicBezTo>
                    <a:pt x="1282643" y="106043"/>
                    <a:pt x="1282127" y="106559"/>
                    <a:pt x="1304314" y="119458"/>
                  </a:cubicBezTo>
                  <a:cubicBezTo>
                    <a:pt x="1359523" y="151449"/>
                    <a:pt x="1409573" y="190663"/>
                    <a:pt x="1458075" y="231941"/>
                  </a:cubicBezTo>
                  <a:cubicBezTo>
                    <a:pt x="1465299" y="238133"/>
                    <a:pt x="1467362" y="243809"/>
                    <a:pt x="1462203" y="251549"/>
                  </a:cubicBezTo>
                  <a:cubicBezTo>
                    <a:pt x="1461687" y="252064"/>
                    <a:pt x="1461171" y="253096"/>
                    <a:pt x="1461171" y="254128"/>
                  </a:cubicBezTo>
                  <a:cubicBezTo>
                    <a:pt x="1448271" y="291279"/>
                    <a:pt x="1425052" y="320689"/>
                    <a:pt x="1396158" y="347004"/>
                  </a:cubicBezTo>
                  <a:cubicBezTo>
                    <a:pt x="1375518" y="365064"/>
                    <a:pt x="1356943" y="385703"/>
                    <a:pt x="1337336" y="404794"/>
                  </a:cubicBezTo>
                  <a:cubicBezTo>
                    <a:pt x="1332177" y="409954"/>
                    <a:pt x="1330628" y="413565"/>
                    <a:pt x="1336304" y="419757"/>
                  </a:cubicBezTo>
                  <a:cubicBezTo>
                    <a:pt x="1347656" y="432141"/>
                    <a:pt x="1357459" y="445556"/>
                    <a:pt x="1369327" y="457939"/>
                  </a:cubicBezTo>
                  <a:cubicBezTo>
                    <a:pt x="1399769" y="489930"/>
                    <a:pt x="1419893" y="528628"/>
                    <a:pt x="1442596" y="565263"/>
                  </a:cubicBezTo>
                  <a:cubicBezTo>
                    <a:pt x="1448271" y="574550"/>
                    <a:pt x="1452915" y="576098"/>
                    <a:pt x="1462719" y="570938"/>
                  </a:cubicBezTo>
                  <a:cubicBezTo>
                    <a:pt x="1499353" y="551847"/>
                    <a:pt x="1535988" y="533272"/>
                    <a:pt x="1573138" y="514697"/>
                  </a:cubicBezTo>
                  <a:cubicBezTo>
                    <a:pt x="1597389" y="502830"/>
                    <a:pt x="1624220" y="504893"/>
                    <a:pt x="1650018" y="501281"/>
                  </a:cubicBezTo>
                  <a:cubicBezTo>
                    <a:pt x="1655694" y="500250"/>
                    <a:pt x="1658274" y="505409"/>
                    <a:pt x="1659822" y="509537"/>
                  </a:cubicBezTo>
                  <a:cubicBezTo>
                    <a:pt x="1687685" y="574034"/>
                    <a:pt x="1709872" y="640595"/>
                    <a:pt x="1724835" y="709220"/>
                  </a:cubicBezTo>
                  <a:cubicBezTo>
                    <a:pt x="1726383" y="716444"/>
                    <a:pt x="1723803" y="720572"/>
                    <a:pt x="1717611" y="723668"/>
                  </a:cubicBezTo>
                  <a:cubicBezTo>
                    <a:pt x="1702132" y="731923"/>
                    <a:pt x="1686653" y="740695"/>
                    <a:pt x="1671173" y="748950"/>
                  </a:cubicBezTo>
                  <a:cubicBezTo>
                    <a:pt x="1654662" y="757722"/>
                    <a:pt x="1636087" y="757206"/>
                    <a:pt x="1618544" y="760302"/>
                  </a:cubicBezTo>
                  <a:cubicBezTo>
                    <a:pt x="1589133" y="765462"/>
                    <a:pt x="1559207" y="770106"/>
                    <a:pt x="1529280" y="774234"/>
                  </a:cubicBezTo>
                  <a:cubicBezTo>
                    <a:pt x="1517412" y="775781"/>
                    <a:pt x="1514316" y="780941"/>
                    <a:pt x="1515349" y="791777"/>
                  </a:cubicBezTo>
                  <a:cubicBezTo>
                    <a:pt x="1517412" y="813448"/>
                    <a:pt x="1518444" y="835635"/>
                    <a:pt x="1521024" y="857306"/>
                  </a:cubicBezTo>
                  <a:cubicBezTo>
                    <a:pt x="1524636" y="889813"/>
                    <a:pt x="1518960" y="921803"/>
                    <a:pt x="1516380" y="953794"/>
                  </a:cubicBezTo>
                  <a:cubicBezTo>
                    <a:pt x="1514316" y="980109"/>
                    <a:pt x="1513284" y="980109"/>
                    <a:pt x="1538567" y="983720"/>
                  </a:cubicBezTo>
                  <a:cubicBezTo>
                    <a:pt x="1576750" y="989912"/>
                    <a:pt x="1614932" y="995588"/>
                    <a:pt x="1653114" y="1001779"/>
                  </a:cubicBezTo>
                  <a:cubicBezTo>
                    <a:pt x="1671173" y="1004875"/>
                    <a:pt x="1685105" y="1016227"/>
                    <a:pt x="1700584" y="1024483"/>
                  </a:cubicBezTo>
                  <a:cubicBezTo>
                    <a:pt x="1726899" y="1038414"/>
                    <a:pt x="1725867" y="1038930"/>
                    <a:pt x="1719675" y="1067825"/>
                  </a:cubicBezTo>
                  <a:cubicBezTo>
                    <a:pt x="1706260" y="1128710"/>
                    <a:pt x="1685105" y="1186500"/>
                    <a:pt x="1661370" y="1243773"/>
                  </a:cubicBezTo>
                  <a:cubicBezTo>
                    <a:pt x="1657242" y="1253577"/>
                    <a:pt x="1651566" y="1256157"/>
                    <a:pt x="1641763" y="1255124"/>
                  </a:cubicBezTo>
                  <a:cubicBezTo>
                    <a:pt x="1606160" y="1252028"/>
                    <a:pt x="1572622" y="1244805"/>
                    <a:pt x="1541663" y="1226230"/>
                  </a:cubicBezTo>
                  <a:cubicBezTo>
                    <a:pt x="1515864" y="1210750"/>
                    <a:pt x="1488001" y="1198883"/>
                    <a:pt x="1461687" y="1184436"/>
                  </a:cubicBezTo>
                  <a:cubicBezTo>
                    <a:pt x="1453947" y="1180308"/>
                    <a:pt x="1448787" y="1180308"/>
                    <a:pt x="1444143" y="1189079"/>
                  </a:cubicBezTo>
                  <a:cubicBezTo>
                    <a:pt x="1415249" y="1241709"/>
                    <a:pt x="1380162" y="1290211"/>
                    <a:pt x="1339400" y="1333553"/>
                  </a:cubicBezTo>
                  <a:cubicBezTo>
                    <a:pt x="1332177" y="1341293"/>
                    <a:pt x="1332177" y="1345936"/>
                    <a:pt x="1339916" y="1353160"/>
                  </a:cubicBezTo>
                  <a:cubicBezTo>
                    <a:pt x="1370359" y="1382571"/>
                    <a:pt x="1400801" y="1412498"/>
                    <a:pt x="1430212" y="1443456"/>
                  </a:cubicBezTo>
                  <a:cubicBezTo>
                    <a:pt x="1448271" y="1462547"/>
                    <a:pt x="1453947" y="1488862"/>
                    <a:pt x="1465814" y="1511565"/>
                  </a:cubicBezTo>
                  <a:cubicBezTo>
                    <a:pt x="1467879" y="1515693"/>
                    <a:pt x="1464267" y="1518789"/>
                    <a:pt x="1461171" y="1521369"/>
                  </a:cubicBezTo>
                  <a:cubicBezTo>
                    <a:pt x="1408025" y="1568323"/>
                    <a:pt x="1351784" y="1610117"/>
                    <a:pt x="1290382" y="1645203"/>
                  </a:cubicBezTo>
                  <a:cubicBezTo>
                    <a:pt x="1284707" y="1648815"/>
                    <a:pt x="1280579" y="1648299"/>
                    <a:pt x="1275419" y="1643655"/>
                  </a:cubicBezTo>
                  <a:cubicBezTo>
                    <a:pt x="1247040" y="1619404"/>
                    <a:pt x="1221757" y="1593606"/>
                    <a:pt x="1207310" y="1558003"/>
                  </a:cubicBezTo>
                  <a:cubicBezTo>
                    <a:pt x="1195958" y="1530140"/>
                    <a:pt x="1179963" y="1504341"/>
                    <a:pt x="1167064" y="1477511"/>
                  </a:cubicBezTo>
                  <a:cubicBezTo>
                    <a:pt x="1162936" y="1469255"/>
                    <a:pt x="1158808" y="1467191"/>
                    <a:pt x="1150036" y="1470803"/>
                  </a:cubicBezTo>
                  <a:cubicBezTo>
                    <a:pt x="1096375" y="1496086"/>
                    <a:pt x="1040133" y="1514661"/>
                    <a:pt x="981312" y="1526013"/>
                  </a:cubicBezTo>
                  <a:cubicBezTo>
                    <a:pt x="969960" y="1528076"/>
                    <a:pt x="967896" y="1534268"/>
                    <a:pt x="969960" y="1544072"/>
                  </a:cubicBezTo>
                  <a:cubicBezTo>
                    <a:pt x="976668" y="1583802"/>
                    <a:pt x="982860" y="1623532"/>
                    <a:pt x="989052" y="1663779"/>
                  </a:cubicBezTo>
                  <a:cubicBezTo>
                    <a:pt x="993179" y="1691641"/>
                    <a:pt x="982344" y="1716924"/>
                    <a:pt x="978216" y="1743755"/>
                  </a:cubicBezTo>
                  <a:cubicBezTo>
                    <a:pt x="977184" y="1749431"/>
                    <a:pt x="971508" y="1749431"/>
                    <a:pt x="966864" y="1749947"/>
                  </a:cubicBezTo>
                  <a:cubicBezTo>
                    <a:pt x="897207" y="1757170"/>
                    <a:pt x="828067" y="1756655"/>
                    <a:pt x="758410" y="1749947"/>
                  </a:cubicBezTo>
                  <a:cubicBezTo>
                    <a:pt x="749638" y="1748915"/>
                    <a:pt x="748090" y="1744271"/>
                    <a:pt x="745510" y="1737047"/>
                  </a:cubicBezTo>
                  <a:cubicBezTo>
                    <a:pt x="730031" y="1690609"/>
                    <a:pt x="738286" y="1644687"/>
                    <a:pt x="747058" y="1598249"/>
                  </a:cubicBezTo>
                  <a:cubicBezTo>
                    <a:pt x="750154" y="1580190"/>
                    <a:pt x="752734" y="1561615"/>
                    <a:pt x="756346" y="1543556"/>
                  </a:cubicBezTo>
                  <a:cubicBezTo>
                    <a:pt x="758410" y="1533236"/>
                    <a:pt x="755314" y="1527560"/>
                    <a:pt x="744478" y="1525496"/>
                  </a:cubicBezTo>
                  <a:cubicBezTo>
                    <a:pt x="685657" y="1514661"/>
                    <a:pt x="629931" y="1496086"/>
                    <a:pt x="575754" y="1470287"/>
                  </a:cubicBezTo>
                  <a:cubicBezTo>
                    <a:pt x="568014" y="1466675"/>
                    <a:pt x="563886" y="1467707"/>
                    <a:pt x="559758" y="1475963"/>
                  </a:cubicBezTo>
                  <a:cubicBezTo>
                    <a:pt x="541699" y="1512597"/>
                    <a:pt x="522608" y="1548715"/>
                    <a:pt x="504549" y="1585350"/>
                  </a:cubicBezTo>
                  <a:cubicBezTo>
                    <a:pt x="491649" y="1611149"/>
                    <a:pt x="466882" y="1626112"/>
                    <a:pt x="447275" y="1645719"/>
                  </a:cubicBezTo>
                  <a:cubicBezTo>
                    <a:pt x="442631" y="1650363"/>
                    <a:pt x="438504" y="1646235"/>
                    <a:pt x="434376" y="1643655"/>
                  </a:cubicBezTo>
                  <a:cubicBezTo>
                    <a:pt x="384326" y="1612697"/>
                    <a:pt x="334276" y="1581738"/>
                    <a:pt x="290418" y="1542008"/>
                  </a:cubicBezTo>
                  <a:cubicBezTo>
                    <a:pt x="282678" y="1534784"/>
                    <a:pt x="273907" y="1528076"/>
                    <a:pt x="265651" y="1521369"/>
                  </a:cubicBezTo>
                  <a:cubicBezTo>
                    <a:pt x="259975" y="1516725"/>
                    <a:pt x="259459" y="1512597"/>
                    <a:pt x="262039" y="1505889"/>
                  </a:cubicBezTo>
                  <a:cubicBezTo>
                    <a:pt x="276487" y="1472351"/>
                    <a:pt x="292998" y="1440360"/>
                    <a:pt x="321893" y="1415593"/>
                  </a:cubicBezTo>
                  <a:cubicBezTo>
                    <a:pt x="345112" y="1395986"/>
                    <a:pt x="365235" y="1372767"/>
                    <a:pt x="386906" y="1351096"/>
                  </a:cubicBezTo>
                  <a:cubicBezTo>
                    <a:pt x="393098" y="1345421"/>
                    <a:pt x="394129" y="1341293"/>
                    <a:pt x="387938" y="1334069"/>
                  </a:cubicBezTo>
                  <a:cubicBezTo>
                    <a:pt x="376586" y="1321685"/>
                    <a:pt x="366783" y="1308270"/>
                    <a:pt x="354915" y="1295887"/>
                  </a:cubicBezTo>
                  <a:cubicBezTo>
                    <a:pt x="324989" y="1264412"/>
                    <a:pt x="305382" y="1225714"/>
                    <a:pt x="282678" y="1189595"/>
                  </a:cubicBezTo>
                  <a:cubicBezTo>
                    <a:pt x="277003" y="1180308"/>
                    <a:pt x="272359" y="1178760"/>
                    <a:pt x="262555" y="1183920"/>
                  </a:cubicBezTo>
                  <a:cubicBezTo>
                    <a:pt x="225921" y="1203011"/>
                    <a:pt x="189287" y="1221586"/>
                    <a:pt x="152136" y="1240161"/>
                  </a:cubicBezTo>
                  <a:cubicBezTo>
                    <a:pt x="127885" y="1252545"/>
                    <a:pt x="101054" y="1249965"/>
                    <a:pt x="75256" y="1253577"/>
                  </a:cubicBezTo>
                  <a:cubicBezTo>
                    <a:pt x="69580" y="1254608"/>
                    <a:pt x="67000" y="1249965"/>
                    <a:pt x="65452" y="1245321"/>
                  </a:cubicBezTo>
                  <a:cubicBezTo>
                    <a:pt x="37589" y="1180824"/>
                    <a:pt x="15402" y="1114263"/>
                    <a:pt x="439" y="1045637"/>
                  </a:cubicBezTo>
                  <a:cubicBezTo>
                    <a:pt x="-1109" y="1038414"/>
                    <a:pt x="1471" y="1034286"/>
                    <a:pt x="7663" y="1031190"/>
                  </a:cubicBezTo>
                  <a:cubicBezTo>
                    <a:pt x="23142" y="1022935"/>
                    <a:pt x="38621" y="1014163"/>
                    <a:pt x="54101" y="1005907"/>
                  </a:cubicBezTo>
                  <a:cubicBezTo>
                    <a:pt x="70612" y="997136"/>
                    <a:pt x="89187" y="997652"/>
                    <a:pt x="106730" y="994556"/>
                  </a:cubicBezTo>
                  <a:cubicBezTo>
                    <a:pt x="136657" y="989396"/>
                    <a:pt x="167099" y="984236"/>
                    <a:pt x="197026" y="980109"/>
                  </a:cubicBezTo>
                  <a:cubicBezTo>
                    <a:pt x="207346" y="978560"/>
                    <a:pt x="210442" y="973917"/>
                    <a:pt x="209410" y="964113"/>
                  </a:cubicBezTo>
                  <a:cubicBezTo>
                    <a:pt x="207346" y="941926"/>
                    <a:pt x="206314" y="919739"/>
                    <a:pt x="203734" y="897552"/>
                  </a:cubicBezTo>
                  <a:cubicBezTo>
                    <a:pt x="200122" y="865045"/>
                    <a:pt x="205798" y="833055"/>
                    <a:pt x="208378" y="801064"/>
                  </a:cubicBezTo>
                  <a:cubicBezTo>
                    <a:pt x="210442" y="774749"/>
                    <a:pt x="211474" y="774749"/>
                    <a:pt x="185159" y="770622"/>
                  </a:cubicBezTo>
                  <a:cubicBezTo>
                    <a:pt x="148009" y="764430"/>
                    <a:pt x="110342" y="758754"/>
                    <a:pt x="73192" y="753079"/>
                  </a:cubicBezTo>
                  <a:cubicBezTo>
                    <a:pt x="54616" y="750499"/>
                    <a:pt x="40169" y="738631"/>
                    <a:pt x="24690" y="730375"/>
                  </a:cubicBezTo>
                  <a:cubicBezTo>
                    <a:pt x="-1625" y="715928"/>
                    <a:pt x="-593" y="715928"/>
                    <a:pt x="5599" y="687033"/>
                  </a:cubicBezTo>
                  <a:cubicBezTo>
                    <a:pt x="19014" y="626148"/>
                    <a:pt x="40169" y="568358"/>
                    <a:pt x="63904" y="511085"/>
                  </a:cubicBezTo>
                  <a:cubicBezTo>
                    <a:pt x="68032" y="501281"/>
                    <a:pt x="73192" y="498701"/>
                    <a:pt x="83511" y="499733"/>
                  </a:cubicBezTo>
                  <a:cubicBezTo>
                    <a:pt x="119114" y="502830"/>
                    <a:pt x="152652" y="510053"/>
                    <a:pt x="183611" y="528628"/>
                  </a:cubicBezTo>
                  <a:cubicBezTo>
                    <a:pt x="208894" y="543592"/>
                    <a:pt x="236241" y="555459"/>
                    <a:pt x="262555" y="569390"/>
                  </a:cubicBezTo>
                  <a:cubicBezTo>
                    <a:pt x="271327" y="574034"/>
                    <a:pt x="277003" y="574034"/>
                    <a:pt x="282163" y="564231"/>
                  </a:cubicBezTo>
                  <a:cubicBezTo>
                    <a:pt x="311057" y="511601"/>
                    <a:pt x="346144" y="463615"/>
                    <a:pt x="386906" y="419757"/>
                  </a:cubicBezTo>
                  <a:cubicBezTo>
                    <a:pt x="393614" y="412534"/>
                    <a:pt x="393098" y="408922"/>
                    <a:pt x="386390" y="402214"/>
                  </a:cubicBezTo>
                  <a:cubicBezTo>
                    <a:pt x="355947" y="372287"/>
                    <a:pt x="325505" y="342360"/>
                    <a:pt x="296094" y="311918"/>
                  </a:cubicBezTo>
                  <a:cubicBezTo>
                    <a:pt x="277519" y="292827"/>
                    <a:pt x="271843" y="265996"/>
                    <a:pt x="259975" y="242777"/>
                  </a:cubicBezTo>
                  <a:cubicBezTo>
                    <a:pt x="257912" y="238649"/>
                    <a:pt x="261524" y="235553"/>
                    <a:pt x="264619" y="232973"/>
                  </a:cubicBezTo>
                  <a:cubicBezTo>
                    <a:pt x="317765" y="186019"/>
                    <a:pt x="374007" y="144225"/>
                    <a:pt x="435408" y="109139"/>
                  </a:cubicBezTo>
                  <a:cubicBezTo>
                    <a:pt x="441084" y="105527"/>
                    <a:pt x="445211" y="106043"/>
                    <a:pt x="450371" y="110687"/>
                  </a:cubicBezTo>
                  <a:cubicBezTo>
                    <a:pt x="478750" y="134937"/>
                    <a:pt x="504033" y="160736"/>
                    <a:pt x="518480" y="196339"/>
                  </a:cubicBezTo>
                  <a:cubicBezTo>
                    <a:pt x="530348" y="224202"/>
                    <a:pt x="545827" y="250516"/>
                    <a:pt x="559758" y="277863"/>
                  </a:cubicBezTo>
                  <a:cubicBezTo>
                    <a:pt x="563370" y="285087"/>
                    <a:pt x="566982" y="287151"/>
                    <a:pt x="574722" y="283539"/>
                  </a:cubicBezTo>
                  <a:cubicBezTo>
                    <a:pt x="629415" y="257740"/>
                    <a:pt x="686173" y="238649"/>
                    <a:pt x="746026" y="227813"/>
                  </a:cubicBezTo>
                  <a:cubicBezTo>
                    <a:pt x="756346" y="225750"/>
                    <a:pt x="757893" y="220074"/>
                    <a:pt x="756346" y="211302"/>
                  </a:cubicBezTo>
                  <a:cubicBezTo>
                    <a:pt x="749638" y="171572"/>
                    <a:pt x="743446" y="131326"/>
                    <a:pt x="737254" y="91596"/>
                  </a:cubicBezTo>
                  <a:cubicBezTo>
                    <a:pt x="732611" y="63217"/>
                    <a:pt x="743446" y="37418"/>
                    <a:pt x="748090" y="10587"/>
                  </a:cubicBezTo>
                  <a:cubicBezTo>
                    <a:pt x="749122" y="5427"/>
                    <a:pt x="753766" y="4395"/>
                    <a:pt x="758410" y="4395"/>
                  </a:cubicBezTo>
                  <a:cubicBezTo>
                    <a:pt x="797624" y="4395"/>
                    <a:pt x="837870" y="-1280"/>
                    <a:pt x="879664" y="267"/>
                  </a:cubicBezTo>
                  <a:close/>
                  <a:moveTo>
                    <a:pt x="861605" y="1409918"/>
                  </a:moveTo>
                  <a:cubicBezTo>
                    <a:pt x="1155712" y="1407338"/>
                    <a:pt x="1392030" y="1176180"/>
                    <a:pt x="1392546" y="879493"/>
                  </a:cubicBezTo>
                  <a:cubicBezTo>
                    <a:pt x="1393062" y="585902"/>
                    <a:pt x="1160356" y="349068"/>
                    <a:pt x="862637" y="348552"/>
                  </a:cubicBezTo>
                  <a:cubicBezTo>
                    <a:pt x="568014" y="348036"/>
                    <a:pt x="331180" y="581774"/>
                    <a:pt x="331180" y="879493"/>
                  </a:cubicBezTo>
                  <a:cubicBezTo>
                    <a:pt x="331180" y="1173600"/>
                    <a:pt x="565950" y="1406822"/>
                    <a:pt x="861605" y="1409918"/>
                  </a:cubicBezTo>
                  <a:close/>
                </a:path>
              </a:pathLst>
            </a:custGeom>
            <a:grpFill/>
            <a:ln w="515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9466B1FD-A1C4-48E5-82F9-88F257D12E08}"/>
                </a:ext>
              </a:extLst>
            </p:cNvPr>
            <p:cNvSpPr/>
            <p:nvPr/>
          </p:nvSpPr>
          <p:spPr>
            <a:xfrm>
              <a:off x="4673077" y="4204265"/>
              <a:ext cx="853923" cy="853924"/>
            </a:xfrm>
            <a:custGeom>
              <a:avLst/>
              <a:gdLst>
                <a:gd name="connsiteX0" fmla="*/ 686157 w 1243505"/>
                <a:gd name="connsiteY0" fmla="*/ 1016068 h 1243505"/>
                <a:gd name="connsiteX1" fmla="*/ 560258 w 1243505"/>
                <a:gd name="connsiteY1" fmla="*/ 1016068 h 1243505"/>
                <a:gd name="connsiteX2" fmla="*/ 545811 w 1243505"/>
                <a:gd name="connsiteY2" fmla="*/ 1026903 h 1243505"/>
                <a:gd name="connsiteX3" fmla="*/ 533944 w 1243505"/>
                <a:gd name="connsiteY3" fmla="*/ 1088821 h 1243505"/>
                <a:gd name="connsiteX4" fmla="*/ 505565 w 1243505"/>
                <a:gd name="connsiteY4" fmla="*/ 1169829 h 1243505"/>
                <a:gd name="connsiteX5" fmla="*/ 469447 w 1243505"/>
                <a:gd name="connsiteY5" fmla="*/ 1240002 h 1243505"/>
                <a:gd name="connsiteX6" fmla="*/ 452935 w 1243505"/>
                <a:gd name="connsiteY6" fmla="*/ 1246710 h 1243505"/>
                <a:gd name="connsiteX7" fmla="*/ 305366 w 1243505"/>
                <a:gd name="connsiteY7" fmla="*/ 1185824 h 1243505"/>
                <a:gd name="connsiteX8" fmla="*/ 298142 w 1243505"/>
                <a:gd name="connsiteY8" fmla="*/ 1168281 h 1243505"/>
                <a:gd name="connsiteX9" fmla="*/ 333744 w 1243505"/>
                <a:gd name="connsiteY9" fmla="*/ 1059410 h 1243505"/>
                <a:gd name="connsiteX10" fmla="*/ 342000 w 1243505"/>
                <a:gd name="connsiteY10" fmla="*/ 1043415 h 1243505"/>
                <a:gd name="connsiteX11" fmla="*/ 395662 w 1243505"/>
                <a:gd name="connsiteY11" fmla="*/ 962922 h 1243505"/>
                <a:gd name="connsiteX12" fmla="*/ 393598 w 1243505"/>
                <a:gd name="connsiteY12" fmla="*/ 947959 h 1243505"/>
                <a:gd name="connsiteX13" fmla="*/ 299174 w 1243505"/>
                <a:gd name="connsiteY13" fmla="*/ 853535 h 1243505"/>
                <a:gd name="connsiteX14" fmla="*/ 285243 w 1243505"/>
                <a:gd name="connsiteY14" fmla="*/ 851471 h 1243505"/>
                <a:gd name="connsiteX15" fmla="*/ 230549 w 1243505"/>
                <a:gd name="connsiteY15" fmla="*/ 888106 h 1243505"/>
                <a:gd name="connsiteX16" fmla="*/ 148509 w 1243505"/>
                <a:gd name="connsiteY16" fmla="*/ 926804 h 1243505"/>
                <a:gd name="connsiteX17" fmla="*/ 78852 w 1243505"/>
                <a:gd name="connsiteY17" fmla="*/ 949507 h 1243505"/>
                <a:gd name="connsiteX18" fmla="*/ 62340 w 1243505"/>
                <a:gd name="connsiteY18" fmla="*/ 942799 h 1243505"/>
                <a:gd name="connsiteX19" fmla="*/ 939 w 1243505"/>
                <a:gd name="connsiteY19" fmla="*/ 794198 h 1243505"/>
                <a:gd name="connsiteX20" fmla="*/ 7131 w 1243505"/>
                <a:gd name="connsiteY20" fmla="*/ 778718 h 1243505"/>
                <a:gd name="connsiteX21" fmla="*/ 114454 w 1243505"/>
                <a:gd name="connsiteY21" fmla="*/ 725056 h 1243505"/>
                <a:gd name="connsiteX22" fmla="*/ 189787 w 1243505"/>
                <a:gd name="connsiteY22" fmla="*/ 708545 h 1243505"/>
                <a:gd name="connsiteX23" fmla="*/ 221261 w 1243505"/>
                <a:gd name="connsiteY23" fmla="*/ 702354 h 1243505"/>
                <a:gd name="connsiteX24" fmla="*/ 231581 w 1243505"/>
                <a:gd name="connsiteY24" fmla="*/ 688938 h 1243505"/>
                <a:gd name="connsiteX25" fmla="*/ 225905 w 1243505"/>
                <a:gd name="connsiteY25" fmla="*/ 631149 h 1243505"/>
                <a:gd name="connsiteX26" fmla="*/ 231581 w 1243505"/>
                <a:gd name="connsiteY26" fmla="*/ 559428 h 1243505"/>
                <a:gd name="connsiteX27" fmla="*/ 220745 w 1243505"/>
                <a:gd name="connsiteY27" fmla="*/ 544980 h 1243505"/>
                <a:gd name="connsiteX28" fmla="*/ 172760 w 1243505"/>
                <a:gd name="connsiteY28" fmla="*/ 535693 h 1243505"/>
                <a:gd name="connsiteX29" fmla="*/ 27770 w 1243505"/>
                <a:gd name="connsiteY29" fmla="*/ 478419 h 1243505"/>
                <a:gd name="connsiteX30" fmla="*/ 8163 w 1243505"/>
                <a:gd name="connsiteY30" fmla="*/ 431465 h 1243505"/>
                <a:gd name="connsiteX31" fmla="*/ 62340 w 1243505"/>
                <a:gd name="connsiteY31" fmla="*/ 305051 h 1243505"/>
                <a:gd name="connsiteX32" fmla="*/ 79884 w 1243505"/>
                <a:gd name="connsiteY32" fmla="*/ 297827 h 1243505"/>
                <a:gd name="connsiteX33" fmla="*/ 188755 w 1243505"/>
                <a:gd name="connsiteY33" fmla="*/ 333430 h 1243505"/>
                <a:gd name="connsiteX34" fmla="*/ 204750 w 1243505"/>
                <a:gd name="connsiteY34" fmla="*/ 341685 h 1243505"/>
                <a:gd name="connsiteX35" fmla="*/ 285243 w 1243505"/>
                <a:gd name="connsiteY35" fmla="*/ 395347 h 1243505"/>
                <a:gd name="connsiteX36" fmla="*/ 300206 w 1243505"/>
                <a:gd name="connsiteY36" fmla="*/ 393283 h 1243505"/>
                <a:gd name="connsiteX37" fmla="*/ 393598 w 1243505"/>
                <a:gd name="connsiteY37" fmla="*/ 299891 h 1243505"/>
                <a:gd name="connsiteX38" fmla="*/ 395662 w 1243505"/>
                <a:gd name="connsiteY38" fmla="*/ 283896 h 1243505"/>
                <a:gd name="connsiteX39" fmla="*/ 353352 w 1243505"/>
                <a:gd name="connsiteY39" fmla="*/ 220947 h 1243505"/>
                <a:gd name="connsiteX40" fmla="*/ 325489 w 1243505"/>
                <a:gd name="connsiteY40" fmla="*/ 162125 h 1243505"/>
                <a:gd name="connsiteX41" fmla="*/ 299690 w 1243505"/>
                <a:gd name="connsiteY41" fmla="*/ 82665 h 1243505"/>
                <a:gd name="connsiteX42" fmla="*/ 307946 w 1243505"/>
                <a:gd name="connsiteY42" fmla="*/ 61510 h 1243505"/>
                <a:gd name="connsiteX43" fmla="*/ 451903 w 1243505"/>
                <a:gd name="connsiteY43" fmla="*/ 2172 h 1243505"/>
                <a:gd name="connsiteX44" fmla="*/ 470478 w 1243505"/>
                <a:gd name="connsiteY44" fmla="*/ 9396 h 1243505"/>
                <a:gd name="connsiteX45" fmla="*/ 522076 w 1243505"/>
                <a:gd name="connsiteY45" fmla="*/ 111559 h 1243505"/>
                <a:gd name="connsiteX46" fmla="*/ 537555 w 1243505"/>
                <a:gd name="connsiteY46" fmla="*/ 177605 h 1243505"/>
                <a:gd name="connsiteX47" fmla="*/ 546843 w 1243505"/>
                <a:gd name="connsiteY47" fmla="*/ 223011 h 1243505"/>
                <a:gd name="connsiteX48" fmla="*/ 559227 w 1243505"/>
                <a:gd name="connsiteY48" fmla="*/ 231782 h 1243505"/>
                <a:gd name="connsiteX49" fmla="*/ 688737 w 1243505"/>
                <a:gd name="connsiteY49" fmla="*/ 231782 h 1243505"/>
                <a:gd name="connsiteX50" fmla="*/ 704216 w 1243505"/>
                <a:gd name="connsiteY50" fmla="*/ 220431 h 1243505"/>
                <a:gd name="connsiteX51" fmla="*/ 716600 w 1243505"/>
                <a:gd name="connsiteY51" fmla="*/ 156966 h 1243505"/>
                <a:gd name="connsiteX52" fmla="*/ 743430 w 1243505"/>
                <a:gd name="connsiteY52" fmla="*/ 79569 h 1243505"/>
                <a:gd name="connsiteX53" fmla="*/ 780065 w 1243505"/>
                <a:gd name="connsiteY53" fmla="*/ 8364 h 1243505"/>
                <a:gd name="connsiteX54" fmla="*/ 797092 w 1243505"/>
                <a:gd name="connsiteY54" fmla="*/ 1140 h 1243505"/>
                <a:gd name="connsiteX55" fmla="*/ 944146 w 1243505"/>
                <a:gd name="connsiteY55" fmla="*/ 62542 h 1243505"/>
                <a:gd name="connsiteX56" fmla="*/ 950853 w 1243505"/>
                <a:gd name="connsiteY56" fmla="*/ 79053 h 1243505"/>
                <a:gd name="connsiteX57" fmla="*/ 914735 w 1243505"/>
                <a:gd name="connsiteY57" fmla="*/ 189472 h 1243505"/>
                <a:gd name="connsiteX58" fmla="*/ 906479 w 1243505"/>
                <a:gd name="connsiteY58" fmla="*/ 205467 h 1243505"/>
                <a:gd name="connsiteX59" fmla="*/ 853334 w 1243505"/>
                <a:gd name="connsiteY59" fmla="*/ 284928 h 1243505"/>
                <a:gd name="connsiteX60" fmla="*/ 855398 w 1243505"/>
                <a:gd name="connsiteY60" fmla="*/ 300923 h 1243505"/>
                <a:gd name="connsiteX61" fmla="*/ 948789 w 1243505"/>
                <a:gd name="connsiteY61" fmla="*/ 394315 h 1243505"/>
                <a:gd name="connsiteX62" fmla="*/ 963753 w 1243505"/>
                <a:gd name="connsiteY62" fmla="*/ 396379 h 1243505"/>
                <a:gd name="connsiteX63" fmla="*/ 1015866 w 1243505"/>
                <a:gd name="connsiteY63" fmla="*/ 360777 h 1243505"/>
                <a:gd name="connsiteX64" fmla="*/ 1099971 w 1243505"/>
                <a:gd name="connsiteY64" fmla="*/ 320530 h 1243505"/>
                <a:gd name="connsiteX65" fmla="*/ 1168596 w 1243505"/>
                <a:gd name="connsiteY65" fmla="*/ 298343 h 1243505"/>
                <a:gd name="connsiteX66" fmla="*/ 1186139 w 1243505"/>
                <a:gd name="connsiteY66" fmla="*/ 305567 h 1243505"/>
                <a:gd name="connsiteX67" fmla="*/ 1247024 w 1243505"/>
                <a:gd name="connsiteY67" fmla="*/ 453136 h 1243505"/>
                <a:gd name="connsiteX68" fmla="*/ 1240317 w 1243505"/>
                <a:gd name="connsiteY68" fmla="*/ 469648 h 1243505"/>
                <a:gd name="connsiteX69" fmla="*/ 1135573 w 1243505"/>
                <a:gd name="connsiteY69" fmla="*/ 522277 h 1243505"/>
                <a:gd name="connsiteX70" fmla="*/ 1059209 w 1243505"/>
                <a:gd name="connsiteY70" fmla="*/ 539821 h 1243505"/>
                <a:gd name="connsiteX71" fmla="*/ 1040117 w 1243505"/>
                <a:gd name="connsiteY71" fmla="*/ 543433 h 1243505"/>
                <a:gd name="connsiteX72" fmla="*/ 1017930 w 1243505"/>
                <a:gd name="connsiteY72" fmla="*/ 572843 h 1243505"/>
                <a:gd name="connsiteX73" fmla="*/ 1016383 w 1243505"/>
                <a:gd name="connsiteY73" fmla="*/ 688422 h 1243505"/>
                <a:gd name="connsiteX74" fmla="*/ 1028250 w 1243505"/>
                <a:gd name="connsiteY74" fmla="*/ 703386 h 1243505"/>
                <a:gd name="connsiteX75" fmla="*/ 1118030 w 1243505"/>
                <a:gd name="connsiteY75" fmla="*/ 720929 h 1243505"/>
                <a:gd name="connsiteX76" fmla="*/ 1142281 w 1243505"/>
                <a:gd name="connsiteY76" fmla="*/ 729184 h 1243505"/>
                <a:gd name="connsiteX77" fmla="*/ 1237737 w 1243505"/>
                <a:gd name="connsiteY77" fmla="*/ 777686 h 1243505"/>
                <a:gd name="connsiteX78" fmla="*/ 1246508 w 1243505"/>
                <a:gd name="connsiteY78" fmla="*/ 797809 h 1243505"/>
                <a:gd name="connsiteX79" fmla="*/ 1186655 w 1243505"/>
                <a:gd name="connsiteY79" fmla="*/ 941767 h 1243505"/>
                <a:gd name="connsiteX80" fmla="*/ 1167564 w 1243505"/>
                <a:gd name="connsiteY80" fmla="*/ 950023 h 1243505"/>
                <a:gd name="connsiteX81" fmla="*/ 1062304 w 1243505"/>
                <a:gd name="connsiteY81" fmla="*/ 915452 h 1243505"/>
                <a:gd name="connsiteX82" fmla="*/ 1042697 w 1243505"/>
                <a:gd name="connsiteY82" fmla="*/ 905649 h 1243505"/>
                <a:gd name="connsiteX83" fmla="*/ 963237 w 1243505"/>
                <a:gd name="connsiteY83" fmla="*/ 852503 h 1243505"/>
                <a:gd name="connsiteX84" fmla="*/ 947241 w 1243505"/>
                <a:gd name="connsiteY84" fmla="*/ 855083 h 1243505"/>
                <a:gd name="connsiteX85" fmla="*/ 855914 w 1243505"/>
                <a:gd name="connsiteY85" fmla="*/ 946927 h 1243505"/>
                <a:gd name="connsiteX86" fmla="*/ 853850 w 1243505"/>
                <a:gd name="connsiteY86" fmla="*/ 966018 h 1243505"/>
                <a:gd name="connsiteX87" fmla="*/ 890484 w 1243505"/>
                <a:gd name="connsiteY87" fmla="*/ 1020711 h 1243505"/>
                <a:gd name="connsiteX88" fmla="*/ 925054 w 1243505"/>
                <a:gd name="connsiteY88" fmla="*/ 1093464 h 1243505"/>
                <a:gd name="connsiteX89" fmla="*/ 949821 w 1243505"/>
                <a:gd name="connsiteY89" fmla="*/ 1169313 h 1243505"/>
                <a:gd name="connsiteX90" fmla="*/ 943114 w 1243505"/>
                <a:gd name="connsiteY90" fmla="*/ 1185824 h 1243505"/>
                <a:gd name="connsiteX91" fmla="*/ 794512 w 1243505"/>
                <a:gd name="connsiteY91" fmla="*/ 1247226 h 1243505"/>
                <a:gd name="connsiteX92" fmla="*/ 779033 w 1243505"/>
                <a:gd name="connsiteY92" fmla="*/ 1241034 h 1243505"/>
                <a:gd name="connsiteX93" fmla="*/ 724855 w 1243505"/>
                <a:gd name="connsiteY93" fmla="*/ 1134226 h 1243505"/>
                <a:gd name="connsiteX94" fmla="*/ 718148 w 1243505"/>
                <a:gd name="connsiteY94" fmla="*/ 1105332 h 1243505"/>
                <a:gd name="connsiteX95" fmla="*/ 703184 w 1243505"/>
                <a:gd name="connsiteY95" fmla="*/ 1031031 h 1243505"/>
                <a:gd name="connsiteX96" fmla="*/ 686157 w 1243505"/>
                <a:gd name="connsiteY96" fmla="*/ 1016068 h 1243505"/>
                <a:gd name="connsiteX97" fmla="*/ 624240 w 1243505"/>
                <a:gd name="connsiteY97" fmla="*/ 791102 h 1243505"/>
                <a:gd name="connsiteX98" fmla="*/ 790900 w 1243505"/>
                <a:gd name="connsiteY98" fmla="*/ 623925 h 1243505"/>
                <a:gd name="connsiteX99" fmla="*/ 624240 w 1243505"/>
                <a:gd name="connsiteY99" fmla="*/ 458296 h 1243505"/>
                <a:gd name="connsiteX100" fmla="*/ 458095 w 1243505"/>
                <a:gd name="connsiteY100" fmla="*/ 624441 h 1243505"/>
                <a:gd name="connsiteX101" fmla="*/ 624240 w 1243505"/>
                <a:gd name="connsiteY101" fmla="*/ 791102 h 1243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43505" h="1243505">
                  <a:moveTo>
                    <a:pt x="686157" y="1016068"/>
                  </a:moveTo>
                  <a:cubicBezTo>
                    <a:pt x="644363" y="1024840"/>
                    <a:pt x="602053" y="1021743"/>
                    <a:pt x="560258" y="1016068"/>
                  </a:cubicBezTo>
                  <a:cubicBezTo>
                    <a:pt x="550455" y="1015036"/>
                    <a:pt x="547359" y="1018132"/>
                    <a:pt x="545811" y="1026903"/>
                  </a:cubicBezTo>
                  <a:cubicBezTo>
                    <a:pt x="542199" y="1047542"/>
                    <a:pt x="537039" y="1068181"/>
                    <a:pt x="533944" y="1088821"/>
                  </a:cubicBezTo>
                  <a:cubicBezTo>
                    <a:pt x="529816" y="1117715"/>
                    <a:pt x="519496" y="1144030"/>
                    <a:pt x="505565" y="1169829"/>
                  </a:cubicBezTo>
                  <a:cubicBezTo>
                    <a:pt x="492666" y="1192532"/>
                    <a:pt x="481314" y="1216267"/>
                    <a:pt x="469447" y="1240002"/>
                  </a:cubicBezTo>
                  <a:cubicBezTo>
                    <a:pt x="465835" y="1247741"/>
                    <a:pt x="461191" y="1249290"/>
                    <a:pt x="452935" y="1246710"/>
                  </a:cubicBezTo>
                  <a:cubicBezTo>
                    <a:pt x="401853" y="1231230"/>
                    <a:pt x="352836" y="1211107"/>
                    <a:pt x="305366" y="1185824"/>
                  </a:cubicBezTo>
                  <a:cubicBezTo>
                    <a:pt x="297110" y="1181696"/>
                    <a:pt x="295562" y="1177053"/>
                    <a:pt x="298142" y="1168281"/>
                  </a:cubicBezTo>
                  <a:cubicBezTo>
                    <a:pt x="310525" y="1132163"/>
                    <a:pt x="321877" y="1095528"/>
                    <a:pt x="333744" y="1059410"/>
                  </a:cubicBezTo>
                  <a:cubicBezTo>
                    <a:pt x="335808" y="1053734"/>
                    <a:pt x="338904" y="1048574"/>
                    <a:pt x="342000" y="1043415"/>
                  </a:cubicBezTo>
                  <a:cubicBezTo>
                    <a:pt x="360059" y="1016584"/>
                    <a:pt x="377602" y="989753"/>
                    <a:pt x="395662" y="962922"/>
                  </a:cubicBezTo>
                  <a:cubicBezTo>
                    <a:pt x="399790" y="956730"/>
                    <a:pt x="399790" y="952603"/>
                    <a:pt x="393598" y="947959"/>
                  </a:cubicBezTo>
                  <a:cubicBezTo>
                    <a:pt x="356963" y="921644"/>
                    <a:pt x="326005" y="889653"/>
                    <a:pt x="299174" y="853535"/>
                  </a:cubicBezTo>
                  <a:cubicBezTo>
                    <a:pt x="295046" y="847859"/>
                    <a:pt x="290918" y="847859"/>
                    <a:pt x="285243" y="851471"/>
                  </a:cubicBezTo>
                  <a:cubicBezTo>
                    <a:pt x="267183" y="863855"/>
                    <a:pt x="248092" y="875206"/>
                    <a:pt x="230549" y="888106"/>
                  </a:cubicBezTo>
                  <a:cubicBezTo>
                    <a:pt x="205782" y="906681"/>
                    <a:pt x="178435" y="918548"/>
                    <a:pt x="148509" y="926804"/>
                  </a:cubicBezTo>
                  <a:cubicBezTo>
                    <a:pt x="124774" y="933511"/>
                    <a:pt x="101555" y="941767"/>
                    <a:pt x="78852" y="949507"/>
                  </a:cubicBezTo>
                  <a:cubicBezTo>
                    <a:pt x="71112" y="952087"/>
                    <a:pt x="66468" y="950539"/>
                    <a:pt x="62340" y="942799"/>
                  </a:cubicBezTo>
                  <a:cubicBezTo>
                    <a:pt x="36541" y="895329"/>
                    <a:pt x="15902" y="845795"/>
                    <a:pt x="939" y="794198"/>
                  </a:cubicBezTo>
                  <a:cubicBezTo>
                    <a:pt x="-1125" y="786458"/>
                    <a:pt x="-93" y="782330"/>
                    <a:pt x="7131" y="778718"/>
                  </a:cubicBezTo>
                  <a:cubicBezTo>
                    <a:pt x="42733" y="760659"/>
                    <a:pt x="77820" y="741052"/>
                    <a:pt x="114454" y="725056"/>
                  </a:cubicBezTo>
                  <a:cubicBezTo>
                    <a:pt x="137673" y="714737"/>
                    <a:pt x="164504" y="714221"/>
                    <a:pt x="189787" y="708545"/>
                  </a:cubicBezTo>
                  <a:cubicBezTo>
                    <a:pt x="200106" y="705965"/>
                    <a:pt x="210942" y="704417"/>
                    <a:pt x="221261" y="702354"/>
                  </a:cubicBezTo>
                  <a:cubicBezTo>
                    <a:pt x="229001" y="700806"/>
                    <a:pt x="233129" y="698226"/>
                    <a:pt x="231581" y="688938"/>
                  </a:cubicBezTo>
                  <a:cubicBezTo>
                    <a:pt x="229001" y="669847"/>
                    <a:pt x="226937" y="650756"/>
                    <a:pt x="225905" y="631149"/>
                  </a:cubicBezTo>
                  <a:cubicBezTo>
                    <a:pt x="224873" y="606898"/>
                    <a:pt x="229517" y="583163"/>
                    <a:pt x="231581" y="559428"/>
                  </a:cubicBezTo>
                  <a:cubicBezTo>
                    <a:pt x="232613" y="549624"/>
                    <a:pt x="229001" y="546528"/>
                    <a:pt x="220745" y="544980"/>
                  </a:cubicBezTo>
                  <a:cubicBezTo>
                    <a:pt x="204750" y="542401"/>
                    <a:pt x="188755" y="537757"/>
                    <a:pt x="172760" y="535693"/>
                  </a:cubicBezTo>
                  <a:cubicBezTo>
                    <a:pt x="118582" y="530533"/>
                    <a:pt x="74208" y="502154"/>
                    <a:pt x="27770" y="478419"/>
                  </a:cubicBezTo>
                  <a:cubicBezTo>
                    <a:pt x="-2157" y="463456"/>
                    <a:pt x="-1125" y="463456"/>
                    <a:pt x="8163" y="431465"/>
                  </a:cubicBezTo>
                  <a:cubicBezTo>
                    <a:pt x="21062" y="387091"/>
                    <a:pt x="41701" y="345813"/>
                    <a:pt x="62340" y="305051"/>
                  </a:cubicBezTo>
                  <a:cubicBezTo>
                    <a:pt x="66468" y="296795"/>
                    <a:pt x="71112" y="295247"/>
                    <a:pt x="79884" y="297827"/>
                  </a:cubicBezTo>
                  <a:cubicBezTo>
                    <a:pt x="116002" y="310211"/>
                    <a:pt x="152636" y="321562"/>
                    <a:pt x="188755" y="333430"/>
                  </a:cubicBezTo>
                  <a:cubicBezTo>
                    <a:pt x="194430" y="335494"/>
                    <a:pt x="199590" y="338589"/>
                    <a:pt x="204750" y="341685"/>
                  </a:cubicBezTo>
                  <a:cubicBezTo>
                    <a:pt x="231581" y="359745"/>
                    <a:pt x="258412" y="377288"/>
                    <a:pt x="285243" y="395347"/>
                  </a:cubicBezTo>
                  <a:cubicBezTo>
                    <a:pt x="291434" y="399475"/>
                    <a:pt x="295562" y="399475"/>
                    <a:pt x="300206" y="393283"/>
                  </a:cubicBezTo>
                  <a:cubicBezTo>
                    <a:pt x="326521" y="357165"/>
                    <a:pt x="357479" y="326206"/>
                    <a:pt x="393598" y="299891"/>
                  </a:cubicBezTo>
                  <a:cubicBezTo>
                    <a:pt x="400305" y="294731"/>
                    <a:pt x="399790" y="290604"/>
                    <a:pt x="395662" y="283896"/>
                  </a:cubicBezTo>
                  <a:cubicBezTo>
                    <a:pt x="381214" y="263257"/>
                    <a:pt x="367799" y="241586"/>
                    <a:pt x="353352" y="220947"/>
                  </a:cubicBezTo>
                  <a:cubicBezTo>
                    <a:pt x="340452" y="202887"/>
                    <a:pt x="331681" y="183280"/>
                    <a:pt x="325489" y="162125"/>
                  </a:cubicBezTo>
                  <a:cubicBezTo>
                    <a:pt x="317749" y="135294"/>
                    <a:pt x="308978" y="108980"/>
                    <a:pt x="299690" y="82665"/>
                  </a:cubicBezTo>
                  <a:cubicBezTo>
                    <a:pt x="296078" y="72345"/>
                    <a:pt x="297626" y="66669"/>
                    <a:pt x="307946" y="61510"/>
                  </a:cubicBezTo>
                  <a:cubicBezTo>
                    <a:pt x="353867" y="37259"/>
                    <a:pt x="401853" y="17136"/>
                    <a:pt x="451903" y="2172"/>
                  </a:cubicBezTo>
                  <a:cubicBezTo>
                    <a:pt x="461191" y="-408"/>
                    <a:pt x="465835" y="624"/>
                    <a:pt x="470478" y="9396"/>
                  </a:cubicBezTo>
                  <a:cubicBezTo>
                    <a:pt x="487506" y="43451"/>
                    <a:pt x="505565" y="77505"/>
                    <a:pt x="522076" y="111559"/>
                  </a:cubicBezTo>
                  <a:cubicBezTo>
                    <a:pt x="531880" y="132199"/>
                    <a:pt x="532396" y="155934"/>
                    <a:pt x="537555" y="177605"/>
                  </a:cubicBezTo>
                  <a:cubicBezTo>
                    <a:pt x="541167" y="192568"/>
                    <a:pt x="543747" y="208047"/>
                    <a:pt x="546843" y="223011"/>
                  </a:cubicBezTo>
                  <a:cubicBezTo>
                    <a:pt x="548391" y="230234"/>
                    <a:pt x="550971" y="232814"/>
                    <a:pt x="559227" y="231782"/>
                  </a:cubicBezTo>
                  <a:cubicBezTo>
                    <a:pt x="602569" y="225590"/>
                    <a:pt x="645395" y="225074"/>
                    <a:pt x="688737" y="231782"/>
                  </a:cubicBezTo>
                  <a:cubicBezTo>
                    <a:pt x="699056" y="233330"/>
                    <a:pt x="702152" y="229718"/>
                    <a:pt x="704216" y="220431"/>
                  </a:cubicBezTo>
                  <a:cubicBezTo>
                    <a:pt x="707828" y="199276"/>
                    <a:pt x="713504" y="178636"/>
                    <a:pt x="716600" y="156966"/>
                  </a:cubicBezTo>
                  <a:cubicBezTo>
                    <a:pt x="720727" y="129103"/>
                    <a:pt x="730531" y="103820"/>
                    <a:pt x="743430" y="79569"/>
                  </a:cubicBezTo>
                  <a:cubicBezTo>
                    <a:pt x="756330" y="56350"/>
                    <a:pt x="768197" y="32099"/>
                    <a:pt x="780065" y="8364"/>
                  </a:cubicBezTo>
                  <a:cubicBezTo>
                    <a:pt x="784193" y="108"/>
                    <a:pt x="788320" y="-1440"/>
                    <a:pt x="797092" y="1140"/>
                  </a:cubicBezTo>
                  <a:cubicBezTo>
                    <a:pt x="848174" y="16620"/>
                    <a:pt x="897192" y="36743"/>
                    <a:pt x="944146" y="62542"/>
                  </a:cubicBezTo>
                  <a:cubicBezTo>
                    <a:pt x="951885" y="66669"/>
                    <a:pt x="953949" y="70797"/>
                    <a:pt x="950853" y="79053"/>
                  </a:cubicBezTo>
                  <a:cubicBezTo>
                    <a:pt x="938470" y="115687"/>
                    <a:pt x="927118" y="152838"/>
                    <a:pt x="914735" y="189472"/>
                  </a:cubicBezTo>
                  <a:cubicBezTo>
                    <a:pt x="912671" y="195148"/>
                    <a:pt x="909575" y="200308"/>
                    <a:pt x="906479" y="205467"/>
                  </a:cubicBezTo>
                  <a:cubicBezTo>
                    <a:pt x="888936" y="231782"/>
                    <a:pt x="871393" y="258613"/>
                    <a:pt x="853334" y="284928"/>
                  </a:cubicBezTo>
                  <a:cubicBezTo>
                    <a:pt x="848690" y="291635"/>
                    <a:pt x="849206" y="296279"/>
                    <a:pt x="855398" y="300923"/>
                  </a:cubicBezTo>
                  <a:cubicBezTo>
                    <a:pt x="891516" y="327238"/>
                    <a:pt x="922475" y="358713"/>
                    <a:pt x="948789" y="394315"/>
                  </a:cubicBezTo>
                  <a:cubicBezTo>
                    <a:pt x="953433" y="401023"/>
                    <a:pt x="957561" y="400507"/>
                    <a:pt x="963753" y="396379"/>
                  </a:cubicBezTo>
                  <a:cubicBezTo>
                    <a:pt x="981296" y="384511"/>
                    <a:pt x="999355" y="373676"/>
                    <a:pt x="1015866" y="360777"/>
                  </a:cubicBezTo>
                  <a:cubicBezTo>
                    <a:pt x="1041149" y="341685"/>
                    <a:pt x="1069528" y="329302"/>
                    <a:pt x="1099971" y="320530"/>
                  </a:cubicBezTo>
                  <a:cubicBezTo>
                    <a:pt x="1123190" y="314339"/>
                    <a:pt x="1145893" y="306083"/>
                    <a:pt x="1168596" y="298343"/>
                  </a:cubicBezTo>
                  <a:cubicBezTo>
                    <a:pt x="1177368" y="295247"/>
                    <a:pt x="1181495" y="297311"/>
                    <a:pt x="1186139" y="305567"/>
                  </a:cubicBezTo>
                  <a:cubicBezTo>
                    <a:pt x="1211422" y="352521"/>
                    <a:pt x="1232061" y="401539"/>
                    <a:pt x="1247024" y="453136"/>
                  </a:cubicBezTo>
                  <a:cubicBezTo>
                    <a:pt x="1249604" y="461392"/>
                    <a:pt x="1247540" y="465520"/>
                    <a:pt x="1240317" y="469648"/>
                  </a:cubicBezTo>
                  <a:cubicBezTo>
                    <a:pt x="1205230" y="487191"/>
                    <a:pt x="1171176" y="506282"/>
                    <a:pt x="1135573" y="522277"/>
                  </a:cubicBezTo>
                  <a:cubicBezTo>
                    <a:pt x="1111838" y="533113"/>
                    <a:pt x="1084492" y="533629"/>
                    <a:pt x="1059209" y="539821"/>
                  </a:cubicBezTo>
                  <a:cubicBezTo>
                    <a:pt x="1053017" y="541369"/>
                    <a:pt x="1046309" y="542401"/>
                    <a:pt x="1040117" y="543433"/>
                  </a:cubicBezTo>
                  <a:cubicBezTo>
                    <a:pt x="1015866" y="548592"/>
                    <a:pt x="1014318" y="548592"/>
                    <a:pt x="1017930" y="572843"/>
                  </a:cubicBezTo>
                  <a:cubicBezTo>
                    <a:pt x="1024122" y="611541"/>
                    <a:pt x="1021542" y="649724"/>
                    <a:pt x="1016383" y="688422"/>
                  </a:cubicBezTo>
                  <a:cubicBezTo>
                    <a:pt x="1014835" y="699258"/>
                    <a:pt x="1019478" y="701837"/>
                    <a:pt x="1028250" y="703386"/>
                  </a:cubicBezTo>
                  <a:cubicBezTo>
                    <a:pt x="1058177" y="709061"/>
                    <a:pt x="1088103" y="715253"/>
                    <a:pt x="1118030" y="720929"/>
                  </a:cubicBezTo>
                  <a:cubicBezTo>
                    <a:pt x="1126802" y="722477"/>
                    <a:pt x="1134541" y="725572"/>
                    <a:pt x="1142281" y="729184"/>
                  </a:cubicBezTo>
                  <a:cubicBezTo>
                    <a:pt x="1173756" y="745696"/>
                    <a:pt x="1205746" y="762207"/>
                    <a:pt x="1237737" y="777686"/>
                  </a:cubicBezTo>
                  <a:cubicBezTo>
                    <a:pt x="1247024" y="782330"/>
                    <a:pt x="1249604" y="786974"/>
                    <a:pt x="1246508" y="797809"/>
                  </a:cubicBezTo>
                  <a:cubicBezTo>
                    <a:pt x="1231545" y="847859"/>
                    <a:pt x="1211422" y="895329"/>
                    <a:pt x="1186655" y="941767"/>
                  </a:cubicBezTo>
                  <a:cubicBezTo>
                    <a:pt x="1182011" y="950539"/>
                    <a:pt x="1177368" y="953634"/>
                    <a:pt x="1167564" y="950023"/>
                  </a:cubicBezTo>
                  <a:cubicBezTo>
                    <a:pt x="1132477" y="938155"/>
                    <a:pt x="1097391" y="926804"/>
                    <a:pt x="1062304" y="915452"/>
                  </a:cubicBezTo>
                  <a:cubicBezTo>
                    <a:pt x="1055081" y="913388"/>
                    <a:pt x="1048889" y="909776"/>
                    <a:pt x="1042697" y="905649"/>
                  </a:cubicBezTo>
                  <a:cubicBezTo>
                    <a:pt x="1016383" y="888106"/>
                    <a:pt x="989552" y="870562"/>
                    <a:pt x="963237" y="852503"/>
                  </a:cubicBezTo>
                  <a:cubicBezTo>
                    <a:pt x="956529" y="847859"/>
                    <a:pt x="952401" y="848375"/>
                    <a:pt x="947241" y="855083"/>
                  </a:cubicBezTo>
                  <a:cubicBezTo>
                    <a:pt x="921443" y="890169"/>
                    <a:pt x="891000" y="921128"/>
                    <a:pt x="855914" y="946927"/>
                  </a:cubicBezTo>
                  <a:cubicBezTo>
                    <a:pt x="847658" y="953119"/>
                    <a:pt x="848174" y="958278"/>
                    <a:pt x="853850" y="966018"/>
                  </a:cubicBezTo>
                  <a:cubicBezTo>
                    <a:pt x="866749" y="984077"/>
                    <a:pt x="877584" y="1002652"/>
                    <a:pt x="890484" y="1020711"/>
                  </a:cubicBezTo>
                  <a:cubicBezTo>
                    <a:pt x="906479" y="1042899"/>
                    <a:pt x="917831" y="1067149"/>
                    <a:pt x="925054" y="1093464"/>
                  </a:cubicBezTo>
                  <a:cubicBezTo>
                    <a:pt x="932278" y="1119263"/>
                    <a:pt x="941050" y="1144030"/>
                    <a:pt x="949821" y="1169313"/>
                  </a:cubicBezTo>
                  <a:cubicBezTo>
                    <a:pt x="952401" y="1177053"/>
                    <a:pt x="950853" y="1181696"/>
                    <a:pt x="943114" y="1185824"/>
                  </a:cubicBezTo>
                  <a:cubicBezTo>
                    <a:pt x="895644" y="1211623"/>
                    <a:pt x="846110" y="1232262"/>
                    <a:pt x="794512" y="1247226"/>
                  </a:cubicBezTo>
                  <a:cubicBezTo>
                    <a:pt x="786773" y="1249290"/>
                    <a:pt x="782645" y="1248258"/>
                    <a:pt x="779033" y="1241034"/>
                  </a:cubicBezTo>
                  <a:cubicBezTo>
                    <a:pt x="760974" y="1205432"/>
                    <a:pt x="742399" y="1169829"/>
                    <a:pt x="724855" y="1134226"/>
                  </a:cubicBezTo>
                  <a:cubicBezTo>
                    <a:pt x="720211" y="1125455"/>
                    <a:pt x="720211" y="1115136"/>
                    <a:pt x="718148" y="1105332"/>
                  </a:cubicBezTo>
                  <a:cubicBezTo>
                    <a:pt x="712988" y="1080565"/>
                    <a:pt x="708344" y="1055798"/>
                    <a:pt x="703184" y="1031031"/>
                  </a:cubicBezTo>
                  <a:cubicBezTo>
                    <a:pt x="700604" y="1015552"/>
                    <a:pt x="701120" y="1015552"/>
                    <a:pt x="686157" y="1016068"/>
                  </a:cubicBezTo>
                  <a:close/>
                  <a:moveTo>
                    <a:pt x="624240" y="791102"/>
                  </a:moveTo>
                  <a:cubicBezTo>
                    <a:pt x="720211" y="788522"/>
                    <a:pt x="791416" y="716801"/>
                    <a:pt x="790900" y="623925"/>
                  </a:cubicBezTo>
                  <a:cubicBezTo>
                    <a:pt x="790384" y="528985"/>
                    <a:pt x="717632" y="457780"/>
                    <a:pt x="624240" y="458296"/>
                  </a:cubicBezTo>
                  <a:cubicBezTo>
                    <a:pt x="530332" y="458296"/>
                    <a:pt x="458095" y="530533"/>
                    <a:pt x="458095" y="624441"/>
                  </a:cubicBezTo>
                  <a:cubicBezTo>
                    <a:pt x="458095" y="718349"/>
                    <a:pt x="530848" y="788522"/>
                    <a:pt x="624240" y="791102"/>
                  </a:cubicBezTo>
                  <a:close/>
                </a:path>
              </a:pathLst>
            </a:custGeom>
            <a:grpFill/>
            <a:ln w="5155" cap="flat">
              <a:noFill/>
              <a:prstDash val="solid"/>
              <a:miter/>
            </a:ln>
          </p:spPr>
          <p:txBody>
            <a:bodyPr rtlCol="0" anchor="ctr"/>
            <a:lstStyle/>
            <a:p>
              <a:endParaRPr lang="en-US"/>
            </a:p>
          </p:txBody>
        </p:sp>
        <p:grpSp>
          <p:nvGrpSpPr>
            <p:cNvPr id="10" name="Group 9">
              <a:extLst>
                <a:ext uri="{FF2B5EF4-FFF2-40B4-BE49-F238E27FC236}">
                  <a16:creationId xmlns:a16="http://schemas.microsoft.com/office/drawing/2014/main" id="{84777225-2D61-4C66-B198-7D070CA8492F}"/>
                </a:ext>
              </a:extLst>
            </p:cNvPr>
            <p:cNvGrpSpPr/>
            <p:nvPr/>
          </p:nvGrpSpPr>
          <p:grpSpPr>
            <a:xfrm rot="2246763">
              <a:off x="932314" y="2900862"/>
              <a:ext cx="3054679" cy="1218879"/>
              <a:chOff x="1727363" y="3556278"/>
              <a:chExt cx="3054679" cy="1218879"/>
            </a:xfrm>
            <a:grpFill/>
          </p:grpSpPr>
          <p:sp>
            <p:nvSpPr>
              <p:cNvPr id="30" name="Freeform: Shape 29">
                <a:extLst>
                  <a:ext uri="{FF2B5EF4-FFF2-40B4-BE49-F238E27FC236}">
                    <a16:creationId xmlns:a16="http://schemas.microsoft.com/office/drawing/2014/main" id="{83E67246-C28F-4691-8DF2-21886E878D44}"/>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31" name="Group 30">
                <a:extLst>
                  <a:ext uri="{FF2B5EF4-FFF2-40B4-BE49-F238E27FC236}">
                    <a16:creationId xmlns:a16="http://schemas.microsoft.com/office/drawing/2014/main" id="{25925A4A-CBF1-48EF-AB30-CEBB54EC947A}"/>
                  </a:ext>
                </a:extLst>
              </p:cNvPr>
              <p:cNvGrpSpPr/>
              <p:nvPr/>
            </p:nvGrpSpPr>
            <p:grpSpPr>
              <a:xfrm>
                <a:off x="3563163" y="3556278"/>
                <a:ext cx="1218879" cy="1218879"/>
                <a:chOff x="3264582" y="1870309"/>
                <a:chExt cx="1774962" cy="1774962"/>
              </a:xfrm>
              <a:grpFill/>
            </p:grpSpPr>
            <p:sp>
              <p:nvSpPr>
                <p:cNvPr id="33" name="Freeform: Shape 32">
                  <a:extLst>
                    <a:ext uri="{FF2B5EF4-FFF2-40B4-BE49-F238E27FC236}">
                      <a16:creationId xmlns:a16="http://schemas.microsoft.com/office/drawing/2014/main" id="{59AB121F-74A9-4A6A-B896-45331194465F}"/>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34" name="Freeform: Shape 33">
                  <a:extLst>
                    <a:ext uri="{FF2B5EF4-FFF2-40B4-BE49-F238E27FC236}">
                      <a16:creationId xmlns:a16="http://schemas.microsoft.com/office/drawing/2014/main" id="{CC131B02-5DBE-4634-A680-3DE71C853BD5}"/>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sp>
            <p:nvSpPr>
              <p:cNvPr id="32" name="Freeform: Shape 31">
                <a:extLst>
                  <a:ext uri="{FF2B5EF4-FFF2-40B4-BE49-F238E27FC236}">
                    <a16:creationId xmlns:a16="http://schemas.microsoft.com/office/drawing/2014/main" id="{0D8BF0D2-0FDC-4959-85DD-F748038440E1}"/>
                  </a:ext>
                </a:extLst>
              </p:cNvPr>
              <p:cNvSpPr/>
              <p:nvPr/>
            </p:nvSpPr>
            <p:spPr>
              <a:xfrm>
                <a:off x="1727363" y="4086481"/>
                <a:ext cx="683882" cy="686216"/>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grpSp>
          <p:nvGrpSpPr>
            <p:cNvPr id="11" name="Group 10">
              <a:extLst>
                <a:ext uri="{FF2B5EF4-FFF2-40B4-BE49-F238E27FC236}">
                  <a16:creationId xmlns:a16="http://schemas.microsoft.com/office/drawing/2014/main" id="{3C9083CC-CC13-4BCC-8521-7079F8EBE42B}"/>
                </a:ext>
              </a:extLst>
            </p:cNvPr>
            <p:cNvGrpSpPr/>
            <p:nvPr/>
          </p:nvGrpSpPr>
          <p:grpSpPr>
            <a:xfrm>
              <a:off x="6486650" y="2648852"/>
              <a:ext cx="2745260" cy="2471860"/>
              <a:chOff x="6486650" y="2648852"/>
              <a:chExt cx="2745260" cy="2471860"/>
            </a:xfrm>
            <a:grpFill/>
          </p:grpSpPr>
          <p:sp>
            <p:nvSpPr>
              <p:cNvPr id="26" name="Freeform: Shape 25">
                <a:extLst>
                  <a:ext uri="{FF2B5EF4-FFF2-40B4-BE49-F238E27FC236}">
                    <a16:creationId xmlns:a16="http://schemas.microsoft.com/office/drawing/2014/main" id="{7CC45CD8-C56F-467E-BEF3-DF307BE9C4B4}"/>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27" name="Group 26">
                <a:extLst>
                  <a:ext uri="{FF2B5EF4-FFF2-40B4-BE49-F238E27FC236}">
                    <a16:creationId xmlns:a16="http://schemas.microsoft.com/office/drawing/2014/main" id="{A74DC46F-EE01-49F6-894A-71B37D0AC15C}"/>
                  </a:ext>
                </a:extLst>
              </p:cNvPr>
              <p:cNvGrpSpPr/>
              <p:nvPr/>
            </p:nvGrpSpPr>
            <p:grpSpPr>
              <a:xfrm>
                <a:off x="7392963" y="2648852"/>
                <a:ext cx="1838947" cy="1835405"/>
                <a:chOff x="7167947" y="1624190"/>
                <a:chExt cx="2677922" cy="2672763"/>
              </a:xfrm>
              <a:grpFill/>
            </p:grpSpPr>
            <p:sp>
              <p:nvSpPr>
                <p:cNvPr id="28" name="Freeform: Shape 27">
                  <a:extLst>
                    <a:ext uri="{FF2B5EF4-FFF2-40B4-BE49-F238E27FC236}">
                      <a16:creationId xmlns:a16="http://schemas.microsoft.com/office/drawing/2014/main" id="{1AB69D80-C161-41AB-A5DD-3B118793A012}"/>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29" name="Freeform: Shape 28">
                  <a:extLst>
                    <a:ext uri="{FF2B5EF4-FFF2-40B4-BE49-F238E27FC236}">
                      <a16:creationId xmlns:a16="http://schemas.microsoft.com/office/drawing/2014/main" id="{718FFC3D-130E-4587-9FAD-F134E15CA98A}"/>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grpSp>
          <p:nvGrpSpPr>
            <p:cNvPr id="12" name="Group 11">
              <a:extLst>
                <a:ext uri="{FF2B5EF4-FFF2-40B4-BE49-F238E27FC236}">
                  <a16:creationId xmlns:a16="http://schemas.microsoft.com/office/drawing/2014/main" id="{4AE715F5-3FF5-4CC0-99F7-2396CA9783A9}"/>
                </a:ext>
              </a:extLst>
            </p:cNvPr>
            <p:cNvGrpSpPr/>
            <p:nvPr/>
          </p:nvGrpSpPr>
          <p:grpSpPr>
            <a:xfrm rot="18655185">
              <a:off x="7923365" y="4809769"/>
              <a:ext cx="1639387" cy="985059"/>
              <a:chOff x="2753518" y="3556278"/>
              <a:chExt cx="2028524" cy="1218879"/>
            </a:xfrm>
            <a:grpFill/>
          </p:grpSpPr>
          <p:sp>
            <p:nvSpPr>
              <p:cNvPr id="22" name="Freeform: Shape 21">
                <a:extLst>
                  <a:ext uri="{FF2B5EF4-FFF2-40B4-BE49-F238E27FC236}">
                    <a16:creationId xmlns:a16="http://schemas.microsoft.com/office/drawing/2014/main" id="{D307BAC0-5062-49C4-A10C-F15443D0B43E}"/>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23" name="Group 22">
                <a:extLst>
                  <a:ext uri="{FF2B5EF4-FFF2-40B4-BE49-F238E27FC236}">
                    <a16:creationId xmlns:a16="http://schemas.microsoft.com/office/drawing/2014/main" id="{1CF69320-9037-483C-B337-9C3798F9516C}"/>
                  </a:ext>
                </a:extLst>
              </p:cNvPr>
              <p:cNvGrpSpPr/>
              <p:nvPr/>
            </p:nvGrpSpPr>
            <p:grpSpPr>
              <a:xfrm>
                <a:off x="3563163" y="3556278"/>
                <a:ext cx="1218879" cy="1218879"/>
                <a:chOff x="3264582" y="1870309"/>
                <a:chExt cx="1774962" cy="1774962"/>
              </a:xfrm>
              <a:grpFill/>
            </p:grpSpPr>
            <p:sp>
              <p:nvSpPr>
                <p:cNvPr id="24" name="Freeform: Shape 23">
                  <a:extLst>
                    <a:ext uri="{FF2B5EF4-FFF2-40B4-BE49-F238E27FC236}">
                      <a16:creationId xmlns:a16="http://schemas.microsoft.com/office/drawing/2014/main" id="{E8FAEED8-8E0A-4D16-BC31-1DD02EB1FE84}"/>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25" name="Freeform: Shape 24">
                  <a:extLst>
                    <a:ext uri="{FF2B5EF4-FFF2-40B4-BE49-F238E27FC236}">
                      <a16:creationId xmlns:a16="http://schemas.microsoft.com/office/drawing/2014/main" id="{ABEF1D94-1333-4CA0-B29B-49A00AFB5E03}"/>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grpSp>
        <p:grpSp>
          <p:nvGrpSpPr>
            <p:cNvPr id="13" name="Group 12">
              <a:extLst>
                <a:ext uri="{FF2B5EF4-FFF2-40B4-BE49-F238E27FC236}">
                  <a16:creationId xmlns:a16="http://schemas.microsoft.com/office/drawing/2014/main" id="{A6943520-8E50-4DAD-A59E-7A5A1DEE2133}"/>
                </a:ext>
              </a:extLst>
            </p:cNvPr>
            <p:cNvGrpSpPr/>
            <p:nvPr/>
          </p:nvGrpSpPr>
          <p:grpSpPr>
            <a:xfrm>
              <a:off x="218787" y="4076953"/>
              <a:ext cx="2745260" cy="2471860"/>
              <a:chOff x="6486650" y="2648852"/>
              <a:chExt cx="2745260" cy="2471860"/>
            </a:xfrm>
            <a:grpFill/>
          </p:grpSpPr>
          <p:sp>
            <p:nvSpPr>
              <p:cNvPr id="18" name="Freeform: Shape 17">
                <a:extLst>
                  <a:ext uri="{FF2B5EF4-FFF2-40B4-BE49-F238E27FC236}">
                    <a16:creationId xmlns:a16="http://schemas.microsoft.com/office/drawing/2014/main" id="{CA826ACA-0EB1-4F7B-86EA-A2622410F84A}"/>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19" name="Group 18">
                <a:extLst>
                  <a:ext uri="{FF2B5EF4-FFF2-40B4-BE49-F238E27FC236}">
                    <a16:creationId xmlns:a16="http://schemas.microsoft.com/office/drawing/2014/main" id="{C1613B70-341B-437A-A0D4-569BDB3F76E5}"/>
                  </a:ext>
                </a:extLst>
              </p:cNvPr>
              <p:cNvGrpSpPr/>
              <p:nvPr/>
            </p:nvGrpSpPr>
            <p:grpSpPr>
              <a:xfrm>
                <a:off x="7392963" y="2648852"/>
                <a:ext cx="1838947" cy="1835405"/>
                <a:chOff x="7167947" y="1624190"/>
                <a:chExt cx="2677922" cy="2672763"/>
              </a:xfrm>
              <a:grpFill/>
            </p:grpSpPr>
            <p:sp>
              <p:nvSpPr>
                <p:cNvPr id="20" name="Freeform: Shape 19">
                  <a:extLst>
                    <a:ext uri="{FF2B5EF4-FFF2-40B4-BE49-F238E27FC236}">
                      <a16:creationId xmlns:a16="http://schemas.microsoft.com/office/drawing/2014/main" id="{A96EF5B8-28BF-47BD-A097-7ADED01EDC98}"/>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21" name="Freeform: Shape 20">
                  <a:extLst>
                    <a:ext uri="{FF2B5EF4-FFF2-40B4-BE49-F238E27FC236}">
                      <a16:creationId xmlns:a16="http://schemas.microsoft.com/office/drawing/2014/main" id="{A9D3A2AA-E3A6-42DB-936E-D30F8E2F943A}"/>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sp>
          <p:nvSpPr>
            <p:cNvPr id="14" name="Freeform: Shape 13">
              <a:extLst>
                <a:ext uri="{FF2B5EF4-FFF2-40B4-BE49-F238E27FC236}">
                  <a16:creationId xmlns:a16="http://schemas.microsoft.com/office/drawing/2014/main" id="{07C996FD-CF0A-4F68-895E-6062455A1573}"/>
                </a:ext>
              </a:extLst>
            </p:cNvPr>
            <p:cNvSpPr/>
            <p:nvPr/>
          </p:nvSpPr>
          <p:spPr>
            <a:xfrm>
              <a:off x="4309443" y="5224203"/>
              <a:ext cx="936646" cy="931442"/>
            </a:xfrm>
            <a:custGeom>
              <a:avLst/>
              <a:gdLst>
                <a:gd name="connsiteX0" fmla="*/ 959201 w 1857518"/>
                <a:gd name="connsiteY0" fmla="*/ 1852264 h 1847198"/>
                <a:gd name="connsiteX1" fmla="*/ 910700 w 1857518"/>
                <a:gd name="connsiteY1" fmla="*/ 1852264 h 1847198"/>
                <a:gd name="connsiteX2" fmla="*/ 891608 w 1857518"/>
                <a:gd name="connsiteY2" fmla="*/ 1830593 h 1847198"/>
                <a:gd name="connsiteX3" fmla="*/ 838463 w 1857518"/>
                <a:gd name="connsiteY3" fmla="*/ 1669608 h 1847198"/>
                <a:gd name="connsiteX4" fmla="*/ 813180 w 1857518"/>
                <a:gd name="connsiteY4" fmla="*/ 1646905 h 1847198"/>
                <a:gd name="connsiteX5" fmla="*/ 730624 w 1857518"/>
                <a:gd name="connsiteY5" fmla="*/ 1628330 h 1847198"/>
                <a:gd name="connsiteX6" fmla="*/ 693990 w 1857518"/>
                <a:gd name="connsiteY6" fmla="*/ 1639165 h 1847198"/>
                <a:gd name="connsiteX7" fmla="*/ 573251 w 1857518"/>
                <a:gd name="connsiteY7" fmla="*/ 1761452 h 1847198"/>
                <a:gd name="connsiteX8" fmla="*/ 542292 w 1857518"/>
                <a:gd name="connsiteY8" fmla="*/ 1766612 h 1847198"/>
                <a:gd name="connsiteX9" fmla="*/ 412782 w 1857518"/>
                <a:gd name="connsiteY9" fmla="*/ 1693859 h 1847198"/>
                <a:gd name="connsiteX10" fmla="*/ 398334 w 1857518"/>
                <a:gd name="connsiteY10" fmla="*/ 1660836 h 1847198"/>
                <a:gd name="connsiteX11" fmla="*/ 440644 w 1857518"/>
                <a:gd name="connsiteY11" fmla="*/ 1494176 h 1847198"/>
                <a:gd name="connsiteX12" fmla="*/ 432904 w 1857518"/>
                <a:gd name="connsiteY12" fmla="*/ 1462185 h 1847198"/>
                <a:gd name="connsiteX13" fmla="*/ 370471 w 1857518"/>
                <a:gd name="connsiteY13" fmla="*/ 1397172 h 1847198"/>
                <a:gd name="connsiteX14" fmla="*/ 340545 w 1857518"/>
                <a:gd name="connsiteY14" fmla="*/ 1388400 h 1847198"/>
                <a:gd name="connsiteX15" fmla="*/ 310618 w 1857518"/>
                <a:gd name="connsiteY15" fmla="*/ 1395108 h 1847198"/>
                <a:gd name="connsiteX16" fmla="*/ 170273 w 1857518"/>
                <a:gd name="connsiteY16" fmla="*/ 1426583 h 1847198"/>
                <a:gd name="connsiteX17" fmla="*/ 141377 w 1857518"/>
                <a:gd name="connsiteY17" fmla="*/ 1413683 h 1847198"/>
                <a:gd name="connsiteX18" fmla="*/ 70689 w 1857518"/>
                <a:gd name="connsiteY18" fmla="*/ 1276949 h 1847198"/>
                <a:gd name="connsiteX19" fmla="*/ 75848 w 1857518"/>
                <a:gd name="connsiteY19" fmla="*/ 1247539 h 1847198"/>
                <a:gd name="connsiteX20" fmla="*/ 206391 w 1857518"/>
                <a:gd name="connsiteY20" fmla="*/ 1126284 h 1847198"/>
                <a:gd name="connsiteX21" fmla="*/ 216710 w 1857518"/>
                <a:gd name="connsiteY21" fmla="*/ 1096873 h 1847198"/>
                <a:gd name="connsiteX22" fmla="*/ 201231 w 1857518"/>
                <a:gd name="connsiteY22" fmla="*/ 1012769 h 1847198"/>
                <a:gd name="connsiteX23" fmla="*/ 181108 w 1857518"/>
                <a:gd name="connsiteY23" fmla="*/ 989034 h 1847198"/>
                <a:gd name="connsiteX24" fmla="*/ 67077 w 1857518"/>
                <a:gd name="connsiteY24" fmla="*/ 947240 h 1847198"/>
                <a:gd name="connsiteX25" fmla="*/ 0 w 1857518"/>
                <a:gd name="connsiteY25" fmla="*/ 921957 h 1847198"/>
                <a:gd name="connsiteX26" fmla="*/ 0 w 1857518"/>
                <a:gd name="connsiteY26" fmla="*/ 893062 h 1847198"/>
                <a:gd name="connsiteX27" fmla="*/ 4643 w 1857518"/>
                <a:gd name="connsiteY27" fmla="*/ 842496 h 1847198"/>
                <a:gd name="connsiteX28" fmla="*/ 17543 w 1857518"/>
                <a:gd name="connsiteY28" fmla="*/ 743945 h 1847198"/>
                <a:gd name="connsiteX29" fmla="*/ 38182 w 1857518"/>
                <a:gd name="connsiteY29" fmla="*/ 723305 h 1847198"/>
                <a:gd name="connsiteX30" fmla="*/ 214131 w 1857518"/>
                <a:gd name="connsiteY30" fmla="*/ 691315 h 1847198"/>
                <a:gd name="connsiteX31" fmla="*/ 239929 w 1857518"/>
                <a:gd name="connsiteY31" fmla="*/ 671192 h 1847198"/>
                <a:gd name="connsiteX32" fmla="*/ 266760 w 1857518"/>
                <a:gd name="connsiteY32" fmla="*/ 606695 h 1847198"/>
                <a:gd name="connsiteX33" fmla="*/ 262116 w 1857518"/>
                <a:gd name="connsiteY33" fmla="*/ 570060 h 1847198"/>
                <a:gd name="connsiteX34" fmla="*/ 159437 w 1857518"/>
                <a:gd name="connsiteY34" fmla="*/ 434874 h 1847198"/>
                <a:gd name="connsiteX35" fmla="*/ 159953 w 1857518"/>
                <a:gd name="connsiteY35" fmla="*/ 401336 h 1847198"/>
                <a:gd name="connsiteX36" fmla="*/ 259536 w 1857518"/>
                <a:gd name="connsiteY36" fmla="*/ 278017 h 1847198"/>
                <a:gd name="connsiteX37" fmla="*/ 294623 w 1857518"/>
                <a:gd name="connsiteY37" fmla="*/ 268729 h 1847198"/>
                <a:gd name="connsiteX38" fmla="*/ 457672 w 1857518"/>
                <a:gd name="connsiteY38" fmla="*/ 336322 h 1847198"/>
                <a:gd name="connsiteX39" fmla="*/ 489146 w 1857518"/>
                <a:gd name="connsiteY39" fmla="*/ 333743 h 1847198"/>
                <a:gd name="connsiteX40" fmla="*/ 540744 w 1857518"/>
                <a:gd name="connsiteY40" fmla="*/ 298140 h 1847198"/>
                <a:gd name="connsiteX41" fmla="*/ 553127 w 1857518"/>
                <a:gd name="connsiteY41" fmla="*/ 273889 h 1847198"/>
                <a:gd name="connsiteX42" fmla="*/ 552096 w 1857518"/>
                <a:gd name="connsiteY42" fmla="*/ 255830 h 1847198"/>
                <a:gd name="connsiteX43" fmla="*/ 545904 w 1857518"/>
                <a:gd name="connsiteY43" fmla="*/ 175854 h 1847198"/>
                <a:gd name="connsiteX44" fmla="*/ 539712 w 1857518"/>
                <a:gd name="connsiteY44" fmla="*/ 95877 h 1847198"/>
                <a:gd name="connsiteX45" fmla="*/ 556739 w 1857518"/>
                <a:gd name="connsiteY45" fmla="*/ 69562 h 1847198"/>
                <a:gd name="connsiteX46" fmla="*/ 716176 w 1857518"/>
                <a:gd name="connsiteY46" fmla="*/ 15901 h 1847198"/>
                <a:gd name="connsiteX47" fmla="*/ 726496 w 1857518"/>
                <a:gd name="connsiteY47" fmla="*/ 14353 h 1847198"/>
                <a:gd name="connsiteX48" fmla="*/ 748167 w 1857518"/>
                <a:gd name="connsiteY48" fmla="*/ 28800 h 1847198"/>
                <a:gd name="connsiteX49" fmla="*/ 847750 w 1857518"/>
                <a:gd name="connsiteY49" fmla="*/ 172758 h 1847198"/>
                <a:gd name="connsiteX50" fmla="*/ 878709 w 1857518"/>
                <a:gd name="connsiteY50" fmla="*/ 187721 h 1847198"/>
                <a:gd name="connsiteX51" fmla="*/ 931855 w 1857518"/>
                <a:gd name="connsiteY51" fmla="*/ 185657 h 1847198"/>
                <a:gd name="connsiteX52" fmla="*/ 948366 w 1857518"/>
                <a:gd name="connsiteY52" fmla="*/ 177401 h 1847198"/>
                <a:gd name="connsiteX53" fmla="*/ 954042 w 1857518"/>
                <a:gd name="connsiteY53" fmla="*/ 169146 h 1847198"/>
                <a:gd name="connsiteX54" fmla="*/ 979840 w 1857518"/>
                <a:gd name="connsiteY54" fmla="*/ 121676 h 1847198"/>
                <a:gd name="connsiteX55" fmla="*/ 1037630 w 1857518"/>
                <a:gd name="connsiteY55" fmla="*/ 13837 h 1847198"/>
                <a:gd name="connsiteX56" fmla="*/ 1066525 w 1857518"/>
                <a:gd name="connsiteY56" fmla="*/ 937 h 1847198"/>
                <a:gd name="connsiteX57" fmla="*/ 1233702 w 1857518"/>
                <a:gd name="connsiteY57" fmla="*/ 40667 h 1847198"/>
                <a:gd name="connsiteX58" fmla="*/ 1253309 w 1857518"/>
                <a:gd name="connsiteY58" fmla="*/ 64918 h 1847198"/>
                <a:gd name="connsiteX59" fmla="*/ 1254341 w 1857518"/>
                <a:gd name="connsiteY59" fmla="*/ 85042 h 1847198"/>
                <a:gd name="connsiteX60" fmla="*/ 1258468 w 1857518"/>
                <a:gd name="connsiteY60" fmla="*/ 209908 h 1847198"/>
                <a:gd name="connsiteX61" fmla="*/ 1260016 w 1857518"/>
                <a:gd name="connsiteY61" fmla="*/ 244478 h 1847198"/>
                <a:gd name="connsiteX62" fmla="*/ 1276012 w 1857518"/>
                <a:gd name="connsiteY62" fmla="*/ 270277 h 1847198"/>
                <a:gd name="connsiteX63" fmla="*/ 1313678 w 1857518"/>
                <a:gd name="connsiteY63" fmla="*/ 291948 h 1847198"/>
                <a:gd name="connsiteX64" fmla="*/ 1349797 w 1857518"/>
                <a:gd name="connsiteY64" fmla="*/ 291948 h 1847198"/>
                <a:gd name="connsiteX65" fmla="*/ 1502526 w 1857518"/>
                <a:gd name="connsiteY65" fmla="*/ 206812 h 1847198"/>
                <a:gd name="connsiteX66" fmla="*/ 1535033 w 1857518"/>
                <a:gd name="connsiteY66" fmla="*/ 211456 h 1847198"/>
                <a:gd name="connsiteX67" fmla="*/ 1653707 w 1857518"/>
                <a:gd name="connsiteY67" fmla="*/ 332711 h 1847198"/>
                <a:gd name="connsiteX68" fmla="*/ 1657835 w 1857518"/>
                <a:gd name="connsiteY68" fmla="*/ 366249 h 1847198"/>
                <a:gd name="connsiteX69" fmla="*/ 1569087 w 1857518"/>
                <a:gd name="connsiteY69" fmla="*/ 515883 h 1847198"/>
                <a:gd name="connsiteX70" fmla="*/ 1568571 w 1857518"/>
                <a:gd name="connsiteY70" fmla="*/ 550453 h 1847198"/>
                <a:gd name="connsiteX71" fmla="*/ 1591274 w 1857518"/>
                <a:gd name="connsiteY71" fmla="*/ 592247 h 1847198"/>
                <a:gd name="connsiteX72" fmla="*/ 1617589 w 1857518"/>
                <a:gd name="connsiteY72" fmla="*/ 608759 h 1847198"/>
                <a:gd name="connsiteX73" fmla="*/ 1676926 w 1857518"/>
                <a:gd name="connsiteY73" fmla="*/ 612886 h 1847198"/>
                <a:gd name="connsiteX74" fmla="*/ 1797665 w 1857518"/>
                <a:gd name="connsiteY74" fmla="*/ 620626 h 1847198"/>
                <a:gd name="connsiteX75" fmla="*/ 1820884 w 1857518"/>
                <a:gd name="connsiteY75" fmla="*/ 640233 h 1847198"/>
                <a:gd name="connsiteX76" fmla="*/ 1857518 w 1857518"/>
                <a:gd name="connsiteY76" fmla="*/ 808442 h 1847198"/>
                <a:gd name="connsiteX77" fmla="*/ 1851842 w 1857518"/>
                <a:gd name="connsiteY77" fmla="*/ 829081 h 1847198"/>
                <a:gd name="connsiteX78" fmla="*/ 1841523 w 1857518"/>
                <a:gd name="connsiteY78" fmla="*/ 836305 h 1847198"/>
                <a:gd name="connsiteX79" fmla="*/ 1686214 w 1857518"/>
                <a:gd name="connsiteY79" fmla="*/ 913701 h 1847198"/>
                <a:gd name="connsiteX80" fmla="*/ 1668670 w 1857518"/>
                <a:gd name="connsiteY80" fmla="*/ 940016 h 1847198"/>
                <a:gd name="connsiteX81" fmla="*/ 1665059 w 1857518"/>
                <a:gd name="connsiteY81" fmla="*/ 998322 h 1847198"/>
                <a:gd name="connsiteX82" fmla="*/ 1678474 w 1857518"/>
                <a:gd name="connsiteY82" fmla="*/ 1026184 h 1847198"/>
                <a:gd name="connsiteX83" fmla="*/ 1821916 w 1857518"/>
                <a:gd name="connsiteY83" fmla="*/ 1131960 h 1847198"/>
                <a:gd name="connsiteX84" fmla="*/ 1831720 w 1857518"/>
                <a:gd name="connsiteY84" fmla="*/ 1163950 h 1847198"/>
                <a:gd name="connsiteX85" fmla="*/ 1805404 w 1857518"/>
                <a:gd name="connsiteY85" fmla="*/ 1236703 h 1847198"/>
                <a:gd name="connsiteX86" fmla="*/ 1775478 w 1857518"/>
                <a:gd name="connsiteY86" fmla="*/ 1317711 h 1847198"/>
                <a:gd name="connsiteX87" fmla="*/ 1750195 w 1857518"/>
                <a:gd name="connsiteY87" fmla="*/ 1334223 h 1847198"/>
                <a:gd name="connsiteX88" fmla="*/ 1685698 w 1857518"/>
                <a:gd name="connsiteY88" fmla="*/ 1327515 h 1847198"/>
                <a:gd name="connsiteX89" fmla="*/ 1574247 w 1857518"/>
                <a:gd name="connsiteY89" fmla="*/ 1315648 h 1847198"/>
                <a:gd name="connsiteX90" fmla="*/ 1545868 w 1857518"/>
                <a:gd name="connsiteY90" fmla="*/ 1328547 h 1847198"/>
                <a:gd name="connsiteX91" fmla="*/ 1505622 w 1857518"/>
                <a:gd name="connsiteY91" fmla="*/ 1383241 h 1847198"/>
                <a:gd name="connsiteX92" fmla="*/ 1500978 w 1857518"/>
                <a:gd name="connsiteY92" fmla="*/ 1417811 h 1847198"/>
                <a:gd name="connsiteX93" fmla="*/ 1563411 w 1857518"/>
                <a:gd name="connsiteY93" fmla="*/ 1581892 h 1847198"/>
                <a:gd name="connsiteX94" fmla="*/ 1554124 w 1857518"/>
                <a:gd name="connsiteY94" fmla="*/ 1615430 h 1847198"/>
                <a:gd name="connsiteX95" fmla="*/ 1430805 w 1857518"/>
                <a:gd name="connsiteY95" fmla="*/ 1708822 h 1847198"/>
                <a:gd name="connsiteX96" fmla="*/ 1397266 w 1857518"/>
                <a:gd name="connsiteY96" fmla="*/ 1708306 h 1847198"/>
                <a:gd name="connsiteX97" fmla="*/ 1263628 w 1857518"/>
                <a:gd name="connsiteY97" fmla="*/ 1600467 h 1847198"/>
                <a:gd name="connsiteX98" fmla="*/ 1232154 w 1857518"/>
                <a:gd name="connsiteY98" fmla="*/ 1594275 h 1847198"/>
                <a:gd name="connsiteX99" fmla="*/ 1153725 w 1857518"/>
                <a:gd name="connsiteY99" fmla="*/ 1624202 h 1847198"/>
                <a:gd name="connsiteX100" fmla="*/ 1134634 w 1857518"/>
                <a:gd name="connsiteY100" fmla="*/ 1646905 h 1847198"/>
                <a:gd name="connsiteX101" fmla="*/ 1123798 w 1857518"/>
                <a:gd name="connsiteY101" fmla="*/ 1698503 h 1847198"/>
                <a:gd name="connsiteX102" fmla="*/ 1097999 w 1857518"/>
                <a:gd name="connsiteY102" fmla="*/ 1821821 h 1847198"/>
                <a:gd name="connsiteX103" fmla="*/ 1076329 w 1857518"/>
                <a:gd name="connsiteY103" fmla="*/ 1842460 h 1847198"/>
                <a:gd name="connsiteX104" fmla="*/ 994288 w 1857518"/>
                <a:gd name="connsiteY104" fmla="*/ 1851232 h 1847198"/>
                <a:gd name="connsiteX105" fmla="*/ 959201 w 1857518"/>
                <a:gd name="connsiteY105" fmla="*/ 1852264 h 1847198"/>
                <a:gd name="connsiteX106" fmla="*/ 928759 w 1857518"/>
                <a:gd name="connsiteY106" fmla="*/ 382245 h 1847198"/>
                <a:gd name="connsiteX107" fmla="*/ 386983 w 1857518"/>
                <a:gd name="connsiteY107" fmla="*/ 921957 h 1847198"/>
                <a:gd name="connsiteX108" fmla="*/ 926695 w 1857518"/>
                <a:gd name="connsiteY108" fmla="*/ 1465797 h 1847198"/>
                <a:gd name="connsiteX109" fmla="*/ 1470535 w 1857518"/>
                <a:gd name="connsiteY109" fmla="*/ 924537 h 1847198"/>
                <a:gd name="connsiteX110" fmla="*/ 928759 w 1857518"/>
                <a:gd name="connsiteY110" fmla="*/ 382245 h 18471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1857518" h="1847198">
                  <a:moveTo>
                    <a:pt x="959201" y="1852264"/>
                  </a:moveTo>
                  <a:cubicBezTo>
                    <a:pt x="943206" y="1852264"/>
                    <a:pt x="927211" y="1852264"/>
                    <a:pt x="910700" y="1852264"/>
                  </a:cubicBezTo>
                  <a:cubicBezTo>
                    <a:pt x="900380" y="1848652"/>
                    <a:pt x="894704" y="1840913"/>
                    <a:pt x="891608" y="1830593"/>
                  </a:cubicBezTo>
                  <a:cubicBezTo>
                    <a:pt x="874065" y="1776931"/>
                    <a:pt x="856006" y="1723270"/>
                    <a:pt x="838463" y="1669608"/>
                  </a:cubicBezTo>
                  <a:cubicBezTo>
                    <a:pt x="834335" y="1657224"/>
                    <a:pt x="826080" y="1649485"/>
                    <a:pt x="813180" y="1646905"/>
                  </a:cubicBezTo>
                  <a:cubicBezTo>
                    <a:pt x="785833" y="1640713"/>
                    <a:pt x="757970" y="1635037"/>
                    <a:pt x="730624" y="1628330"/>
                  </a:cubicBezTo>
                  <a:cubicBezTo>
                    <a:pt x="716176" y="1624718"/>
                    <a:pt x="704309" y="1628330"/>
                    <a:pt x="693990" y="1639165"/>
                  </a:cubicBezTo>
                  <a:cubicBezTo>
                    <a:pt x="654259" y="1680443"/>
                    <a:pt x="613497" y="1720690"/>
                    <a:pt x="573251" y="1761452"/>
                  </a:cubicBezTo>
                  <a:cubicBezTo>
                    <a:pt x="563963" y="1770739"/>
                    <a:pt x="553127" y="1772804"/>
                    <a:pt x="542292" y="1766612"/>
                  </a:cubicBezTo>
                  <a:cubicBezTo>
                    <a:pt x="498950" y="1742361"/>
                    <a:pt x="456123" y="1718110"/>
                    <a:pt x="412782" y="1693859"/>
                  </a:cubicBezTo>
                  <a:cubicBezTo>
                    <a:pt x="397818" y="1685603"/>
                    <a:pt x="394206" y="1676832"/>
                    <a:pt x="398334" y="1660836"/>
                  </a:cubicBezTo>
                  <a:cubicBezTo>
                    <a:pt x="412265" y="1605111"/>
                    <a:pt x="426713" y="1549901"/>
                    <a:pt x="440644" y="1494176"/>
                  </a:cubicBezTo>
                  <a:cubicBezTo>
                    <a:pt x="443741" y="1482308"/>
                    <a:pt x="441676" y="1471473"/>
                    <a:pt x="432904" y="1462185"/>
                  </a:cubicBezTo>
                  <a:cubicBezTo>
                    <a:pt x="412265" y="1440514"/>
                    <a:pt x="391110" y="1418843"/>
                    <a:pt x="370471" y="1397172"/>
                  </a:cubicBezTo>
                  <a:cubicBezTo>
                    <a:pt x="362216" y="1388400"/>
                    <a:pt x="351896" y="1385820"/>
                    <a:pt x="340545" y="1388400"/>
                  </a:cubicBezTo>
                  <a:cubicBezTo>
                    <a:pt x="330226" y="1390464"/>
                    <a:pt x="320422" y="1393044"/>
                    <a:pt x="310618" y="1395108"/>
                  </a:cubicBezTo>
                  <a:cubicBezTo>
                    <a:pt x="263664" y="1405428"/>
                    <a:pt x="217226" y="1416263"/>
                    <a:pt x="170273" y="1426583"/>
                  </a:cubicBezTo>
                  <a:cubicBezTo>
                    <a:pt x="157373" y="1429679"/>
                    <a:pt x="147054" y="1425035"/>
                    <a:pt x="141377" y="1413683"/>
                  </a:cubicBezTo>
                  <a:cubicBezTo>
                    <a:pt x="117642" y="1368277"/>
                    <a:pt x="94423" y="1322355"/>
                    <a:pt x="70689" y="1276949"/>
                  </a:cubicBezTo>
                  <a:cubicBezTo>
                    <a:pt x="65529" y="1266630"/>
                    <a:pt x="67593" y="1255278"/>
                    <a:pt x="75848" y="1247539"/>
                  </a:cubicBezTo>
                  <a:cubicBezTo>
                    <a:pt x="119191" y="1207292"/>
                    <a:pt x="163049" y="1166530"/>
                    <a:pt x="206391" y="1126284"/>
                  </a:cubicBezTo>
                  <a:cubicBezTo>
                    <a:pt x="215162" y="1118544"/>
                    <a:pt x="218258" y="1108225"/>
                    <a:pt x="216710" y="1096873"/>
                  </a:cubicBezTo>
                  <a:cubicBezTo>
                    <a:pt x="211551" y="1069010"/>
                    <a:pt x="206391" y="1040631"/>
                    <a:pt x="201231" y="1012769"/>
                  </a:cubicBezTo>
                  <a:cubicBezTo>
                    <a:pt x="199167" y="1000901"/>
                    <a:pt x="192459" y="993162"/>
                    <a:pt x="181108" y="989034"/>
                  </a:cubicBezTo>
                  <a:cubicBezTo>
                    <a:pt x="142925" y="975103"/>
                    <a:pt x="104743" y="961171"/>
                    <a:pt x="67077" y="947240"/>
                  </a:cubicBezTo>
                  <a:cubicBezTo>
                    <a:pt x="44890" y="938984"/>
                    <a:pt x="22187" y="931760"/>
                    <a:pt x="0" y="921957"/>
                  </a:cubicBezTo>
                  <a:cubicBezTo>
                    <a:pt x="0" y="912153"/>
                    <a:pt x="0" y="902866"/>
                    <a:pt x="0" y="893062"/>
                  </a:cubicBezTo>
                  <a:cubicBezTo>
                    <a:pt x="1548" y="876035"/>
                    <a:pt x="3096" y="859524"/>
                    <a:pt x="4643" y="842496"/>
                  </a:cubicBezTo>
                  <a:cubicBezTo>
                    <a:pt x="7740" y="809474"/>
                    <a:pt x="12383" y="776451"/>
                    <a:pt x="17543" y="743945"/>
                  </a:cubicBezTo>
                  <a:cubicBezTo>
                    <a:pt x="19091" y="733109"/>
                    <a:pt x="26831" y="725369"/>
                    <a:pt x="38182" y="723305"/>
                  </a:cubicBezTo>
                  <a:cubicBezTo>
                    <a:pt x="97003" y="712470"/>
                    <a:pt x="155309" y="702150"/>
                    <a:pt x="214131" y="691315"/>
                  </a:cubicBezTo>
                  <a:cubicBezTo>
                    <a:pt x="226514" y="689251"/>
                    <a:pt x="234770" y="682543"/>
                    <a:pt x="239929" y="671192"/>
                  </a:cubicBezTo>
                  <a:cubicBezTo>
                    <a:pt x="248701" y="649521"/>
                    <a:pt x="257989" y="627850"/>
                    <a:pt x="266760" y="606695"/>
                  </a:cubicBezTo>
                  <a:cubicBezTo>
                    <a:pt x="272436" y="593279"/>
                    <a:pt x="270888" y="581928"/>
                    <a:pt x="262116" y="570060"/>
                  </a:cubicBezTo>
                  <a:cubicBezTo>
                    <a:pt x="227546" y="525170"/>
                    <a:pt x="193492" y="479764"/>
                    <a:pt x="159437" y="434874"/>
                  </a:cubicBezTo>
                  <a:cubicBezTo>
                    <a:pt x="150665" y="423007"/>
                    <a:pt x="150665" y="412687"/>
                    <a:pt x="159953" y="401336"/>
                  </a:cubicBezTo>
                  <a:cubicBezTo>
                    <a:pt x="192975" y="360058"/>
                    <a:pt x="225998" y="319295"/>
                    <a:pt x="259536" y="278017"/>
                  </a:cubicBezTo>
                  <a:cubicBezTo>
                    <a:pt x="270372" y="265118"/>
                    <a:pt x="279144" y="262538"/>
                    <a:pt x="294623" y="268729"/>
                  </a:cubicBezTo>
                  <a:cubicBezTo>
                    <a:pt x="348801" y="291433"/>
                    <a:pt x="402978" y="313620"/>
                    <a:pt x="457672" y="336322"/>
                  </a:cubicBezTo>
                  <a:cubicBezTo>
                    <a:pt x="468507" y="340966"/>
                    <a:pt x="479342" y="340450"/>
                    <a:pt x="489146" y="333743"/>
                  </a:cubicBezTo>
                  <a:cubicBezTo>
                    <a:pt x="506690" y="321875"/>
                    <a:pt x="523717" y="310008"/>
                    <a:pt x="540744" y="298140"/>
                  </a:cubicBezTo>
                  <a:cubicBezTo>
                    <a:pt x="548999" y="292464"/>
                    <a:pt x="553127" y="284209"/>
                    <a:pt x="553127" y="273889"/>
                  </a:cubicBezTo>
                  <a:cubicBezTo>
                    <a:pt x="553127" y="267697"/>
                    <a:pt x="552612" y="261506"/>
                    <a:pt x="552096" y="255830"/>
                  </a:cubicBezTo>
                  <a:cubicBezTo>
                    <a:pt x="550032" y="228999"/>
                    <a:pt x="547968" y="202684"/>
                    <a:pt x="545904" y="175854"/>
                  </a:cubicBezTo>
                  <a:cubicBezTo>
                    <a:pt x="543840" y="149023"/>
                    <a:pt x="541776" y="122708"/>
                    <a:pt x="539712" y="95877"/>
                  </a:cubicBezTo>
                  <a:cubicBezTo>
                    <a:pt x="538680" y="83493"/>
                    <a:pt x="544872" y="73690"/>
                    <a:pt x="556739" y="69562"/>
                  </a:cubicBezTo>
                  <a:cubicBezTo>
                    <a:pt x="609885" y="51503"/>
                    <a:pt x="663031" y="33444"/>
                    <a:pt x="716176" y="15901"/>
                  </a:cubicBezTo>
                  <a:cubicBezTo>
                    <a:pt x="719788" y="14869"/>
                    <a:pt x="722884" y="14353"/>
                    <a:pt x="726496" y="14353"/>
                  </a:cubicBezTo>
                  <a:cubicBezTo>
                    <a:pt x="736299" y="14869"/>
                    <a:pt x="742491" y="21060"/>
                    <a:pt x="748167" y="28800"/>
                  </a:cubicBezTo>
                  <a:cubicBezTo>
                    <a:pt x="781189" y="76786"/>
                    <a:pt x="814728" y="124772"/>
                    <a:pt x="847750" y="172758"/>
                  </a:cubicBezTo>
                  <a:cubicBezTo>
                    <a:pt x="855490" y="183593"/>
                    <a:pt x="865810" y="188753"/>
                    <a:pt x="878709" y="187721"/>
                  </a:cubicBezTo>
                  <a:cubicBezTo>
                    <a:pt x="896252" y="186173"/>
                    <a:pt x="914312" y="185657"/>
                    <a:pt x="931855" y="185657"/>
                  </a:cubicBezTo>
                  <a:cubicBezTo>
                    <a:pt x="939079" y="185657"/>
                    <a:pt x="944239" y="183077"/>
                    <a:pt x="948366" y="177401"/>
                  </a:cubicBezTo>
                  <a:cubicBezTo>
                    <a:pt x="950430" y="174822"/>
                    <a:pt x="952494" y="171726"/>
                    <a:pt x="954042" y="169146"/>
                  </a:cubicBezTo>
                  <a:cubicBezTo>
                    <a:pt x="962814" y="153150"/>
                    <a:pt x="971069" y="137155"/>
                    <a:pt x="979840" y="121676"/>
                  </a:cubicBezTo>
                  <a:cubicBezTo>
                    <a:pt x="998932" y="85558"/>
                    <a:pt x="1018539" y="49955"/>
                    <a:pt x="1037630" y="13837"/>
                  </a:cubicBezTo>
                  <a:cubicBezTo>
                    <a:pt x="1043822" y="2485"/>
                    <a:pt x="1053626" y="-2159"/>
                    <a:pt x="1066525" y="937"/>
                  </a:cubicBezTo>
                  <a:cubicBezTo>
                    <a:pt x="1122251" y="14353"/>
                    <a:pt x="1177976" y="27252"/>
                    <a:pt x="1233702" y="40667"/>
                  </a:cubicBezTo>
                  <a:cubicBezTo>
                    <a:pt x="1245569" y="43763"/>
                    <a:pt x="1252793" y="52535"/>
                    <a:pt x="1253309" y="64918"/>
                  </a:cubicBezTo>
                  <a:cubicBezTo>
                    <a:pt x="1253825" y="71626"/>
                    <a:pt x="1253825" y="78334"/>
                    <a:pt x="1254341" y="85042"/>
                  </a:cubicBezTo>
                  <a:cubicBezTo>
                    <a:pt x="1255888" y="126836"/>
                    <a:pt x="1256921" y="168630"/>
                    <a:pt x="1258468" y="209908"/>
                  </a:cubicBezTo>
                  <a:cubicBezTo>
                    <a:pt x="1258985" y="221260"/>
                    <a:pt x="1259501" y="233127"/>
                    <a:pt x="1260016" y="244478"/>
                  </a:cubicBezTo>
                  <a:cubicBezTo>
                    <a:pt x="1260532" y="255830"/>
                    <a:pt x="1266208" y="264602"/>
                    <a:pt x="1276012" y="270277"/>
                  </a:cubicBezTo>
                  <a:cubicBezTo>
                    <a:pt x="1288395" y="277501"/>
                    <a:pt x="1301295" y="284209"/>
                    <a:pt x="1313678" y="291948"/>
                  </a:cubicBezTo>
                  <a:cubicBezTo>
                    <a:pt x="1326062" y="299172"/>
                    <a:pt x="1337413" y="298656"/>
                    <a:pt x="1349797" y="291948"/>
                  </a:cubicBezTo>
                  <a:cubicBezTo>
                    <a:pt x="1400879" y="263570"/>
                    <a:pt x="1451444" y="235191"/>
                    <a:pt x="1502526" y="206812"/>
                  </a:cubicBezTo>
                  <a:cubicBezTo>
                    <a:pt x="1514394" y="200105"/>
                    <a:pt x="1525745" y="202168"/>
                    <a:pt x="1535033" y="211456"/>
                  </a:cubicBezTo>
                  <a:cubicBezTo>
                    <a:pt x="1574763" y="251702"/>
                    <a:pt x="1613977" y="292464"/>
                    <a:pt x="1653707" y="332711"/>
                  </a:cubicBezTo>
                  <a:cubicBezTo>
                    <a:pt x="1664027" y="343546"/>
                    <a:pt x="1665575" y="353350"/>
                    <a:pt x="1657835" y="366249"/>
                  </a:cubicBezTo>
                  <a:cubicBezTo>
                    <a:pt x="1628424" y="416299"/>
                    <a:pt x="1598497" y="465833"/>
                    <a:pt x="1569087" y="515883"/>
                  </a:cubicBezTo>
                  <a:cubicBezTo>
                    <a:pt x="1562379" y="527234"/>
                    <a:pt x="1561863" y="539102"/>
                    <a:pt x="1568571" y="550453"/>
                  </a:cubicBezTo>
                  <a:cubicBezTo>
                    <a:pt x="1576311" y="564384"/>
                    <a:pt x="1583534" y="578316"/>
                    <a:pt x="1591274" y="592247"/>
                  </a:cubicBezTo>
                  <a:cubicBezTo>
                    <a:pt x="1596950" y="602567"/>
                    <a:pt x="1605721" y="608243"/>
                    <a:pt x="1617589" y="608759"/>
                  </a:cubicBezTo>
                  <a:cubicBezTo>
                    <a:pt x="1637196" y="610307"/>
                    <a:pt x="1657319" y="611339"/>
                    <a:pt x="1676926" y="612886"/>
                  </a:cubicBezTo>
                  <a:cubicBezTo>
                    <a:pt x="1717172" y="615466"/>
                    <a:pt x="1757419" y="618046"/>
                    <a:pt x="1797665" y="620626"/>
                  </a:cubicBezTo>
                  <a:cubicBezTo>
                    <a:pt x="1809016" y="621142"/>
                    <a:pt x="1818304" y="628882"/>
                    <a:pt x="1820884" y="640233"/>
                  </a:cubicBezTo>
                  <a:cubicBezTo>
                    <a:pt x="1833267" y="695959"/>
                    <a:pt x="1845135" y="752200"/>
                    <a:pt x="1857518" y="808442"/>
                  </a:cubicBezTo>
                  <a:cubicBezTo>
                    <a:pt x="1859066" y="816181"/>
                    <a:pt x="1857002" y="822889"/>
                    <a:pt x="1851842" y="829081"/>
                  </a:cubicBezTo>
                  <a:cubicBezTo>
                    <a:pt x="1849262" y="832177"/>
                    <a:pt x="1845135" y="834241"/>
                    <a:pt x="1841523" y="836305"/>
                  </a:cubicBezTo>
                  <a:cubicBezTo>
                    <a:pt x="1789925" y="862103"/>
                    <a:pt x="1738327" y="887902"/>
                    <a:pt x="1686214" y="913701"/>
                  </a:cubicBezTo>
                  <a:cubicBezTo>
                    <a:pt x="1675378" y="919377"/>
                    <a:pt x="1669187" y="927633"/>
                    <a:pt x="1668670" y="940016"/>
                  </a:cubicBezTo>
                  <a:cubicBezTo>
                    <a:pt x="1667639" y="959623"/>
                    <a:pt x="1666090" y="978714"/>
                    <a:pt x="1665059" y="998322"/>
                  </a:cubicBezTo>
                  <a:cubicBezTo>
                    <a:pt x="1664543" y="1009673"/>
                    <a:pt x="1668670" y="1019477"/>
                    <a:pt x="1678474" y="1026184"/>
                  </a:cubicBezTo>
                  <a:cubicBezTo>
                    <a:pt x="1726460" y="1061271"/>
                    <a:pt x="1773930" y="1096873"/>
                    <a:pt x="1821916" y="1131960"/>
                  </a:cubicBezTo>
                  <a:cubicBezTo>
                    <a:pt x="1833267" y="1140215"/>
                    <a:pt x="1836879" y="1150535"/>
                    <a:pt x="1831720" y="1163950"/>
                  </a:cubicBezTo>
                  <a:cubicBezTo>
                    <a:pt x="1822948" y="1188201"/>
                    <a:pt x="1814176" y="1212452"/>
                    <a:pt x="1805404" y="1236703"/>
                  </a:cubicBezTo>
                  <a:cubicBezTo>
                    <a:pt x="1795601" y="1263534"/>
                    <a:pt x="1785798" y="1290881"/>
                    <a:pt x="1775478" y="1317711"/>
                  </a:cubicBezTo>
                  <a:cubicBezTo>
                    <a:pt x="1771350" y="1329063"/>
                    <a:pt x="1761546" y="1335255"/>
                    <a:pt x="1750195" y="1334223"/>
                  </a:cubicBezTo>
                  <a:cubicBezTo>
                    <a:pt x="1728524" y="1332159"/>
                    <a:pt x="1707369" y="1329579"/>
                    <a:pt x="1685698" y="1327515"/>
                  </a:cubicBezTo>
                  <a:cubicBezTo>
                    <a:pt x="1648548" y="1323387"/>
                    <a:pt x="1611397" y="1319259"/>
                    <a:pt x="1574247" y="1315648"/>
                  </a:cubicBezTo>
                  <a:cubicBezTo>
                    <a:pt x="1562379" y="1314616"/>
                    <a:pt x="1553092" y="1318743"/>
                    <a:pt x="1545868" y="1328547"/>
                  </a:cubicBezTo>
                  <a:cubicBezTo>
                    <a:pt x="1532453" y="1346606"/>
                    <a:pt x="1519553" y="1365181"/>
                    <a:pt x="1505622" y="1383241"/>
                  </a:cubicBezTo>
                  <a:cubicBezTo>
                    <a:pt x="1497366" y="1394076"/>
                    <a:pt x="1496334" y="1405428"/>
                    <a:pt x="1500978" y="1417811"/>
                  </a:cubicBezTo>
                  <a:cubicBezTo>
                    <a:pt x="1521617" y="1472505"/>
                    <a:pt x="1542772" y="1527198"/>
                    <a:pt x="1563411" y="1581892"/>
                  </a:cubicBezTo>
                  <a:cubicBezTo>
                    <a:pt x="1569087" y="1596339"/>
                    <a:pt x="1565991" y="1606143"/>
                    <a:pt x="1554124" y="1615430"/>
                  </a:cubicBezTo>
                  <a:cubicBezTo>
                    <a:pt x="1512845" y="1646389"/>
                    <a:pt x="1472083" y="1677864"/>
                    <a:pt x="1430805" y="1708822"/>
                  </a:cubicBezTo>
                  <a:cubicBezTo>
                    <a:pt x="1418938" y="1717594"/>
                    <a:pt x="1408618" y="1717594"/>
                    <a:pt x="1397266" y="1708306"/>
                  </a:cubicBezTo>
                  <a:cubicBezTo>
                    <a:pt x="1352892" y="1672704"/>
                    <a:pt x="1308003" y="1636585"/>
                    <a:pt x="1263628" y="1600467"/>
                  </a:cubicBezTo>
                  <a:cubicBezTo>
                    <a:pt x="1253825" y="1592727"/>
                    <a:pt x="1243505" y="1590147"/>
                    <a:pt x="1232154" y="1594275"/>
                  </a:cubicBezTo>
                  <a:cubicBezTo>
                    <a:pt x="1205839" y="1604079"/>
                    <a:pt x="1179524" y="1613883"/>
                    <a:pt x="1153725" y="1624202"/>
                  </a:cubicBezTo>
                  <a:cubicBezTo>
                    <a:pt x="1143406" y="1628330"/>
                    <a:pt x="1137214" y="1636070"/>
                    <a:pt x="1134634" y="1646905"/>
                  </a:cubicBezTo>
                  <a:cubicBezTo>
                    <a:pt x="1131022" y="1663932"/>
                    <a:pt x="1127411" y="1681475"/>
                    <a:pt x="1123798" y="1698503"/>
                  </a:cubicBezTo>
                  <a:cubicBezTo>
                    <a:pt x="1115027" y="1739781"/>
                    <a:pt x="1106771" y="1780543"/>
                    <a:pt x="1097999" y="1821821"/>
                  </a:cubicBezTo>
                  <a:cubicBezTo>
                    <a:pt x="1095420" y="1833689"/>
                    <a:pt x="1088196" y="1840913"/>
                    <a:pt x="1076329" y="1842460"/>
                  </a:cubicBezTo>
                  <a:cubicBezTo>
                    <a:pt x="1048982" y="1846072"/>
                    <a:pt x="1021635" y="1848652"/>
                    <a:pt x="994288" y="1851232"/>
                  </a:cubicBezTo>
                  <a:cubicBezTo>
                    <a:pt x="980873" y="1850200"/>
                    <a:pt x="970037" y="1851232"/>
                    <a:pt x="959201" y="1852264"/>
                  </a:cubicBezTo>
                  <a:close/>
                  <a:moveTo>
                    <a:pt x="928759" y="382245"/>
                  </a:moveTo>
                  <a:cubicBezTo>
                    <a:pt x="633620" y="381729"/>
                    <a:pt x="388015" y="619594"/>
                    <a:pt x="386983" y="921957"/>
                  </a:cubicBezTo>
                  <a:cubicBezTo>
                    <a:pt x="385951" y="1222772"/>
                    <a:pt x="627428" y="1464765"/>
                    <a:pt x="926695" y="1465797"/>
                  </a:cubicBezTo>
                  <a:cubicBezTo>
                    <a:pt x="1229058" y="1466829"/>
                    <a:pt x="1470019" y="1222772"/>
                    <a:pt x="1470535" y="924537"/>
                  </a:cubicBezTo>
                  <a:cubicBezTo>
                    <a:pt x="1470535" y="625270"/>
                    <a:pt x="1228026" y="381729"/>
                    <a:pt x="928759" y="382245"/>
                  </a:cubicBezTo>
                  <a:close/>
                </a:path>
              </a:pathLst>
            </a:custGeom>
            <a:grpFill/>
            <a:ln w="5155" cap="flat">
              <a:noFill/>
              <a:prstDash val="solid"/>
              <a:miter/>
            </a:ln>
          </p:spPr>
          <p:txBody>
            <a:bodyPr rtlCol="0" anchor="ctr"/>
            <a:lstStyle/>
            <a:p>
              <a:endParaRPr lang="en-US"/>
            </a:p>
          </p:txBody>
        </p:sp>
        <p:sp>
          <p:nvSpPr>
            <p:cNvPr id="15" name="Freeform: Shape 14">
              <a:extLst>
                <a:ext uri="{FF2B5EF4-FFF2-40B4-BE49-F238E27FC236}">
                  <a16:creationId xmlns:a16="http://schemas.microsoft.com/office/drawing/2014/main" id="{96A48627-8991-4822-BA51-E0B5CA3A4F9C}"/>
                </a:ext>
              </a:extLst>
            </p:cNvPr>
            <p:cNvSpPr/>
            <p:nvPr/>
          </p:nvSpPr>
          <p:spPr>
            <a:xfrm>
              <a:off x="3167084" y="4595897"/>
              <a:ext cx="1051669" cy="1070562"/>
            </a:xfrm>
            <a:custGeom>
              <a:avLst/>
              <a:gdLst>
                <a:gd name="connsiteX0" fmla="*/ 879664 w 1723364"/>
                <a:gd name="connsiteY0" fmla="*/ 267 h 1754322"/>
                <a:gd name="connsiteX1" fmla="*/ 964801 w 1723364"/>
                <a:gd name="connsiteY1" fmla="*/ 5943 h 1754322"/>
                <a:gd name="connsiteX2" fmla="*/ 979248 w 1723364"/>
                <a:gd name="connsiteY2" fmla="*/ 18843 h 1754322"/>
                <a:gd name="connsiteX3" fmla="*/ 977700 w 1723364"/>
                <a:gd name="connsiteY3" fmla="*/ 158673 h 1754322"/>
                <a:gd name="connsiteX4" fmla="*/ 968928 w 1723364"/>
                <a:gd name="connsiteY4" fmla="*/ 213366 h 1754322"/>
                <a:gd name="connsiteX5" fmla="*/ 979764 w 1723364"/>
                <a:gd name="connsiteY5" fmla="*/ 229877 h 1754322"/>
                <a:gd name="connsiteX6" fmla="*/ 1149520 w 1723364"/>
                <a:gd name="connsiteY6" fmla="*/ 285087 h 1754322"/>
                <a:gd name="connsiteX7" fmla="*/ 1166548 w 1723364"/>
                <a:gd name="connsiteY7" fmla="*/ 278379 h 1754322"/>
                <a:gd name="connsiteX8" fmla="*/ 1210406 w 1723364"/>
                <a:gd name="connsiteY8" fmla="*/ 190663 h 1754322"/>
                <a:gd name="connsiteX9" fmla="*/ 1263035 w 1723364"/>
                <a:gd name="connsiteY9" fmla="*/ 123070 h 1754322"/>
                <a:gd name="connsiteX10" fmla="*/ 1304314 w 1723364"/>
                <a:gd name="connsiteY10" fmla="*/ 119458 h 1754322"/>
                <a:gd name="connsiteX11" fmla="*/ 1458075 w 1723364"/>
                <a:gd name="connsiteY11" fmla="*/ 231941 h 1754322"/>
                <a:gd name="connsiteX12" fmla="*/ 1462203 w 1723364"/>
                <a:gd name="connsiteY12" fmla="*/ 251549 h 1754322"/>
                <a:gd name="connsiteX13" fmla="*/ 1461171 w 1723364"/>
                <a:gd name="connsiteY13" fmla="*/ 254128 h 1754322"/>
                <a:gd name="connsiteX14" fmla="*/ 1396158 w 1723364"/>
                <a:gd name="connsiteY14" fmla="*/ 347004 h 1754322"/>
                <a:gd name="connsiteX15" fmla="*/ 1337336 w 1723364"/>
                <a:gd name="connsiteY15" fmla="*/ 404794 h 1754322"/>
                <a:gd name="connsiteX16" fmla="*/ 1336304 w 1723364"/>
                <a:gd name="connsiteY16" fmla="*/ 419757 h 1754322"/>
                <a:gd name="connsiteX17" fmla="*/ 1369327 w 1723364"/>
                <a:gd name="connsiteY17" fmla="*/ 457939 h 1754322"/>
                <a:gd name="connsiteX18" fmla="*/ 1442596 w 1723364"/>
                <a:gd name="connsiteY18" fmla="*/ 565263 h 1754322"/>
                <a:gd name="connsiteX19" fmla="*/ 1462719 w 1723364"/>
                <a:gd name="connsiteY19" fmla="*/ 570938 h 1754322"/>
                <a:gd name="connsiteX20" fmla="*/ 1573138 w 1723364"/>
                <a:gd name="connsiteY20" fmla="*/ 514697 h 1754322"/>
                <a:gd name="connsiteX21" fmla="*/ 1650018 w 1723364"/>
                <a:gd name="connsiteY21" fmla="*/ 501281 h 1754322"/>
                <a:gd name="connsiteX22" fmla="*/ 1659822 w 1723364"/>
                <a:gd name="connsiteY22" fmla="*/ 509537 h 1754322"/>
                <a:gd name="connsiteX23" fmla="*/ 1724835 w 1723364"/>
                <a:gd name="connsiteY23" fmla="*/ 709220 h 1754322"/>
                <a:gd name="connsiteX24" fmla="*/ 1717611 w 1723364"/>
                <a:gd name="connsiteY24" fmla="*/ 723668 h 1754322"/>
                <a:gd name="connsiteX25" fmla="*/ 1671173 w 1723364"/>
                <a:gd name="connsiteY25" fmla="*/ 748950 h 1754322"/>
                <a:gd name="connsiteX26" fmla="*/ 1618544 w 1723364"/>
                <a:gd name="connsiteY26" fmla="*/ 760302 h 1754322"/>
                <a:gd name="connsiteX27" fmla="*/ 1529280 w 1723364"/>
                <a:gd name="connsiteY27" fmla="*/ 774234 h 1754322"/>
                <a:gd name="connsiteX28" fmla="*/ 1515349 w 1723364"/>
                <a:gd name="connsiteY28" fmla="*/ 791777 h 1754322"/>
                <a:gd name="connsiteX29" fmla="*/ 1521024 w 1723364"/>
                <a:gd name="connsiteY29" fmla="*/ 857306 h 1754322"/>
                <a:gd name="connsiteX30" fmla="*/ 1516380 w 1723364"/>
                <a:gd name="connsiteY30" fmla="*/ 953794 h 1754322"/>
                <a:gd name="connsiteX31" fmla="*/ 1538567 w 1723364"/>
                <a:gd name="connsiteY31" fmla="*/ 983720 h 1754322"/>
                <a:gd name="connsiteX32" fmla="*/ 1653114 w 1723364"/>
                <a:gd name="connsiteY32" fmla="*/ 1001779 h 1754322"/>
                <a:gd name="connsiteX33" fmla="*/ 1700584 w 1723364"/>
                <a:gd name="connsiteY33" fmla="*/ 1024483 h 1754322"/>
                <a:gd name="connsiteX34" fmla="*/ 1719675 w 1723364"/>
                <a:gd name="connsiteY34" fmla="*/ 1067825 h 1754322"/>
                <a:gd name="connsiteX35" fmla="*/ 1661370 w 1723364"/>
                <a:gd name="connsiteY35" fmla="*/ 1243773 h 1754322"/>
                <a:gd name="connsiteX36" fmla="*/ 1641763 w 1723364"/>
                <a:gd name="connsiteY36" fmla="*/ 1255124 h 1754322"/>
                <a:gd name="connsiteX37" fmla="*/ 1541663 w 1723364"/>
                <a:gd name="connsiteY37" fmla="*/ 1226230 h 1754322"/>
                <a:gd name="connsiteX38" fmla="*/ 1461687 w 1723364"/>
                <a:gd name="connsiteY38" fmla="*/ 1184436 h 1754322"/>
                <a:gd name="connsiteX39" fmla="*/ 1444143 w 1723364"/>
                <a:gd name="connsiteY39" fmla="*/ 1189079 h 1754322"/>
                <a:gd name="connsiteX40" fmla="*/ 1339400 w 1723364"/>
                <a:gd name="connsiteY40" fmla="*/ 1333553 h 1754322"/>
                <a:gd name="connsiteX41" fmla="*/ 1339916 w 1723364"/>
                <a:gd name="connsiteY41" fmla="*/ 1353160 h 1754322"/>
                <a:gd name="connsiteX42" fmla="*/ 1430212 w 1723364"/>
                <a:gd name="connsiteY42" fmla="*/ 1443456 h 1754322"/>
                <a:gd name="connsiteX43" fmla="*/ 1465814 w 1723364"/>
                <a:gd name="connsiteY43" fmla="*/ 1511565 h 1754322"/>
                <a:gd name="connsiteX44" fmla="*/ 1461171 w 1723364"/>
                <a:gd name="connsiteY44" fmla="*/ 1521369 h 1754322"/>
                <a:gd name="connsiteX45" fmla="*/ 1290382 w 1723364"/>
                <a:gd name="connsiteY45" fmla="*/ 1645203 h 1754322"/>
                <a:gd name="connsiteX46" fmla="*/ 1275419 w 1723364"/>
                <a:gd name="connsiteY46" fmla="*/ 1643655 h 1754322"/>
                <a:gd name="connsiteX47" fmla="*/ 1207310 w 1723364"/>
                <a:gd name="connsiteY47" fmla="*/ 1558003 h 1754322"/>
                <a:gd name="connsiteX48" fmla="*/ 1167064 w 1723364"/>
                <a:gd name="connsiteY48" fmla="*/ 1477511 h 1754322"/>
                <a:gd name="connsiteX49" fmla="*/ 1150036 w 1723364"/>
                <a:gd name="connsiteY49" fmla="*/ 1470803 h 1754322"/>
                <a:gd name="connsiteX50" fmla="*/ 981312 w 1723364"/>
                <a:gd name="connsiteY50" fmla="*/ 1526013 h 1754322"/>
                <a:gd name="connsiteX51" fmla="*/ 969960 w 1723364"/>
                <a:gd name="connsiteY51" fmla="*/ 1544072 h 1754322"/>
                <a:gd name="connsiteX52" fmla="*/ 989052 w 1723364"/>
                <a:gd name="connsiteY52" fmla="*/ 1663779 h 1754322"/>
                <a:gd name="connsiteX53" fmla="*/ 978216 w 1723364"/>
                <a:gd name="connsiteY53" fmla="*/ 1743755 h 1754322"/>
                <a:gd name="connsiteX54" fmla="*/ 966864 w 1723364"/>
                <a:gd name="connsiteY54" fmla="*/ 1749947 h 1754322"/>
                <a:gd name="connsiteX55" fmla="*/ 758410 w 1723364"/>
                <a:gd name="connsiteY55" fmla="*/ 1749947 h 1754322"/>
                <a:gd name="connsiteX56" fmla="*/ 745510 w 1723364"/>
                <a:gd name="connsiteY56" fmla="*/ 1737047 h 1754322"/>
                <a:gd name="connsiteX57" fmla="*/ 747058 w 1723364"/>
                <a:gd name="connsiteY57" fmla="*/ 1598249 h 1754322"/>
                <a:gd name="connsiteX58" fmla="*/ 756346 w 1723364"/>
                <a:gd name="connsiteY58" fmla="*/ 1543556 h 1754322"/>
                <a:gd name="connsiteX59" fmla="*/ 744478 w 1723364"/>
                <a:gd name="connsiteY59" fmla="*/ 1525496 h 1754322"/>
                <a:gd name="connsiteX60" fmla="*/ 575754 w 1723364"/>
                <a:gd name="connsiteY60" fmla="*/ 1470287 h 1754322"/>
                <a:gd name="connsiteX61" fmla="*/ 559758 w 1723364"/>
                <a:gd name="connsiteY61" fmla="*/ 1475963 h 1754322"/>
                <a:gd name="connsiteX62" fmla="*/ 504549 w 1723364"/>
                <a:gd name="connsiteY62" fmla="*/ 1585350 h 1754322"/>
                <a:gd name="connsiteX63" fmla="*/ 447275 w 1723364"/>
                <a:gd name="connsiteY63" fmla="*/ 1645719 h 1754322"/>
                <a:gd name="connsiteX64" fmla="*/ 434376 w 1723364"/>
                <a:gd name="connsiteY64" fmla="*/ 1643655 h 1754322"/>
                <a:gd name="connsiteX65" fmla="*/ 290418 w 1723364"/>
                <a:gd name="connsiteY65" fmla="*/ 1542008 h 1754322"/>
                <a:gd name="connsiteX66" fmla="*/ 265651 w 1723364"/>
                <a:gd name="connsiteY66" fmla="*/ 1521369 h 1754322"/>
                <a:gd name="connsiteX67" fmla="*/ 262039 w 1723364"/>
                <a:gd name="connsiteY67" fmla="*/ 1505889 h 1754322"/>
                <a:gd name="connsiteX68" fmla="*/ 321893 w 1723364"/>
                <a:gd name="connsiteY68" fmla="*/ 1415593 h 1754322"/>
                <a:gd name="connsiteX69" fmla="*/ 386906 w 1723364"/>
                <a:gd name="connsiteY69" fmla="*/ 1351096 h 1754322"/>
                <a:gd name="connsiteX70" fmla="*/ 387938 w 1723364"/>
                <a:gd name="connsiteY70" fmla="*/ 1334069 h 1754322"/>
                <a:gd name="connsiteX71" fmla="*/ 354915 w 1723364"/>
                <a:gd name="connsiteY71" fmla="*/ 1295887 h 1754322"/>
                <a:gd name="connsiteX72" fmla="*/ 282678 w 1723364"/>
                <a:gd name="connsiteY72" fmla="*/ 1189595 h 1754322"/>
                <a:gd name="connsiteX73" fmla="*/ 262555 w 1723364"/>
                <a:gd name="connsiteY73" fmla="*/ 1183920 h 1754322"/>
                <a:gd name="connsiteX74" fmla="*/ 152136 w 1723364"/>
                <a:gd name="connsiteY74" fmla="*/ 1240161 h 1754322"/>
                <a:gd name="connsiteX75" fmla="*/ 75256 w 1723364"/>
                <a:gd name="connsiteY75" fmla="*/ 1253577 h 1754322"/>
                <a:gd name="connsiteX76" fmla="*/ 65452 w 1723364"/>
                <a:gd name="connsiteY76" fmla="*/ 1245321 h 1754322"/>
                <a:gd name="connsiteX77" fmla="*/ 439 w 1723364"/>
                <a:gd name="connsiteY77" fmla="*/ 1045637 h 1754322"/>
                <a:gd name="connsiteX78" fmla="*/ 7663 w 1723364"/>
                <a:gd name="connsiteY78" fmla="*/ 1031190 h 1754322"/>
                <a:gd name="connsiteX79" fmla="*/ 54101 w 1723364"/>
                <a:gd name="connsiteY79" fmla="*/ 1005907 h 1754322"/>
                <a:gd name="connsiteX80" fmla="*/ 106730 w 1723364"/>
                <a:gd name="connsiteY80" fmla="*/ 994556 h 1754322"/>
                <a:gd name="connsiteX81" fmla="*/ 197026 w 1723364"/>
                <a:gd name="connsiteY81" fmla="*/ 980109 h 1754322"/>
                <a:gd name="connsiteX82" fmla="*/ 209410 w 1723364"/>
                <a:gd name="connsiteY82" fmla="*/ 964113 h 1754322"/>
                <a:gd name="connsiteX83" fmla="*/ 203734 w 1723364"/>
                <a:gd name="connsiteY83" fmla="*/ 897552 h 1754322"/>
                <a:gd name="connsiteX84" fmla="*/ 208378 w 1723364"/>
                <a:gd name="connsiteY84" fmla="*/ 801064 h 1754322"/>
                <a:gd name="connsiteX85" fmla="*/ 185159 w 1723364"/>
                <a:gd name="connsiteY85" fmla="*/ 770622 h 1754322"/>
                <a:gd name="connsiteX86" fmla="*/ 73192 w 1723364"/>
                <a:gd name="connsiteY86" fmla="*/ 753079 h 1754322"/>
                <a:gd name="connsiteX87" fmla="*/ 24690 w 1723364"/>
                <a:gd name="connsiteY87" fmla="*/ 730375 h 1754322"/>
                <a:gd name="connsiteX88" fmla="*/ 5599 w 1723364"/>
                <a:gd name="connsiteY88" fmla="*/ 687033 h 1754322"/>
                <a:gd name="connsiteX89" fmla="*/ 63904 w 1723364"/>
                <a:gd name="connsiteY89" fmla="*/ 511085 h 1754322"/>
                <a:gd name="connsiteX90" fmla="*/ 83511 w 1723364"/>
                <a:gd name="connsiteY90" fmla="*/ 499733 h 1754322"/>
                <a:gd name="connsiteX91" fmla="*/ 183611 w 1723364"/>
                <a:gd name="connsiteY91" fmla="*/ 528628 h 1754322"/>
                <a:gd name="connsiteX92" fmla="*/ 262555 w 1723364"/>
                <a:gd name="connsiteY92" fmla="*/ 569390 h 1754322"/>
                <a:gd name="connsiteX93" fmla="*/ 282163 w 1723364"/>
                <a:gd name="connsiteY93" fmla="*/ 564231 h 1754322"/>
                <a:gd name="connsiteX94" fmla="*/ 386906 w 1723364"/>
                <a:gd name="connsiteY94" fmla="*/ 419757 h 1754322"/>
                <a:gd name="connsiteX95" fmla="*/ 386390 w 1723364"/>
                <a:gd name="connsiteY95" fmla="*/ 402214 h 1754322"/>
                <a:gd name="connsiteX96" fmla="*/ 296094 w 1723364"/>
                <a:gd name="connsiteY96" fmla="*/ 311918 h 1754322"/>
                <a:gd name="connsiteX97" fmla="*/ 259975 w 1723364"/>
                <a:gd name="connsiteY97" fmla="*/ 242777 h 1754322"/>
                <a:gd name="connsiteX98" fmla="*/ 264619 w 1723364"/>
                <a:gd name="connsiteY98" fmla="*/ 232973 h 1754322"/>
                <a:gd name="connsiteX99" fmla="*/ 435408 w 1723364"/>
                <a:gd name="connsiteY99" fmla="*/ 109139 h 1754322"/>
                <a:gd name="connsiteX100" fmla="*/ 450371 w 1723364"/>
                <a:gd name="connsiteY100" fmla="*/ 110687 h 1754322"/>
                <a:gd name="connsiteX101" fmla="*/ 518480 w 1723364"/>
                <a:gd name="connsiteY101" fmla="*/ 196339 h 1754322"/>
                <a:gd name="connsiteX102" fmla="*/ 559758 w 1723364"/>
                <a:gd name="connsiteY102" fmla="*/ 277863 h 1754322"/>
                <a:gd name="connsiteX103" fmla="*/ 574722 w 1723364"/>
                <a:gd name="connsiteY103" fmla="*/ 283539 h 1754322"/>
                <a:gd name="connsiteX104" fmla="*/ 746026 w 1723364"/>
                <a:gd name="connsiteY104" fmla="*/ 227813 h 1754322"/>
                <a:gd name="connsiteX105" fmla="*/ 756346 w 1723364"/>
                <a:gd name="connsiteY105" fmla="*/ 211302 h 1754322"/>
                <a:gd name="connsiteX106" fmla="*/ 737254 w 1723364"/>
                <a:gd name="connsiteY106" fmla="*/ 91596 h 1754322"/>
                <a:gd name="connsiteX107" fmla="*/ 748090 w 1723364"/>
                <a:gd name="connsiteY107" fmla="*/ 10587 h 1754322"/>
                <a:gd name="connsiteX108" fmla="*/ 758410 w 1723364"/>
                <a:gd name="connsiteY108" fmla="*/ 4395 h 1754322"/>
                <a:gd name="connsiteX109" fmla="*/ 879664 w 1723364"/>
                <a:gd name="connsiteY109" fmla="*/ 267 h 1754322"/>
                <a:gd name="connsiteX110" fmla="*/ 861605 w 1723364"/>
                <a:gd name="connsiteY110" fmla="*/ 1409918 h 1754322"/>
                <a:gd name="connsiteX111" fmla="*/ 1392546 w 1723364"/>
                <a:gd name="connsiteY111" fmla="*/ 879493 h 1754322"/>
                <a:gd name="connsiteX112" fmla="*/ 862637 w 1723364"/>
                <a:gd name="connsiteY112" fmla="*/ 348552 h 1754322"/>
                <a:gd name="connsiteX113" fmla="*/ 331180 w 1723364"/>
                <a:gd name="connsiteY113" fmla="*/ 879493 h 1754322"/>
                <a:gd name="connsiteX114" fmla="*/ 861605 w 1723364"/>
                <a:gd name="connsiteY114" fmla="*/ 1409918 h 175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1723364" h="1754322">
                  <a:moveTo>
                    <a:pt x="879664" y="267"/>
                  </a:moveTo>
                  <a:cubicBezTo>
                    <a:pt x="907527" y="2332"/>
                    <a:pt x="935906" y="4395"/>
                    <a:pt x="964801" y="5943"/>
                  </a:cubicBezTo>
                  <a:cubicBezTo>
                    <a:pt x="974088" y="6459"/>
                    <a:pt x="976668" y="11103"/>
                    <a:pt x="979248" y="18843"/>
                  </a:cubicBezTo>
                  <a:cubicBezTo>
                    <a:pt x="994727" y="65797"/>
                    <a:pt x="985956" y="112235"/>
                    <a:pt x="977700" y="158673"/>
                  </a:cubicBezTo>
                  <a:cubicBezTo>
                    <a:pt x="974604" y="176732"/>
                    <a:pt x="972024" y="195307"/>
                    <a:pt x="968928" y="213366"/>
                  </a:cubicBezTo>
                  <a:cubicBezTo>
                    <a:pt x="967380" y="222654"/>
                    <a:pt x="969960" y="227813"/>
                    <a:pt x="979764" y="229877"/>
                  </a:cubicBezTo>
                  <a:cubicBezTo>
                    <a:pt x="1038585" y="240713"/>
                    <a:pt x="1095343" y="259804"/>
                    <a:pt x="1149520" y="285087"/>
                  </a:cubicBezTo>
                  <a:cubicBezTo>
                    <a:pt x="1158808" y="289215"/>
                    <a:pt x="1162420" y="286119"/>
                    <a:pt x="1166548" y="278379"/>
                  </a:cubicBezTo>
                  <a:cubicBezTo>
                    <a:pt x="1180995" y="248969"/>
                    <a:pt x="1197506" y="220590"/>
                    <a:pt x="1210406" y="190663"/>
                  </a:cubicBezTo>
                  <a:cubicBezTo>
                    <a:pt x="1222273" y="163316"/>
                    <a:pt x="1240848" y="142161"/>
                    <a:pt x="1263035" y="123070"/>
                  </a:cubicBezTo>
                  <a:cubicBezTo>
                    <a:pt x="1282643" y="106043"/>
                    <a:pt x="1282127" y="106559"/>
                    <a:pt x="1304314" y="119458"/>
                  </a:cubicBezTo>
                  <a:cubicBezTo>
                    <a:pt x="1359523" y="151449"/>
                    <a:pt x="1409573" y="190663"/>
                    <a:pt x="1458075" y="231941"/>
                  </a:cubicBezTo>
                  <a:cubicBezTo>
                    <a:pt x="1465299" y="238133"/>
                    <a:pt x="1467362" y="243809"/>
                    <a:pt x="1462203" y="251549"/>
                  </a:cubicBezTo>
                  <a:cubicBezTo>
                    <a:pt x="1461687" y="252064"/>
                    <a:pt x="1461171" y="253096"/>
                    <a:pt x="1461171" y="254128"/>
                  </a:cubicBezTo>
                  <a:cubicBezTo>
                    <a:pt x="1448271" y="291279"/>
                    <a:pt x="1425052" y="320689"/>
                    <a:pt x="1396158" y="347004"/>
                  </a:cubicBezTo>
                  <a:cubicBezTo>
                    <a:pt x="1375518" y="365064"/>
                    <a:pt x="1356943" y="385703"/>
                    <a:pt x="1337336" y="404794"/>
                  </a:cubicBezTo>
                  <a:cubicBezTo>
                    <a:pt x="1332177" y="409954"/>
                    <a:pt x="1330628" y="413565"/>
                    <a:pt x="1336304" y="419757"/>
                  </a:cubicBezTo>
                  <a:cubicBezTo>
                    <a:pt x="1347656" y="432141"/>
                    <a:pt x="1357459" y="445556"/>
                    <a:pt x="1369327" y="457939"/>
                  </a:cubicBezTo>
                  <a:cubicBezTo>
                    <a:pt x="1399769" y="489930"/>
                    <a:pt x="1419893" y="528628"/>
                    <a:pt x="1442596" y="565263"/>
                  </a:cubicBezTo>
                  <a:cubicBezTo>
                    <a:pt x="1448271" y="574550"/>
                    <a:pt x="1452915" y="576098"/>
                    <a:pt x="1462719" y="570938"/>
                  </a:cubicBezTo>
                  <a:cubicBezTo>
                    <a:pt x="1499353" y="551847"/>
                    <a:pt x="1535988" y="533272"/>
                    <a:pt x="1573138" y="514697"/>
                  </a:cubicBezTo>
                  <a:cubicBezTo>
                    <a:pt x="1597389" y="502830"/>
                    <a:pt x="1624220" y="504893"/>
                    <a:pt x="1650018" y="501281"/>
                  </a:cubicBezTo>
                  <a:cubicBezTo>
                    <a:pt x="1655694" y="500250"/>
                    <a:pt x="1658274" y="505409"/>
                    <a:pt x="1659822" y="509537"/>
                  </a:cubicBezTo>
                  <a:cubicBezTo>
                    <a:pt x="1687685" y="574034"/>
                    <a:pt x="1709872" y="640595"/>
                    <a:pt x="1724835" y="709220"/>
                  </a:cubicBezTo>
                  <a:cubicBezTo>
                    <a:pt x="1726383" y="716444"/>
                    <a:pt x="1723803" y="720572"/>
                    <a:pt x="1717611" y="723668"/>
                  </a:cubicBezTo>
                  <a:cubicBezTo>
                    <a:pt x="1702132" y="731923"/>
                    <a:pt x="1686653" y="740695"/>
                    <a:pt x="1671173" y="748950"/>
                  </a:cubicBezTo>
                  <a:cubicBezTo>
                    <a:pt x="1654662" y="757722"/>
                    <a:pt x="1636087" y="757206"/>
                    <a:pt x="1618544" y="760302"/>
                  </a:cubicBezTo>
                  <a:cubicBezTo>
                    <a:pt x="1589133" y="765462"/>
                    <a:pt x="1559207" y="770106"/>
                    <a:pt x="1529280" y="774234"/>
                  </a:cubicBezTo>
                  <a:cubicBezTo>
                    <a:pt x="1517412" y="775781"/>
                    <a:pt x="1514316" y="780941"/>
                    <a:pt x="1515349" y="791777"/>
                  </a:cubicBezTo>
                  <a:cubicBezTo>
                    <a:pt x="1517412" y="813448"/>
                    <a:pt x="1518444" y="835635"/>
                    <a:pt x="1521024" y="857306"/>
                  </a:cubicBezTo>
                  <a:cubicBezTo>
                    <a:pt x="1524636" y="889813"/>
                    <a:pt x="1518960" y="921803"/>
                    <a:pt x="1516380" y="953794"/>
                  </a:cubicBezTo>
                  <a:cubicBezTo>
                    <a:pt x="1514316" y="980109"/>
                    <a:pt x="1513284" y="980109"/>
                    <a:pt x="1538567" y="983720"/>
                  </a:cubicBezTo>
                  <a:cubicBezTo>
                    <a:pt x="1576750" y="989912"/>
                    <a:pt x="1614932" y="995588"/>
                    <a:pt x="1653114" y="1001779"/>
                  </a:cubicBezTo>
                  <a:cubicBezTo>
                    <a:pt x="1671173" y="1004875"/>
                    <a:pt x="1685105" y="1016227"/>
                    <a:pt x="1700584" y="1024483"/>
                  </a:cubicBezTo>
                  <a:cubicBezTo>
                    <a:pt x="1726899" y="1038414"/>
                    <a:pt x="1725867" y="1038930"/>
                    <a:pt x="1719675" y="1067825"/>
                  </a:cubicBezTo>
                  <a:cubicBezTo>
                    <a:pt x="1706260" y="1128710"/>
                    <a:pt x="1685105" y="1186500"/>
                    <a:pt x="1661370" y="1243773"/>
                  </a:cubicBezTo>
                  <a:cubicBezTo>
                    <a:pt x="1657242" y="1253577"/>
                    <a:pt x="1651566" y="1256157"/>
                    <a:pt x="1641763" y="1255124"/>
                  </a:cubicBezTo>
                  <a:cubicBezTo>
                    <a:pt x="1606160" y="1252028"/>
                    <a:pt x="1572622" y="1244805"/>
                    <a:pt x="1541663" y="1226230"/>
                  </a:cubicBezTo>
                  <a:cubicBezTo>
                    <a:pt x="1515864" y="1210750"/>
                    <a:pt x="1488001" y="1198883"/>
                    <a:pt x="1461687" y="1184436"/>
                  </a:cubicBezTo>
                  <a:cubicBezTo>
                    <a:pt x="1453947" y="1180308"/>
                    <a:pt x="1448787" y="1180308"/>
                    <a:pt x="1444143" y="1189079"/>
                  </a:cubicBezTo>
                  <a:cubicBezTo>
                    <a:pt x="1415249" y="1241709"/>
                    <a:pt x="1380162" y="1290211"/>
                    <a:pt x="1339400" y="1333553"/>
                  </a:cubicBezTo>
                  <a:cubicBezTo>
                    <a:pt x="1332177" y="1341293"/>
                    <a:pt x="1332177" y="1345936"/>
                    <a:pt x="1339916" y="1353160"/>
                  </a:cubicBezTo>
                  <a:cubicBezTo>
                    <a:pt x="1370359" y="1382571"/>
                    <a:pt x="1400801" y="1412498"/>
                    <a:pt x="1430212" y="1443456"/>
                  </a:cubicBezTo>
                  <a:cubicBezTo>
                    <a:pt x="1448271" y="1462547"/>
                    <a:pt x="1453947" y="1488862"/>
                    <a:pt x="1465814" y="1511565"/>
                  </a:cubicBezTo>
                  <a:cubicBezTo>
                    <a:pt x="1467879" y="1515693"/>
                    <a:pt x="1464267" y="1518789"/>
                    <a:pt x="1461171" y="1521369"/>
                  </a:cubicBezTo>
                  <a:cubicBezTo>
                    <a:pt x="1408025" y="1568323"/>
                    <a:pt x="1351784" y="1610117"/>
                    <a:pt x="1290382" y="1645203"/>
                  </a:cubicBezTo>
                  <a:cubicBezTo>
                    <a:pt x="1284707" y="1648815"/>
                    <a:pt x="1280579" y="1648299"/>
                    <a:pt x="1275419" y="1643655"/>
                  </a:cubicBezTo>
                  <a:cubicBezTo>
                    <a:pt x="1247040" y="1619404"/>
                    <a:pt x="1221757" y="1593606"/>
                    <a:pt x="1207310" y="1558003"/>
                  </a:cubicBezTo>
                  <a:cubicBezTo>
                    <a:pt x="1195958" y="1530140"/>
                    <a:pt x="1179963" y="1504341"/>
                    <a:pt x="1167064" y="1477511"/>
                  </a:cubicBezTo>
                  <a:cubicBezTo>
                    <a:pt x="1162936" y="1469255"/>
                    <a:pt x="1158808" y="1467191"/>
                    <a:pt x="1150036" y="1470803"/>
                  </a:cubicBezTo>
                  <a:cubicBezTo>
                    <a:pt x="1096375" y="1496086"/>
                    <a:pt x="1040133" y="1514661"/>
                    <a:pt x="981312" y="1526013"/>
                  </a:cubicBezTo>
                  <a:cubicBezTo>
                    <a:pt x="969960" y="1528076"/>
                    <a:pt x="967896" y="1534268"/>
                    <a:pt x="969960" y="1544072"/>
                  </a:cubicBezTo>
                  <a:cubicBezTo>
                    <a:pt x="976668" y="1583802"/>
                    <a:pt x="982860" y="1623532"/>
                    <a:pt x="989052" y="1663779"/>
                  </a:cubicBezTo>
                  <a:cubicBezTo>
                    <a:pt x="993179" y="1691641"/>
                    <a:pt x="982344" y="1716924"/>
                    <a:pt x="978216" y="1743755"/>
                  </a:cubicBezTo>
                  <a:cubicBezTo>
                    <a:pt x="977184" y="1749431"/>
                    <a:pt x="971508" y="1749431"/>
                    <a:pt x="966864" y="1749947"/>
                  </a:cubicBezTo>
                  <a:cubicBezTo>
                    <a:pt x="897207" y="1757170"/>
                    <a:pt x="828067" y="1756655"/>
                    <a:pt x="758410" y="1749947"/>
                  </a:cubicBezTo>
                  <a:cubicBezTo>
                    <a:pt x="749638" y="1748915"/>
                    <a:pt x="748090" y="1744271"/>
                    <a:pt x="745510" y="1737047"/>
                  </a:cubicBezTo>
                  <a:cubicBezTo>
                    <a:pt x="730031" y="1690609"/>
                    <a:pt x="738286" y="1644687"/>
                    <a:pt x="747058" y="1598249"/>
                  </a:cubicBezTo>
                  <a:cubicBezTo>
                    <a:pt x="750154" y="1580190"/>
                    <a:pt x="752734" y="1561615"/>
                    <a:pt x="756346" y="1543556"/>
                  </a:cubicBezTo>
                  <a:cubicBezTo>
                    <a:pt x="758410" y="1533236"/>
                    <a:pt x="755314" y="1527560"/>
                    <a:pt x="744478" y="1525496"/>
                  </a:cubicBezTo>
                  <a:cubicBezTo>
                    <a:pt x="685657" y="1514661"/>
                    <a:pt x="629931" y="1496086"/>
                    <a:pt x="575754" y="1470287"/>
                  </a:cubicBezTo>
                  <a:cubicBezTo>
                    <a:pt x="568014" y="1466675"/>
                    <a:pt x="563886" y="1467707"/>
                    <a:pt x="559758" y="1475963"/>
                  </a:cubicBezTo>
                  <a:cubicBezTo>
                    <a:pt x="541699" y="1512597"/>
                    <a:pt x="522608" y="1548715"/>
                    <a:pt x="504549" y="1585350"/>
                  </a:cubicBezTo>
                  <a:cubicBezTo>
                    <a:pt x="491649" y="1611149"/>
                    <a:pt x="466882" y="1626112"/>
                    <a:pt x="447275" y="1645719"/>
                  </a:cubicBezTo>
                  <a:cubicBezTo>
                    <a:pt x="442631" y="1650363"/>
                    <a:pt x="438504" y="1646235"/>
                    <a:pt x="434376" y="1643655"/>
                  </a:cubicBezTo>
                  <a:cubicBezTo>
                    <a:pt x="384326" y="1612697"/>
                    <a:pt x="334276" y="1581738"/>
                    <a:pt x="290418" y="1542008"/>
                  </a:cubicBezTo>
                  <a:cubicBezTo>
                    <a:pt x="282678" y="1534784"/>
                    <a:pt x="273907" y="1528076"/>
                    <a:pt x="265651" y="1521369"/>
                  </a:cubicBezTo>
                  <a:cubicBezTo>
                    <a:pt x="259975" y="1516725"/>
                    <a:pt x="259459" y="1512597"/>
                    <a:pt x="262039" y="1505889"/>
                  </a:cubicBezTo>
                  <a:cubicBezTo>
                    <a:pt x="276487" y="1472351"/>
                    <a:pt x="292998" y="1440360"/>
                    <a:pt x="321893" y="1415593"/>
                  </a:cubicBezTo>
                  <a:cubicBezTo>
                    <a:pt x="345112" y="1395986"/>
                    <a:pt x="365235" y="1372767"/>
                    <a:pt x="386906" y="1351096"/>
                  </a:cubicBezTo>
                  <a:cubicBezTo>
                    <a:pt x="393098" y="1345421"/>
                    <a:pt x="394129" y="1341293"/>
                    <a:pt x="387938" y="1334069"/>
                  </a:cubicBezTo>
                  <a:cubicBezTo>
                    <a:pt x="376586" y="1321685"/>
                    <a:pt x="366783" y="1308270"/>
                    <a:pt x="354915" y="1295887"/>
                  </a:cubicBezTo>
                  <a:cubicBezTo>
                    <a:pt x="324989" y="1264412"/>
                    <a:pt x="305382" y="1225714"/>
                    <a:pt x="282678" y="1189595"/>
                  </a:cubicBezTo>
                  <a:cubicBezTo>
                    <a:pt x="277003" y="1180308"/>
                    <a:pt x="272359" y="1178760"/>
                    <a:pt x="262555" y="1183920"/>
                  </a:cubicBezTo>
                  <a:cubicBezTo>
                    <a:pt x="225921" y="1203011"/>
                    <a:pt x="189287" y="1221586"/>
                    <a:pt x="152136" y="1240161"/>
                  </a:cubicBezTo>
                  <a:cubicBezTo>
                    <a:pt x="127885" y="1252545"/>
                    <a:pt x="101054" y="1249965"/>
                    <a:pt x="75256" y="1253577"/>
                  </a:cubicBezTo>
                  <a:cubicBezTo>
                    <a:pt x="69580" y="1254608"/>
                    <a:pt x="67000" y="1249965"/>
                    <a:pt x="65452" y="1245321"/>
                  </a:cubicBezTo>
                  <a:cubicBezTo>
                    <a:pt x="37589" y="1180824"/>
                    <a:pt x="15402" y="1114263"/>
                    <a:pt x="439" y="1045637"/>
                  </a:cubicBezTo>
                  <a:cubicBezTo>
                    <a:pt x="-1109" y="1038414"/>
                    <a:pt x="1471" y="1034286"/>
                    <a:pt x="7663" y="1031190"/>
                  </a:cubicBezTo>
                  <a:cubicBezTo>
                    <a:pt x="23142" y="1022935"/>
                    <a:pt x="38621" y="1014163"/>
                    <a:pt x="54101" y="1005907"/>
                  </a:cubicBezTo>
                  <a:cubicBezTo>
                    <a:pt x="70612" y="997136"/>
                    <a:pt x="89187" y="997652"/>
                    <a:pt x="106730" y="994556"/>
                  </a:cubicBezTo>
                  <a:cubicBezTo>
                    <a:pt x="136657" y="989396"/>
                    <a:pt x="167099" y="984236"/>
                    <a:pt x="197026" y="980109"/>
                  </a:cubicBezTo>
                  <a:cubicBezTo>
                    <a:pt x="207346" y="978560"/>
                    <a:pt x="210442" y="973917"/>
                    <a:pt x="209410" y="964113"/>
                  </a:cubicBezTo>
                  <a:cubicBezTo>
                    <a:pt x="207346" y="941926"/>
                    <a:pt x="206314" y="919739"/>
                    <a:pt x="203734" y="897552"/>
                  </a:cubicBezTo>
                  <a:cubicBezTo>
                    <a:pt x="200122" y="865045"/>
                    <a:pt x="205798" y="833055"/>
                    <a:pt x="208378" y="801064"/>
                  </a:cubicBezTo>
                  <a:cubicBezTo>
                    <a:pt x="210442" y="774749"/>
                    <a:pt x="211474" y="774749"/>
                    <a:pt x="185159" y="770622"/>
                  </a:cubicBezTo>
                  <a:cubicBezTo>
                    <a:pt x="148009" y="764430"/>
                    <a:pt x="110342" y="758754"/>
                    <a:pt x="73192" y="753079"/>
                  </a:cubicBezTo>
                  <a:cubicBezTo>
                    <a:pt x="54616" y="750499"/>
                    <a:pt x="40169" y="738631"/>
                    <a:pt x="24690" y="730375"/>
                  </a:cubicBezTo>
                  <a:cubicBezTo>
                    <a:pt x="-1625" y="715928"/>
                    <a:pt x="-593" y="715928"/>
                    <a:pt x="5599" y="687033"/>
                  </a:cubicBezTo>
                  <a:cubicBezTo>
                    <a:pt x="19014" y="626148"/>
                    <a:pt x="40169" y="568358"/>
                    <a:pt x="63904" y="511085"/>
                  </a:cubicBezTo>
                  <a:cubicBezTo>
                    <a:pt x="68032" y="501281"/>
                    <a:pt x="73192" y="498701"/>
                    <a:pt x="83511" y="499733"/>
                  </a:cubicBezTo>
                  <a:cubicBezTo>
                    <a:pt x="119114" y="502830"/>
                    <a:pt x="152652" y="510053"/>
                    <a:pt x="183611" y="528628"/>
                  </a:cubicBezTo>
                  <a:cubicBezTo>
                    <a:pt x="208894" y="543592"/>
                    <a:pt x="236241" y="555459"/>
                    <a:pt x="262555" y="569390"/>
                  </a:cubicBezTo>
                  <a:cubicBezTo>
                    <a:pt x="271327" y="574034"/>
                    <a:pt x="277003" y="574034"/>
                    <a:pt x="282163" y="564231"/>
                  </a:cubicBezTo>
                  <a:cubicBezTo>
                    <a:pt x="311057" y="511601"/>
                    <a:pt x="346144" y="463615"/>
                    <a:pt x="386906" y="419757"/>
                  </a:cubicBezTo>
                  <a:cubicBezTo>
                    <a:pt x="393614" y="412534"/>
                    <a:pt x="393098" y="408922"/>
                    <a:pt x="386390" y="402214"/>
                  </a:cubicBezTo>
                  <a:cubicBezTo>
                    <a:pt x="355947" y="372287"/>
                    <a:pt x="325505" y="342360"/>
                    <a:pt x="296094" y="311918"/>
                  </a:cubicBezTo>
                  <a:cubicBezTo>
                    <a:pt x="277519" y="292827"/>
                    <a:pt x="271843" y="265996"/>
                    <a:pt x="259975" y="242777"/>
                  </a:cubicBezTo>
                  <a:cubicBezTo>
                    <a:pt x="257912" y="238649"/>
                    <a:pt x="261524" y="235553"/>
                    <a:pt x="264619" y="232973"/>
                  </a:cubicBezTo>
                  <a:cubicBezTo>
                    <a:pt x="317765" y="186019"/>
                    <a:pt x="374007" y="144225"/>
                    <a:pt x="435408" y="109139"/>
                  </a:cubicBezTo>
                  <a:cubicBezTo>
                    <a:pt x="441084" y="105527"/>
                    <a:pt x="445211" y="106043"/>
                    <a:pt x="450371" y="110687"/>
                  </a:cubicBezTo>
                  <a:cubicBezTo>
                    <a:pt x="478750" y="134937"/>
                    <a:pt x="504033" y="160736"/>
                    <a:pt x="518480" y="196339"/>
                  </a:cubicBezTo>
                  <a:cubicBezTo>
                    <a:pt x="530348" y="224202"/>
                    <a:pt x="545827" y="250516"/>
                    <a:pt x="559758" y="277863"/>
                  </a:cubicBezTo>
                  <a:cubicBezTo>
                    <a:pt x="563370" y="285087"/>
                    <a:pt x="566982" y="287151"/>
                    <a:pt x="574722" y="283539"/>
                  </a:cubicBezTo>
                  <a:cubicBezTo>
                    <a:pt x="629415" y="257740"/>
                    <a:pt x="686173" y="238649"/>
                    <a:pt x="746026" y="227813"/>
                  </a:cubicBezTo>
                  <a:cubicBezTo>
                    <a:pt x="756346" y="225750"/>
                    <a:pt x="757893" y="220074"/>
                    <a:pt x="756346" y="211302"/>
                  </a:cubicBezTo>
                  <a:cubicBezTo>
                    <a:pt x="749638" y="171572"/>
                    <a:pt x="743446" y="131326"/>
                    <a:pt x="737254" y="91596"/>
                  </a:cubicBezTo>
                  <a:cubicBezTo>
                    <a:pt x="732611" y="63217"/>
                    <a:pt x="743446" y="37418"/>
                    <a:pt x="748090" y="10587"/>
                  </a:cubicBezTo>
                  <a:cubicBezTo>
                    <a:pt x="749122" y="5427"/>
                    <a:pt x="753766" y="4395"/>
                    <a:pt x="758410" y="4395"/>
                  </a:cubicBezTo>
                  <a:cubicBezTo>
                    <a:pt x="797624" y="4395"/>
                    <a:pt x="837870" y="-1280"/>
                    <a:pt x="879664" y="267"/>
                  </a:cubicBezTo>
                  <a:close/>
                  <a:moveTo>
                    <a:pt x="861605" y="1409918"/>
                  </a:moveTo>
                  <a:cubicBezTo>
                    <a:pt x="1155712" y="1407338"/>
                    <a:pt x="1392030" y="1176180"/>
                    <a:pt x="1392546" y="879493"/>
                  </a:cubicBezTo>
                  <a:cubicBezTo>
                    <a:pt x="1393062" y="585902"/>
                    <a:pt x="1160356" y="349068"/>
                    <a:pt x="862637" y="348552"/>
                  </a:cubicBezTo>
                  <a:cubicBezTo>
                    <a:pt x="568014" y="348036"/>
                    <a:pt x="331180" y="581774"/>
                    <a:pt x="331180" y="879493"/>
                  </a:cubicBezTo>
                  <a:cubicBezTo>
                    <a:pt x="331180" y="1173600"/>
                    <a:pt x="565950" y="1406822"/>
                    <a:pt x="861605" y="1409918"/>
                  </a:cubicBezTo>
                  <a:close/>
                </a:path>
              </a:pathLst>
            </a:custGeom>
            <a:grpFill/>
            <a:ln w="5155" cap="flat">
              <a:no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95F068BD-5041-4E65-88AE-B9DC621AE8FB}"/>
                </a:ext>
              </a:extLst>
            </p:cNvPr>
            <p:cNvSpPr/>
            <p:nvPr/>
          </p:nvSpPr>
          <p:spPr>
            <a:xfrm rot="2246763">
              <a:off x="322349" y="3332008"/>
              <a:ext cx="1218879" cy="1218879"/>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17" name="Freeform: Shape 16">
              <a:extLst>
                <a:ext uri="{FF2B5EF4-FFF2-40B4-BE49-F238E27FC236}">
                  <a16:creationId xmlns:a16="http://schemas.microsoft.com/office/drawing/2014/main" id="{DBF296DB-D0C8-471D-91FE-F4B26B99C108}"/>
                </a:ext>
              </a:extLst>
            </p:cNvPr>
            <p:cNvSpPr/>
            <p:nvPr/>
          </p:nvSpPr>
          <p:spPr>
            <a:xfrm>
              <a:off x="6408280" y="6041992"/>
              <a:ext cx="494433" cy="491686"/>
            </a:xfrm>
            <a:custGeom>
              <a:avLst/>
              <a:gdLst>
                <a:gd name="connsiteX0" fmla="*/ 959201 w 1857518"/>
                <a:gd name="connsiteY0" fmla="*/ 1852264 h 1847198"/>
                <a:gd name="connsiteX1" fmla="*/ 910700 w 1857518"/>
                <a:gd name="connsiteY1" fmla="*/ 1852264 h 1847198"/>
                <a:gd name="connsiteX2" fmla="*/ 891608 w 1857518"/>
                <a:gd name="connsiteY2" fmla="*/ 1830593 h 1847198"/>
                <a:gd name="connsiteX3" fmla="*/ 838463 w 1857518"/>
                <a:gd name="connsiteY3" fmla="*/ 1669608 h 1847198"/>
                <a:gd name="connsiteX4" fmla="*/ 813180 w 1857518"/>
                <a:gd name="connsiteY4" fmla="*/ 1646905 h 1847198"/>
                <a:gd name="connsiteX5" fmla="*/ 730624 w 1857518"/>
                <a:gd name="connsiteY5" fmla="*/ 1628330 h 1847198"/>
                <a:gd name="connsiteX6" fmla="*/ 693990 w 1857518"/>
                <a:gd name="connsiteY6" fmla="*/ 1639165 h 1847198"/>
                <a:gd name="connsiteX7" fmla="*/ 573251 w 1857518"/>
                <a:gd name="connsiteY7" fmla="*/ 1761452 h 1847198"/>
                <a:gd name="connsiteX8" fmla="*/ 542292 w 1857518"/>
                <a:gd name="connsiteY8" fmla="*/ 1766612 h 1847198"/>
                <a:gd name="connsiteX9" fmla="*/ 412782 w 1857518"/>
                <a:gd name="connsiteY9" fmla="*/ 1693859 h 1847198"/>
                <a:gd name="connsiteX10" fmla="*/ 398334 w 1857518"/>
                <a:gd name="connsiteY10" fmla="*/ 1660836 h 1847198"/>
                <a:gd name="connsiteX11" fmla="*/ 440644 w 1857518"/>
                <a:gd name="connsiteY11" fmla="*/ 1494176 h 1847198"/>
                <a:gd name="connsiteX12" fmla="*/ 432904 w 1857518"/>
                <a:gd name="connsiteY12" fmla="*/ 1462185 h 1847198"/>
                <a:gd name="connsiteX13" fmla="*/ 370471 w 1857518"/>
                <a:gd name="connsiteY13" fmla="*/ 1397172 h 1847198"/>
                <a:gd name="connsiteX14" fmla="*/ 340545 w 1857518"/>
                <a:gd name="connsiteY14" fmla="*/ 1388400 h 1847198"/>
                <a:gd name="connsiteX15" fmla="*/ 310618 w 1857518"/>
                <a:gd name="connsiteY15" fmla="*/ 1395108 h 1847198"/>
                <a:gd name="connsiteX16" fmla="*/ 170273 w 1857518"/>
                <a:gd name="connsiteY16" fmla="*/ 1426583 h 1847198"/>
                <a:gd name="connsiteX17" fmla="*/ 141377 w 1857518"/>
                <a:gd name="connsiteY17" fmla="*/ 1413683 h 1847198"/>
                <a:gd name="connsiteX18" fmla="*/ 70689 w 1857518"/>
                <a:gd name="connsiteY18" fmla="*/ 1276949 h 1847198"/>
                <a:gd name="connsiteX19" fmla="*/ 75848 w 1857518"/>
                <a:gd name="connsiteY19" fmla="*/ 1247539 h 1847198"/>
                <a:gd name="connsiteX20" fmla="*/ 206391 w 1857518"/>
                <a:gd name="connsiteY20" fmla="*/ 1126284 h 1847198"/>
                <a:gd name="connsiteX21" fmla="*/ 216710 w 1857518"/>
                <a:gd name="connsiteY21" fmla="*/ 1096873 h 1847198"/>
                <a:gd name="connsiteX22" fmla="*/ 201231 w 1857518"/>
                <a:gd name="connsiteY22" fmla="*/ 1012769 h 1847198"/>
                <a:gd name="connsiteX23" fmla="*/ 181108 w 1857518"/>
                <a:gd name="connsiteY23" fmla="*/ 989034 h 1847198"/>
                <a:gd name="connsiteX24" fmla="*/ 67077 w 1857518"/>
                <a:gd name="connsiteY24" fmla="*/ 947240 h 1847198"/>
                <a:gd name="connsiteX25" fmla="*/ 0 w 1857518"/>
                <a:gd name="connsiteY25" fmla="*/ 921957 h 1847198"/>
                <a:gd name="connsiteX26" fmla="*/ 0 w 1857518"/>
                <a:gd name="connsiteY26" fmla="*/ 893062 h 1847198"/>
                <a:gd name="connsiteX27" fmla="*/ 4643 w 1857518"/>
                <a:gd name="connsiteY27" fmla="*/ 842496 h 1847198"/>
                <a:gd name="connsiteX28" fmla="*/ 17543 w 1857518"/>
                <a:gd name="connsiteY28" fmla="*/ 743945 h 1847198"/>
                <a:gd name="connsiteX29" fmla="*/ 38182 w 1857518"/>
                <a:gd name="connsiteY29" fmla="*/ 723305 h 1847198"/>
                <a:gd name="connsiteX30" fmla="*/ 214131 w 1857518"/>
                <a:gd name="connsiteY30" fmla="*/ 691315 h 1847198"/>
                <a:gd name="connsiteX31" fmla="*/ 239929 w 1857518"/>
                <a:gd name="connsiteY31" fmla="*/ 671192 h 1847198"/>
                <a:gd name="connsiteX32" fmla="*/ 266760 w 1857518"/>
                <a:gd name="connsiteY32" fmla="*/ 606695 h 1847198"/>
                <a:gd name="connsiteX33" fmla="*/ 262116 w 1857518"/>
                <a:gd name="connsiteY33" fmla="*/ 570060 h 1847198"/>
                <a:gd name="connsiteX34" fmla="*/ 159437 w 1857518"/>
                <a:gd name="connsiteY34" fmla="*/ 434874 h 1847198"/>
                <a:gd name="connsiteX35" fmla="*/ 159953 w 1857518"/>
                <a:gd name="connsiteY35" fmla="*/ 401336 h 1847198"/>
                <a:gd name="connsiteX36" fmla="*/ 259536 w 1857518"/>
                <a:gd name="connsiteY36" fmla="*/ 278017 h 1847198"/>
                <a:gd name="connsiteX37" fmla="*/ 294623 w 1857518"/>
                <a:gd name="connsiteY37" fmla="*/ 268729 h 1847198"/>
                <a:gd name="connsiteX38" fmla="*/ 457672 w 1857518"/>
                <a:gd name="connsiteY38" fmla="*/ 336322 h 1847198"/>
                <a:gd name="connsiteX39" fmla="*/ 489146 w 1857518"/>
                <a:gd name="connsiteY39" fmla="*/ 333743 h 1847198"/>
                <a:gd name="connsiteX40" fmla="*/ 540744 w 1857518"/>
                <a:gd name="connsiteY40" fmla="*/ 298140 h 1847198"/>
                <a:gd name="connsiteX41" fmla="*/ 553127 w 1857518"/>
                <a:gd name="connsiteY41" fmla="*/ 273889 h 1847198"/>
                <a:gd name="connsiteX42" fmla="*/ 552096 w 1857518"/>
                <a:gd name="connsiteY42" fmla="*/ 255830 h 1847198"/>
                <a:gd name="connsiteX43" fmla="*/ 545904 w 1857518"/>
                <a:gd name="connsiteY43" fmla="*/ 175854 h 1847198"/>
                <a:gd name="connsiteX44" fmla="*/ 539712 w 1857518"/>
                <a:gd name="connsiteY44" fmla="*/ 95877 h 1847198"/>
                <a:gd name="connsiteX45" fmla="*/ 556739 w 1857518"/>
                <a:gd name="connsiteY45" fmla="*/ 69562 h 1847198"/>
                <a:gd name="connsiteX46" fmla="*/ 716176 w 1857518"/>
                <a:gd name="connsiteY46" fmla="*/ 15901 h 1847198"/>
                <a:gd name="connsiteX47" fmla="*/ 726496 w 1857518"/>
                <a:gd name="connsiteY47" fmla="*/ 14353 h 1847198"/>
                <a:gd name="connsiteX48" fmla="*/ 748167 w 1857518"/>
                <a:gd name="connsiteY48" fmla="*/ 28800 h 1847198"/>
                <a:gd name="connsiteX49" fmla="*/ 847750 w 1857518"/>
                <a:gd name="connsiteY49" fmla="*/ 172758 h 1847198"/>
                <a:gd name="connsiteX50" fmla="*/ 878709 w 1857518"/>
                <a:gd name="connsiteY50" fmla="*/ 187721 h 1847198"/>
                <a:gd name="connsiteX51" fmla="*/ 931855 w 1857518"/>
                <a:gd name="connsiteY51" fmla="*/ 185657 h 1847198"/>
                <a:gd name="connsiteX52" fmla="*/ 948366 w 1857518"/>
                <a:gd name="connsiteY52" fmla="*/ 177401 h 1847198"/>
                <a:gd name="connsiteX53" fmla="*/ 954042 w 1857518"/>
                <a:gd name="connsiteY53" fmla="*/ 169146 h 1847198"/>
                <a:gd name="connsiteX54" fmla="*/ 979840 w 1857518"/>
                <a:gd name="connsiteY54" fmla="*/ 121676 h 1847198"/>
                <a:gd name="connsiteX55" fmla="*/ 1037630 w 1857518"/>
                <a:gd name="connsiteY55" fmla="*/ 13837 h 1847198"/>
                <a:gd name="connsiteX56" fmla="*/ 1066525 w 1857518"/>
                <a:gd name="connsiteY56" fmla="*/ 937 h 1847198"/>
                <a:gd name="connsiteX57" fmla="*/ 1233702 w 1857518"/>
                <a:gd name="connsiteY57" fmla="*/ 40667 h 1847198"/>
                <a:gd name="connsiteX58" fmla="*/ 1253309 w 1857518"/>
                <a:gd name="connsiteY58" fmla="*/ 64918 h 1847198"/>
                <a:gd name="connsiteX59" fmla="*/ 1254341 w 1857518"/>
                <a:gd name="connsiteY59" fmla="*/ 85042 h 1847198"/>
                <a:gd name="connsiteX60" fmla="*/ 1258468 w 1857518"/>
                <a:gd name="connsiteY60" fmla="*/ 209908 h 1847198"/>
                <a:gd name="connsiteX61" fmla="*/ 1260016 w 1857518"/>
                <a:gd name="connsiteY61" fmla="*/ 244478 h 1847198"/>
                <a:gd name="connsiteX62" fmla="*/ 1276012 w 1857518"/>
                <a:gd name="connsiteY62" fmla="*/ 270277 h 1847198"/>
                <a:gd name="connsiteX63" fmla="*/ 1313678 w 1857518"/>
                <a:gd name="connsiteY63" fmla="*/ 291948 h 1847198"/>
                <a:gd name="connsiteX64" fmla="*/ 1349797 w 1857518"/>
                <a:gd name="connsiteY64" fmla="*/ 291948 h 1847198"/>
                <a:gd name="connsiteX65" fmla="*/ 1502526 w 1857518"/>
                <a:gd name="connsiteY65" fmla="*/ 206812 h 1847198"/>
                <a:gd name="connsiteX66" fmla="*/ 1535033 w 1857518"/>
                <a:gd name="connsiteY66" fmla="*/ 211456 h 1847198"/>
                <a:gd name="connsiteX67" fmla="*/ 1653707 w 1857518"/>
                <a:gd name="connsiteY67" fmla="*/ 332711 h 1847198"/>
                <a:gd name="connsiteX68" fmla="*/ 1657835 w 1857518"/>
                <a:gd name="connsiteY68" fmla="*/ 366249 h 1847198"/>
                <a:gd name="connsiteX69" fmla="*/ 1569087 w 1857518"/>
                <a:gd name="connsiteY69" fmla="*/ 515883 h 1847198"/>
                <a:gd name="connsiteX70" fmla="*/ 1568571 w 1857518"/>
                <a:gd name="connsiteY70" fmla="*/ 550453 h 1847198"/>
                <a:gd name="connsiteX71" fmla="*/ 1591274 w 1857518"/>
                <a:gd name="connsiteY71" fmla="*/ 592247 h 1847198"/>
                <a:gd name="connsiteX72" fmla="*/ 1617589 w 1857518"/>
                <a:gd name="connsiteY72" fmla="*/ 608759 h 1847198"/>
                <a:gd name="connsiteX73" fmla="*/ 1676926 w 1857518"/>
                <a:gd name="connsiteY73" fmla="*/ 612886 h 1847198"/>
                <a:gd name="connsiteX74" fmla="*/ 1797665 w 1857518"/>
                <a:gd name="connsiteY74" fmla="*/ 620626 h 1847198"/>
                <a:gd name="connsiteX75" fmla="*/ 1820884 w 1857518"/>
                <a:gd name="connsiteY75" fmla="*/ 640233 h 1847198"/>
                <a:gd name="connsiteX76" fmla="*/ 1857518 w 1857518"/>
                <a:gd name="connsiteY76" fmla="*/ 808442 h 1847198"/>
                <a:gd name="connsiteX77" fmla="*/ 1851842 w 1857518"/>
                <a:gd name="connsiteY77" fmla="*/ 829081 h 1847198"/>
                <a:gd name="connsiteX78" fmla="*/ 1841523 w 1857518"/>
                <a:gd name="connsiteY78" fmla="*/ 836305 h 1847198"/>
                <a:gd name="connsiteX79" fmla="*/ 1686214 w 1857518"/>
                <a:gd name="connsiteY79" fmla="*/ 913701 h 1847198"/>
                <a:gd name="connsiteX80" fmla="*/ 1668670 w 1857518"/>
                <a:gd name="connsiteY80" fmla="*/ 940016 h 1847198"/>
                <a:gd name="connsiteX81" fmla="*/ 1665059 w 1857518"/>
                <a:gd name="connsiteY81" fmla="*/ 998322 h 1847198"/>
                <a:gd name="connsiteX82" fmla="*/ 1678474 w 1857518"/>
                <a:gd name="connsiteY82" fmla="*/ 1026184 h 1847198"/>
                <a:gd name="connsiteX83" fmla="*/ 1821916 w 1857518"/>
                <a:gd name="connsiteY83" fmla="*/ 1131960 h 1847198"/>
                <a:gd name="connsiteX84" fmla="*/ 1831720 w 1857518"/>
                <a:gd name="connsiteY84" fmla="*/ 1163950 h 1847198"/>
                <a:gd name="connsiteX85" fmla="*/ 1805404 w 1857518"/>
                <a:gd name="connsiteY85" fmla="*/ 1236703 h 1847198"/>
                <a:gd name="connsiteX86" fmla="*/ 1775478 w 1857518"/>
                <a:gd name="connsiteY86" fmla="*/ 1317711 h 1847198"/>
                <a:gd name="connsiteX87" fmla="*/ 1750195 w 1857518"/>
                <a:gd name="connsiteY87" fmla="*/ 1334223 h 1847198"/>
                <a:gd name="connsiteX88" fmla="*/ 1685698 w 1857518"/>
                <a:gd name="connsiteY88" fmla="*/ 1327515 h 1847198"/>
                <a:gd name="connsiteX89" fmla="*/ 1574247 w 1857518"/>
                <a:gd name="connsiteY89" fmla="*/ 1315648 h 1847198"/>
                <a:gd name="connsiteX90" fmla="*/ 1545868 w 1857518"/>
                <a:gd name="connsiteY90" fmla="*/ 1328547 h 1847198"/>
                <a:gd name="connsiteX91" fmla="*/ 1505622 w 1857518"/>
                <a:gd name="connsiteY91" fmla="*/ 1383241 h 1847198"/>
                <a:gd name="connsiteX92" fmla="*/ 1500978 w 1857518"/>
                <a:gd name="connsiteY92" fmla="*/ 1417811 h 1847198"/>
                <a:gd name="connsiteX93" fmla="*/ 1563411 w 1857518"/>
                <a:gd name="connsiteY93" fmla="*/ 1581892 h 1847198"/>
                <a:gd name="connsiteX94" fmla="*/ 1554124 w 1857518"/>
                <a:gd name="connsiteY94" fmla="*/ 1615430 h 1847198"/>
                <a:gd name="connsiteX95" fmla="*/ 1430805 w 1857518"/>
                <a:gd name="connsiteY95" fmla="*/ 1708822 h 1847198"/>
                <a:gd name="connsiteX96" fmla="*/ 1397266 w 1857518"/>
                <a:gd name="connsiteY96" fmla="*/ 1708306 h 1847198"/>
                <a:gd name="connsiteX97" fmla="*/ 1263628 w 1857518"/>
                <a:gd name="connsiteY97" fmla="*/ 1600467 h 1847198"/>
                <a:gd name="connsiteX98" fmla="*/ 1232154 w 1857518"/>
                <a:gd name="connsiteY98" fmla="*/ 1594275 h 1847198"/>
                <a:gd name="connsiteX99" fmla="*/ 1153725 w 1857518"/>
                <a:gd name="connsiteY99" fmla="*/ 1624202 h 1847198"/>
                <a:gd name="connsiteX100" fmla="*/ 1134634 w 1857518"/>
                <a:gd name="connsiteY100" fmla="*/ 1646905 h 1847198"/>
                <a:gd name="connsiteX101" fmla="*/ 1123798 w 1857518"/>
                <a:gd name="connsiteY101" fmla="*/ 1698503 h 1847198"/>
                <a:gd name="connsiteX102" fmla="*/ 1097999 w 1857518"/>
                <a:gd name="connsiteY102" fmla="*/ 1821821 h 1847198"/>
                <a:gd name="connsiteX103" fmla="*/ 1076329 w 1857518"/>
                <a:gd name="connsiteY103" fmla="*/ 1842460 h 1847198"/>
                <a:gd name="connsiteX104" fmla="*/ 994288 w 1857518"/>
                <a:gd name="connsiteY104" fmla="*/ 1851232 h 1847198"/>
                <a:gd name="connsiteX105" fmla="*/ 959201 w 1857518"/>
                <a:gd name="connsiteY105" fmla="*/ 1852264 h 1847198"/>
                <a:gd name="connsiteX106" fmla="*/ 928759 w 1857518"/>
                <a:gd name="connsiteY106" fmla="*/ 382245 h 1847198"/>
                <a:gd name="connsiteX107" fmla="*/ 386983 w 1857518"/>
                <a:gd name="connsiteY107" fmla="*/ 921957 h 1847198"/>
                <a:gd name="connsiteX108" fmla="*/ 926695 w 1857518"/>
                <a:gd name="connsiteY108" fmla="*/ 1465797 h 1847198"/>
                <a:gd name="connsiteX109" fmla="*/ 1470535 w 1857518"/>
                <a:gd name="connsiteY109" fmla="*/ 924537 h 1847198"/>
                <a:gd name="connsiteX110" fmla="*/ 928759 w 1857518"/>
                <a:gd name="connsiteY110" fmla="*/ 382245 h 18471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1857518" h="1847198">
                  <a:moveTo>
                    <a:pt x="959201" y="1852264"/>
                  </a:moveTo>
                  <a:cubicBezTo>
                    <a:pt x="943206" y="1852264"/>
                    <a:pt x="927211" y="1852264"/>
                    <a:pt x="910700" y="1852264"/>
                  </a:cubicBezTo>
                  <a:cubicBezTo>
                    <a:pt x="900380" y="1848652"/>
                    <a:pt x="894704" y="1840913"/>
                    <a:pt x="891608" y="1830593"/>
                  </a:cubicBezTo>
                  <a:cubicBezTo>
                    <a:pt x="874065" y="1776931"/>
                    <a:pt x="856006" y="1723270"/>
                    <a:pt x="838463" y="1669608"/>
                  </a:cubicBezTo>
                  <a:cubicBezTo>
                    <a:pt x="834335" y="1657224"/>
                    <a:pt x="826080" y="1649485"/>
                    <a:pt x="813180" y="1646905"/>
                  </a:cubicBezTo>
                  <a:cubicBezTo>
                    <a:pt x="785833" y="1640713"/>
                    <a:pt x="757970" y="1635037"/>
                    <a:pt x="730624" y="1628330"/>
                  </a:cubicBezTo>
                  <a:cubicBezTo>
                    <a:pt x="716176" y="1624718"/>
                    <a:pt x="704309" y="1628330"/>
                    <a:pt x="693990" y="1639165"/>
                  </a:cubicBezTo>
                  <a:cubicBezTo>
                    <a:pt x="654259" y="1680443"/>
                    <a:pt x="613497" y="1720690"/>
                    <a:pt x="573251" y="1761452"/>
                  </a:cubicBezTo>
                  <a:cubicBezTo>
                    <a:pt x="563963" y="1770739"/>
                    <a:pt x="553127" y="1772804"/>
                    <a:pt x="542292" y="1766612"/>
                  </a:cubicBezTo>
                  <a:cubicBezTo>
                    <a:pt x="498950" y="1742361"/>
                    <a:pt x="456123" y="1718110"/>
                    <a:pt x="412782" y="1693859"/>
                  </a:cubicBezTo>
                  <a:cubicBezTo>
                    <a:pt x="397818" y="1685603"/>
                    <a:pt x="394206" y="1676832"/>
                    <a:pt x="398334" y="1660836"/>
                  </a:cubicBezTo>
                  <a:cubicBezTo>
                    <a:pt x="412265" y="1605111"/>
                    <a:pt x="426713" y="1549901"/>
                    <a:pt x="440644" y="1494176"/>
                  </a:cubicBezTo>
                  <a:cubicBezTo>
                    <a:pt x="443741" y="1482308"/>
                    <a:pt x="441676" y="1471473"/>
                    <a:pt x="432904" y="1462185"/>
                  </a:cubicBezTo>
                  <a:cubicBezTo>
                    <a:pt x="412265" y="1440514"/>
                    <a:pt x="391110" y="1418843"/>
                    <a:pt x="370471" y="1397172"/>
                  </a:cubicBezTo>
                  <a:cubicBezTo>
                    <a:pt x="362216" y="1388400"/>
                    <a:pt x="351896" y="1385820"/>
                    <a:pt x="340545" y="1388400"/>
                  </a:cubicBezTo>
                  <a:cubicBezTo>
                    <a:pt x="330226" y="1390464"/>
                    <a:pt x="320422" y="1393044"/>
                    <a:pt x="310618" y="1395108"/>
                  </a:cubicBezTo>
                  <a:cubicBezTo>
                    <a:pt x="263664" y="1405428"/>
                    <a:pt x="217226" y="1416263"/>
                    <a:pt x="170273" y="1426583"/>
                  </a:cubicBezTo>
                  <a:cubicBezTo>
                    <a:pt x="157373" y="1429679"/>
                    <a:pt x="147054" y="1425035"/>
                    <a:pt x="141377" y="1413683"/>
                  </a:cubicBezTo>
                  <a:cubicBezTo>
                    <a:pt x="117642" y="1368277"/>
                    <a:pt x="94423" y="1322355"/>
                    <a:pt x="70689" y="1276949"/>
                  </a:cubicBezTo>
                  <a:cubicBezTo>
                    <a:pt x="65529" y="1266630"/>
                    <a:pt x="67593" y="1255278"/>
                    <a:pt x="75848" y="1247539"/>
                  </a:cubicBezTo>
                  <a:cubicBezTo>
                    <a:pt x="119191" y="1207292"/>
                    <a:pt x="163049" y="1166530"/>
                    <a:pt x="206391" y="1126284"/>
                  </a:cubicBezTo>
                  <a:cubicBezTo>
                    <a:pt x="215162" y="1118544"/>
                    <a:pt x="218258" y="1108225"/>
                    <a:pt x="216710" y="1096873"/>
                  </a:cubicBezTo>
                  <a:cubicBezTo>
                    <a:pt x="211551" y="1069010"/>
                    <a:pt x="206391" y="1040631"/>
                    <a:pt x="201231" y="1012769"/>
                  </a:cubicBezTo>
                  <a:cubicBezTo>
                    <a:pt x="199167" y="1000901"/>
                    <a:pt x="192459" y="993162"/>
                    <a:pt x="181108" y="989034"/>
                  </a:cubicBezTo>
                  <a:cubicBezTo>
                    <a:pt x="142925" y="975103"/>
                    <a:pt x="104743" y="961171"/>
                    <a:pt x="67077" y="947240"/>
                  </a:cubicBezTo>
                  <a:cubicBezTo>
                    <a:pt x="44890" y="938984"/>
                    <a:pt x="22187" y="931760"/>
                    <a:pt x="0" y="921957"/>
                  </a:cubicBezTo>
                  <a:cubicBezTo>
                    <a:pt x="0" y="912153"/>
                    <a:pt x="0" y="902866"/>
                    <a:pt x="0" y="893062"/>
                  </a:cubicBezTo>
                  <a:cubicBezTo>
                    <a:pt x="1548" y="876035"/>
                    <a:pt x="3096" y="859524"/>
                    <a:pt x="4643" y="842496"/>
                  </a:cubicBezTo>
                  <a:cubicBezTo>
                    <a:pt x="7740" y="809474"/>
                    <a:pt x="12383" y="776451"/>
                    <a:pt x="17543" y="743945"/>
                  </a:cubicBezTo>
                  <a:cubicBezTo>
                    <a:pt x="19091" y="733109"/>
                    <a:pt x="26831" y="725369"/>
                    <a:pt x="38182" y="723305"/>
                  </a:cubicBezTo>
                  <a:cubicBezTo>
                    <a:pt x="97003" y="712470"/>
                    <a:pt x="155309" y="702150"/>
                    <a:pt x="214131" y="691315"/>
                  </a:cubicBezTo>
                  <a:cubicBezTo>
                    <a:pt x="226514" y="689251"/>
                    <a:pt x="234770" y="682543"/>
                    <a:pt x="239929" y="671192"/>
                  </a:cubicBezTo>
                  <a:cubicBezTo>
                    <a:pt x="248701" y="649521"/>
                    <a:pt x="257989" y="627850"/>
                    <a:pt x="266760" y="606695"/>
                  </a:cubicBezTo>
                  <a:cubicBezTo>
                    <a:pt x="272436" y="593279"/>
                    <a:pt x="270888" y="581928"/>
                    <a:pt x="262116" y="570060"/>
                  </a:cubicBezTo>
                  <a:cubicBezTo>
                    <a:pt x="227546" y="525170"/>
                    <a:pt x="193492" y="479764"/>
                    <a:pt x="159437" y="434874"/>
                  </a:cubicBezTo>
                  <a:cubicBezTo>
                    <a:pt x="150665" y="423007"/>
                    <a:pt x="150665" y="412687"/>
                    <a:pt x="159953" y="401336"/>
                  </a:cubicBezTo>
                  <a:cubicBezTo>
                    <a:pt x="192975" y="360058"/>
                    <a:pt x="225998" y="319295"/>
                    <a:pt x="259536" y="278017"/>
                  </a:cubicBezTo>
                  <a:cubicBezTo>
                    <a:pt x="270372" y="265118"/>
                    <a:pt x="279144" y="262538"/>
                    <a:pt x="294623" y="268729"/>
                  </a:cubicBezTo>
                  <a:cubicBezTo>
                    <a:pt x="348801" y="291433"/>
                    <a:pt x="402978" y="313620"/>
                    <a:pt x="457672" y="336322"/>
                  </a:cubicBezTo>
                  <a:cubicBezTo>
                    <a:pt x="468507" y="340966"/>
                    <a:pt x="479342" y="340450"/>
                    <a:pt x="489146" y="333743"/>
                  </a:cubicBezTo>
                  <a:cubicBezTo>
                    <a:pt x="506690" y="321875"/>
                    <a:pt x="523717" y="310008"/>
                    <a:pt x="540744" y="298140"/>
                  </a:cubicBezTo>
                  <a:cubicBezTo>
                    <a:pt x="548999" y="292464"/>
                    <a:pt x="553127" y="284209"/>
                    <a:pt x="553127" y="273889"/>
                  </a:cubicBezTo>
                  <a:cubicBezTo>
                    <a:pt x="553127" y="267697"/>
                    <a:pt x="552612" y="261506"/>
                    <a:pt x="552096" y="255830"/>
                  </a:cubicBezTo>
                  <a:cubicBezTo>
                    <a:pt x="550032" y="228999"/>
                    <a:pt x="547968" y="202684"/>
                    <a:pt x="545904" y="175854"/>
                  </a:cubicBezTo>
                  <a:cubicBezTo>
                    <a:pt x="543840" y="149023"/>
                    <a:pt x="541776" y="122708"/>
                    <a:pt x="539712" y="95877"/>
                  </a:cubicBezTo>
                  <a:cubicBezTo>
                    <a:pt x="538680" y="83493"/>
                    <a:pt x="544872" y="73690"/>
                    <a:pt x="556739" y="69562"/>
                  </a:cubicBezTo>
                  <a:cubicBezTo>
                    <a:pt x="609885" y="51503"/>
                    <a:pt x="663031" y="33444"/>
                    <a:pt x="716176" y="15901"/>
                  </a:cubicBezTo>
                  <a:cubicBezTo>
                    <a:pt x="719788" y="14869"/>
                    <a:pt x="722884" y="14353"/>
                    <a:pt x="726496" y="14353"/>
                  </a:cubicBezTo>
                  <a:cubicBezTo>
                    <a:pt x="736299" y="14869"/>
                    <a:pt x="742491" y="21060"/>
                    <a:pt x="748167" y="28800"/>
                  </a:cubicBezTo>
                  <a:cubicBezTo>
                    <a:pt x="781189" y="76786"/>
                    <a:pt x="814728" y="124772"/>
                    <a:pt x="847750" y="172758"/>
                  </a:cubicBezTo>
                  <a:cubicBezTo>
                    <a:pt x="855490" y="183593"/>
                    <a:pt x="865810" y="188753"/>
                    <a:pt x="878709" y="187721"/>
                  </a:cubicBezTo>
                  <a:cubicBezTo>
                    <a:pt x="896252" y="186173"/>
                    <a:pt x="914312" y="185657"/>
                    <a:pt x="931855" y="185657"/>
                  </a:cubicBezTo>
                  <a:cubicBezTo>
                    <a:pt x="939079" y="185657"/>
                    <a:pt x="944239" y="183077"/>
                    <a:pt x="948366" y="177401"/>
                  </a:cubicBezTo>
                  <a:cubicBezTo>
                    <a:pt x="950430" y="174822"/>
                    <a:pt x="952494" y="171726"/>
                    <a:pt x="954042" y="169146"/>
                  </a:cubicBezTo>
                  <a:cubicBezTo>
                    <a:pt x="962814" y="153150"/>
                    <a:pt x="971069" y="137155"/>
                    <a:pt x="979840" y="121676"/>
                  </a:cubicBezTo>
                  <a:cubicBezTo>
                    <a:pt x="998932" y="85558"/>
                    <a:pt x="1018539" y="49955"/>
                    <a:pt x="1037630" y="13837"/>
                  </a:cubicBezTo>
                  <a:cubicBezTo>
                    <a:pt x="1043822" y="2485"/>
                    <a:pt x="1053626" y="-2159"/>
                    <a:pt x="1066525" y="937"/>
                  </a:cubicBezTo>
                  <a:cubicBezTo>
                    <a:pt x="1122251" y="14353"/>
                    <a:pt x="1177976" y="27252"/>
                    <a:pt x="1233702" y="40667"/>
                  </a:cubicBezTo>
                  <a:cubicBezTo>
                    <a:pt x="1245569" y="43763"/>
                    <a:pt x="1252793" y="52535"/>
                    <a:pt x="1253309" y="64918"/>
                  </a:cubicBezTo>
                  <a:cubicBezTo>
                    <a:pt x="1253825" y="71626"/>
                    <a:pt x="1253825" y="78334"/>
                    <a:pt x="1254341" y="85042"/>
                  </a:cubicBezTo>
                  <a:cubicBezTo>
                    <a:pt x="1255888" y="126836"/>
                    <a:pt x="1256921" y="168630"/>
                    <a:pt x="1258468" y="209908"/>
                  </a:cubicBezTo>
                  <a:cubicBezTo>
                    <a:pt x="1258985" y="221260"/>
                    <a:pt x="1259501" y="233127"/>
                    <a:pt x="1260016" y="244478"/>
                  </a:cubicBezTo>
                  <a:cubicBezTo>
                    <a:pt x="1260532" y="255830"/>
                    <a:pt x="1266208" y="264602"/>
                    <a:pt x="1276012" y="270277"/>
                  </a:cubicBezTo>
                  <a:cubicBezTo>
                    <a:pt x="1288395" y="277501"/>
                    <a:pt x="1301295" y="284209"/>
                    <a:pt x="1313678" y="291948"/>
                  </a:cubicBezTo>
                  <a:cubicBezTo>
                    <a:pt x="1326062" y="299172"/>
                    <a:pt x="1337413" y="298656"/>
                    <a:pt x="1349797" y="291948"/>
                  </a:cubicBezTo>
                  <a:cubicBezTo>
                    <a:pt x="1400879" y="263570"/>
                    <a:pt x="1451444" y="235191"/>
                    <a:pt x="1502526" y="206812"/>
                  </a:cubicBezTo>
                  <a:cubicBezTo>
                    <a:pt x="1514394" y="200105"/>
                    <a:pt x="1525745" y="202168"/>
                    <a:pt x="1535033" y="211456"/>
                  </a:cubicBezTo>
                  <a:cubicBezTo>
                    <a:pt x="1574763" y="251702"/>
                    <a:pt x="1613977" y="292464"/>
                    <a:pt x="1653707" y="332711"/>
                  </a:cubicBezTo>
                  <a:cubicBezTo>
                    <a:pt x="1664027" y="343546"/>
                    <a:pt x="1665575" y="353350"/>
                    <a:pt x="1657835" y="366249"/>
                  </a:cubicBezTo>
                  <a:cubicBezTo>
                    <a:pt x="1628424" y="416299"/>
                    <a:pt x="1598497" y="465833"/>
                    <a:pt x="1569087" y="515883"/>
                  </a:cubicBezTo>
                  <a:cubicBezTo>
                    <a:pt x="1562379" y="527234"/>
                    <a:pt x="1561863" y="539102"/>
                    <a:pt x="1568571" y="550453"/>
                  </a:cubicBezTo>
                  <a:cubicBezTo>
                    <a:pt x="1576311" y="564384"/>
                    <a:pt x="1583534" y="578316"/>
                    <a:pt x="1591274" y="592247"/>
                  </a:cubicBezTo>
                  <a:cubicBezTo>
                    <a:pt x="1596950" y="602567"/>
                    <a:pt x="1605721" y="608243"/>
                    <a:pt x="1617589" y="608759"/>
                  </a:cubicBezTo>
                  <a:cubicBezTo>
                    <a:pt x="1637196" y="610307"/>
                    <a:pt x="1657319" y="611339"/>
                    <a:pt x="1676926" y="612886"/>
                  </a:cubicBezTo>
                  <a:cubicBezTo>
                    <a:pt x="1717172" y="615466"/>
                    <a:pt x="1757419" y="618046"/>
                    <a:pt x="1797665" y="620626"/>
                  </a:cubicBezTo>
                  <a:cubicBezTo>
                    <a:pt x="1809016" y="621142"/>
                    <a:pt x="1818304" y="628882"/>
                    <a:pt x="1820884" y="640233"/>
                  </a:cubicBezTo>
                  <a:cubicBezTo>
                    <a:pt x="1833267" y="695959"/>
                    <a:pt x="1845135" y="752200"/>
                    <a:pt x="1857518" y="808442"/>
                  </a:cubicBezTo>
                  <a:cubicBezTo>
                    <a:pt x="1859066" y="816181"/>
                    <a:pt x="1857002" y="822889"/>
                    <a:pt x="1851842" y="829081"/>
                  </a:cubicBezTo>
                  <a:cubicBezTo>
                    <a:pt x="1849262" y="832177"/>
                    <a:pt x="1845135" y="834241"/>
                    <a:pt x="1841523" y="836305"/>
                  </a:cubicBezTo>
                  <a:cubicBezTo>
                    <a:pt x="1789925" y="862103"/>
                    <a:pt x="1738327" y="887902"/>
                    <a:pt x="1686214" y="913701"/>
                  </a:cubicBezTo>
                  <a:cubicBezTo>
                    <a:pt x="1675378" y="919377"/>
                    <a:pt x="1669187" y="927633"/>
                    <a:pt x="1668670" y="940016"/>
                  </a:cubicBezTo>
                  <a:cubicBezTo>
                    <a:pt x="1667639" y="959623"/>
                    <a:pt x="1666090" y="978714"/>
                    <a:pt x="1665059" y="998322"/>
                  </a:cubicBezTo>
                  <a:cubicBezTo>
                    <a:pt x="1664543" y="1009673"/>
                    <a:pt x="1668670" y="1019477"/>
                    <a:pt x="1678474" y="1026184"/>
                  </a:cubicBezTo>
                  <a:cubicBezTo>
                    <a:pt x="1726460" y="1061271"/>
                    <a:pt x="1773930" y="1096873"/>
                    <a:pt x="1821916" y="1131960"/>
                  </a:cubicBezTo>
                  <a:cubicBezTo>
                    <a:pt x="1833267" y="1140215"/>
                    <a:pt x="1836879" y="1150535"/>
                    <a:pt x="1831720" y="1163950"/>
                  </a:cubicBezTo>
                  <a:cubicBezTo>
                    <a:pt x="1822948" y="1188201"/>
                    <a:pt x="1814176" y="1212452"/>
                    <a:pt x="1805404" y="1236703"/>
                  </a:cubicBezTo>
                  <a:cubicBezTo>
                    <a:pt x="1795601" y="1263534"/>
                    <a:pt x="1785798" y="1290881"/>
                    <a:pt x="1775478" y="1317711"/>
                  </a:cubicBezTo>
                  <a:cubicBezTo>
                    <a:pt x="1771350" y="1329063"/>
                    <a:pt x="1761546" y="1335255"/>
                    <a:pt x="1750195" y="1334223"/>
                  </a:cubicBezTo>
                  <a:cubicBezTo>
                    <a:pt x="1728524" y="1332159"/>
                    <a:pt x="1707369" y="1329579"/>
                    <a:pt x="1685698" y="1327515"/>
                  </a:cubicBezTo>
                  <a:cubicBezTo>
                    <a:pt x="1648548" y="1323387"/>
                    <a:pt x="1611397" y="1319259"/>
                    <a:pt x="1574247" y="1315648"/>
                  </a:cubicBezTo>
                  <a:cubicBezTo>
                    <a:pt x="1562379" y="1314616"/>
                    <a:pt x="1553092" y="1318743"/>
                    <a:pt x="1545868" y="1328547"/>
                  </a:cubicBezTo>
                  <a:cubicBezTo>
                    <a:pt x="1532453" y="1346606"/>
                    <a:pt x="1519553" y="1365181"/>
                    <a:pt x="1505622" y="1383241"/>
                  </a:cubicBezTo>
                  <a:cubicBezTo>
                    <a:pt x="1497366" y="1394076"/>
                    <a:pt x="1496334" y="1405428"/>
                    <a:pt x="1500978" y="1417811"/>
                  </a:cubicBezTo>
                  <a:cubicBezTo>
                    <a:pt x="1521617" y="1472505"/>
                    <a:pt x="1542772" y="1527198"/>
                    <a:pt x="1563411" y="1581892"/>
                  </a:cubicBezTo>
                  <a:cubicBezTo>
                    <a:pt x="1569087" y="1596339"/>
                    <a:pt x="1565991" y="1606143"/>
                    <a:pt x="1554124" y="1615430"/>
                  </a:cubicBezTo>
                  <a:cubicBezTo>
                    <a:pt x="1512845" y="1646389"/>
                    <a:pt x="1472083" y="1677864"/>
                    <a:pt x="1430805" y="1708822"/>
                  </a:cubicBezTo>
                  <a:cubicBezTo>
                    <a:pt x="1418938" y="1717594"/>
                    <a:pt x="1408618" y="1717594"/>
                    <a:pt x="1397266" y="1708306"/>
                  </a:cubicBezTo>
                  <a:cubicBezTo>
                    <a:pt x="1352892" y="1672704"/>
                    <a:pt x="1308003" y="1636585"/>
                    <a:pt x="1263628" y="1600467"/>
                  </a:cubicBezTo>
                  <a:cubicBezTo>
                    <a:pt x="1253825" y="1592727"/>
                    <a:pt x="1243505" y="1590147"/>
                    <a:pt x="1232154" y="1594275"/>
                  </a:cubicBezTo>
                  <a:cubicBezTo>
                    <a:pt x="1205839" y="1604079"/>
                    <a:pt x="1179524" y="1613883"/>
                    <a:pt x="1153725" y="1624202"/>
                  </a:cubicBezTo>
                  <a:cubicBezTo>
                    <a:pt x="1143406" y="1628330"/>
                    <a:pt x="1137214" y="1636070"/>
                    <a:pt x="1134634" y="1646905"/>
                  </a:cubicBezTo>
                  <a:cubicBezTo>
                    <a:pt x="1131022" y="1663932"/>
                    <a:pt x="1127411" y="1681475"/>
                    <a:pt x="1123798" y="1698503"/>
                  </a:cubicBezTo>
                  <a:cubicBezTo>
                    <a:pt x="1115027" y="1739781"/>
                    <a:pt x="1106771" y="1780543"/>
                    <a:pt x="1097999" y="1821821"/>
                  </a:cubicBezTo>
                  <a:cubicBezTo>
                    <a:pt x="1095420" y="1833689"/>
                    <a:pt x="1088196" y="1840913"/>
                    <a:pt x="1076329" y="1842460"/>
                  </a:cubicBezTo>
                  <a:cubicBezTo>
                    <a:pt x="1048982" y="1846072"/>
                    <a:pt x="1021635" y="1848652"/>
                    <a:pt x="994288" y="1851232"/>
                  </a:cubicBezTo>
                  <a:cubicBezTo>
                    <a:pt x="980873" y="1850200"/>
                    <a:pt x="970037" y="1851232"/>
                    <a:pt x="959201" y="1852264"/>
                  </a:cubicBezTo>
                  <a:close/>
                  <a:moveTo>
                    <a:pt x="928759" y="382245"/>
                  </a:moveTo>
                  <a:cubicBezTo>
                    <a:pt x="633620" y="381729"/>
                    <a:pt x="388015" y="619594"/>
                    <a:pt x="386983" y="921957"/>
                  </a:cubicBezTo>
                  <a:cubicBezTo>
                    <a:pt x="385951" y="1222772"/>
                    <a:pt x="627428" y="1464765"/>
                    <a:pt x="926695" y="1465797"/>
                  </a:cubicBezTo>
                  <a:cubicBezTo>
                    <a:pt x="1229058" y="1466829"/>
                    <a:pt x="1470019" y="1222772"/>
                    <a:pt x="1470535" y="924537"/>
                  </a:cubicBezTo>
                  <a:cubicBezTo>
                    <a:pt x="1470535" y="625270"/>
                    <a:pt x="1228026" y="381729"/>
                    <a:pt x="928759" y="382245"/>
                  </a:cubicBezTo>
                  <a:close/>
                </a:path>
              </a:pathLst>
            </a:custGeom>
            <a:grpFill/>
            <a:ln w="5155" cap="flat">
              <a:noFill/>
              <a:prstDash val="solid"/>
              <a:miter/>
            </a:ln>
          </p:spPr>
          <p:txBody>
            <a:bodyPr rtlCol="0" anchor="ctr"/>
            <a:lstStyle/>
            <a:p>
              <a:endParaRPr lang="en-US"/>
            </a:p>
          </p:txBody>
        </p:sp>
      </p:grpSp>
    </p:spTree>
    <p:extLst>
      <p:ext uri="{BB962C8B-B14F-4D97-AF65-F5344CB8AC3E}">
        <p14:creationId xmlns:p14="http://schemas.microsoft.com/office/powerpoint/2010/main" val="105486322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3_Image slide layout">
    <p:spTree>
      <p:nvGrpSpPr>
        <p:cNvPr id="1" name=""/>
        <p:cNvGrpSpPr/>
        <p:nvPr/>
      </p:nvGrpSpPr>
      <p:grpSpPr>
        <a:xfrm>
          <a:off x="0" y="0"/>
          <a:ext cx="0" cy="0"/>
          <a:chOff x="0" y="0"/>
          <a:chExt cx="0" cy="0"/>
        </a:xfrm>
      </p:grpSpPr>
      <p:sp>
        <p:nvSpPr>
          <p:cNvPr id="3" name="그림 개체 틀 2">
            <a:extLst>
              <a:ext uri="{FF2B5EF4-FFF2-40B4-BE49-F238E27FC236}">
                <a16:creationId xmlns:a16="http://schemas.microsoft.com/office/drawing/2014/main" id="{4E22717C-9F52-4A37-85B9-FD48F3E55AAC}"/>
              </a:ext>
            </a:extLst>
          </p:cNvPr>
          <p:cNvSpPr>
            <a:spLocks noGrp="1"/>
          </p:cNvSpPr>
          <p:nvPr>
            <p:ph type="pic" sz="quarter" idx="14" hasCustomPrompt="1"/>
          </p:nvPr>
        </p:nvSpPr>
        <p:spPr>
          <a:xfrm>
            <a:off x="0" y="-1"/>
            <a:ext cx="12192000" cy="3838575"/>
          </a:xfrm>
          <a:prstGeom prst="rect">
            <a:avLst/>
          </a:prstGeom>
          <a:solidFill>
            <a:schemeClr val="bg1">
              <a:lumMod val="9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1600" dirty="0">
                <a:solidFill>
                  <a:schemeClr val="tx1">
                    <a:lumMod val="75000"/>
                    <a:lumOff val="25000"/>
                  </a:schemeClr>
                </a:solidFill>
              </a:defRPr>
            </a:lvl1pPr>
          </a:lstStyle>
          <a:p>
            <a:pPr marL="0" lvl="0" algn="ctr"/>
            <a:r>
              <a:rPr lang="en-US" altLang="ko-KR" dirty="0"/>
              <a:t>Place Your Picture Here and send to back</a:t>
            </a:r>
            <a:endParaRPr lang="ko-KR" altLang="en-US" dirty="0"/>
          </a:p>
        </p:txBody>
      </p:sp>
      <p:sp>
        <p:nvSpPr>
          <p:cNvPr id="2" name="Rectangle 1">
            <a:extLst>
              <a:ext uri="{FF2B5EF4-FFF2-40B4-BE49-F238E27FC236}">
                <a16:creationId xmlns:a16="http://schemas.microsoft.com/office/drawing/2014/main" id="{E666B193-49A3-4956-A9EF-296EF16EA757}"/>
              </a:ext>
            </a:extLst>
          </p:cNvPr>
          <p:cNvSpPr/>
          <p:nvPr userDrawn="1"/>
        </p:nvSpPr>
        <p:spPr>
          <a:xfrm>
            <a:off x="0" y="3810000"/>
            <a:ext cx="12192000" cy="304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4058388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10_Contents slide layout">
    <p:spTree>
      <p:nvGrpSpPr>
        <p:cNvPr id="1" name=""/>
        <p:cNvGrpSpPr/>
        <p:nvPr/>
      </p:nvGrpSpPr>
      <p:grpSpPr>
        <a:xfrm>
          <a:off x="0" y="0"/>
          <a:ext cx="0" cy="0"/>
          <a:chOff x="0" y="0"/>
          <a:chExt cx="0" cy="0"/>
        </a:xfrm>
      </p:grpSpPr>
      <p:sp>
        <p:nvSpPr>
          <p:cNvPr id="2" name="그림 개체 틀 2">
            <a:extLst>
              <a:ext uri="{FF2B5EF4-FFF2-40B4-BE49-F238E27FC236}">
                <a16:creationId xmlns:a16="http://schemas.microsoft.com/office/drawing/2014/main" id="{1563307B-4B6F-4D4D-AB66-99288A7B7613}"/>
              </a:ext>
            </a:extLst>
          </p:cNvPr>
          <p:cNvSpPr>
            <a:spLocks noGrp="1"/>
          </p:cNvSpPr>
          <p:nvPr>
            <p:ph type="pic" sz="quarter" idx="41" hasCustomPrompt="1"/>
          </p:nvPr>
        </p:nvSpPr>
        <p:spPr>
          <a:xfrm>
            <a:off x="5334000" y="0"/>
            <a:ext cx="6858000" cy="6858000"/>
          </a:xfrm>
          <a:prstGeom prst="rect">
            <a:avLst/>
          </a:prstGeom>
          <a:solidFill>
            <a:schemeClr val="bg1">
              <a:lumMod val="95000"/>
            </a:schemeClr>
          </a:solidFill>
        </p:spPr>
        <p:txBody>
          <a:bodyPr anchor="ctr"/>
          <a:lstStyle>
            <a:lvl1pPr marL="0" indent="0" algn="ctr">
              <a:buNone/>
              <a:defRPr sz="1200">
                <a:solidFill>
                  <a:schemeClr val="tx1"/>
                </a:solidFill>
                <a:latin typeface="+mn-lt"/>
                <a:cs typeface="Arial" pitchFamily="34" charset="0"/>
              </a:defRPr>
            </a:lvl1pPr>
          </a:lstStyle>
          <a:p>
            <a:r>
              <a:rPr lang="en-US" altLang="ko-KR" dirty="0"/>
              <a:t>Place Your Picture Here</a:t>
            </a:r>
            <a:endParaRPr lang="ko-KR" altLang="en-US" dirty="0"/>
          </a:p>
        </p:txBody>
      </p:sp>
    </p:spTree>
    <p:extLst>
      <p:ext uri="{BB962C8B-B14F-4D97-AF65-F5344CB8AC3E}">
        <p14:creationId xmlns:p14="http://schemas.microsoft.com/office/powerpoint/2010/main" val="3614122532"/>
      </p:ext>
    </p:extLst>
  </p:cSld>
  <p:clrMapOvr>
    <a:masterClrMapping/>
  </p:clrMapOvr>
  <p:extLst>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1_Contents slide layout">
    <p:spTree>
      <p:nvGrpSpPr>
        <p:cNvPr id="1" name=""/>
        <p:cNvGrpSpPr/>
        <p:nvPr/>
      </p:nvGrpSpPr>
      <p:grpSpPr>
        <a:xfrm>
          <a:off x="0" y="0"/>
          <a:ext cx="0" cy="0"/>
          <a:chOff x="0" y="0"/>
          <a:chExt cx="0" cy="0"/>
        </a:xfrm>
      </p:grpSpPr>
      <p:sp>
        <p:nvSpPr>
          <p:cNvPr id="14" name="Oval 13">
            <a:extLst>
              <a:ext uri="{FF2B5EF4-FFF2-40B4-BE49-F238E27FC236}">
                <a16:creationId xmlns:a16="http://schemas.microsoft.com/office/drawing/2014/main" id="{001BC926-532D-4A29-930A-236814050938}"/>
              </a:ext>
            </a:extLst>
          </p:cNvPr>
          <p:cNvSpPr>
            <a:spLocks noChangeAspect="1"/>
          </p:cNvSpPr>
          <p:nvPr userDrawn="1"/>
        </p:nvSpPr>
        <p:spPr>
          <a:xfrm>
            <a:off x="7119313" y="5067541"/>
            <a:ext cx="4297680" cy="435338"/>
          </a:xfrm>
          <a:prstGeom prst="ellipse">
            <a:avLst/>
          </a:prstGeom>
          <a:solidFill>
            <a:schemeClr val="tx1">
              <a:lumMod val="50000"/>
              <a:lumOff val="50000"/>
            </a:schemeClr>
          </a:solidFill>
          <a:ln>
            <a:noFill/>
          </a:ln>
          <a:effectLst>
            <a:softEdge rad="2032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a:p>
        </p:txBody>
      </p:sp>
      <p:sp>
        <p:nvSpPr>
          <p:cNvPr id="3" name="Rectangle 2">
            <a:extLst>
              <a:ext uri="{FF2B5EF4-FFF2-40B4-BE49-F238E27FC236}">
                <a16:creationId xmlns:a16="http://schemas.microsoft.com/office/drawing/2014/main" id="{AE3E906F-6E18-4B03-BE88-75566ECC92F8}"/>
              </a:ext>
            </a:extLst>
          </p:cNvPr>
          <p:cNvSpPr/>
          <p:nvPr userDrawn="1"/>
        </p:nvSpPr>
        <p:spPr>
          <a:xfrm>
            <a:off x="0" y="1988840"/>
            <a:ext cx="12192000" cy="288032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1800"/>
          </a:p>
        </p:txBody>
      </p:sp>
      <p:grpSp>
        <p:nvGrpSpPr>
          <p:cNvPr id="5" name="Graphic 14">
            <a:extLst>
              <a:ext uri="{FF2B5EF4-FFF2-40B4-BE49-F238E27FC236}">
                <a16:creationId xmlns:a16="http://schemas.microsoft.com/office/drawing/2014/main" id="{5EBDAAFC-71A9-4BA2-A27E-C4F1F4BA22EC}"/>
              </a:ext>
            </a:extLst>
          </p:cNvPr>
          <p:cNvGrpSpPr/>
          <p:nvPr userDrawn="1"/>
        </p:nvGrpSpPr>
        <p:grpSpPr>
          <a:xfrm>
            <a:off x="6867308" y="1360224"/>
            <a:ext cx="4999344" cy="3932069"/>
            <a:chOff x="2444748" y="555045"/>
            <a:chExt cx="7282048" cy="5727454"/>
          </a:xfrm>
        </p:grpSpPr>
        <p:sp>
          <p:nvSpPr>
            <p:cNvPr id="6" name="Freeform: Shape 5">
              <a:extLst>
                <a:ext uri="{FF2B5EF4-FFF2-40B4-BE49-F238E27FC236}">
                  <a16:creationId xmlns:a16="http://schemas.microsoft.com/office/drawing/2014/main" id="{16173859-0352-4FD9-B3BD-10167F74D9C0}"/>
                </a:ext>
              </a:extLst>
            </p:cNvPr>
            <p:cNvSpPr/>
            <p:nvPr/>
          </p:nvSpPr>
          <p:spPr>
            <a:xfrm>
              <a:off x="4964693" y="5443837"/>
              <a:ext cx="2168250" cy="818208"/>
            </a:xfrm>
            <a:custGeom>
              <a:avLst/>
              <a:gdLst>
                <a:gd name="connsiteX0" fmla="*/ 1941333 w 2168250"/>
                <a:gd name="connsiteY0" fmla="*/ 525699 h 818207"/>
                <a:gd name="connsiteX1" fmla="*/ 1785874 w 2168250"/>
                <a:gd name="connsiteY1" fmla="*/ 30683 h 818207"/>
                <a:gd name="connsiteX2" fmla="*/ 1114943 w 2168250"/>
                <a:gd name="connsiteY2" fmla="*/ 30683 h 818207"/>
                <a:gd name="connsiteX3" fmla="*/ 1065851 w 2168250"/>
                <a:gd name="connsiteY3" fmla="*/ 30683 h 818207"/>
                <a:gd name="connsiteX4" fmla="*/ 390830 w 2168250"/>
                <a:gd name="connsiteY4" fmla="*/ 30683 h 818207"/>
                <a:gd name="connsiteX5" fmla="*/ 235370 w 2168250"/>
                <a:gd name="connsiteY5" fmla="*/ 525699 h 818207"/>
                <a:gd name="connsiteX6" fmla="*/ 259916 w 2168250"/>
                <a:gd name="connsiteY6" fmla="*/ 816162 h 818207"/>
                <a:gd name="connsiteX7" fmla="*/ 1065851 w 2168250"/>
                <a:gd name="connsiteY7" fmla="*/ 816162 h 818207"/>
                <a:gd name="connsiteX8" fmla="*/ 1114943 w 2168250"/>
                <a:gd name="connsiteY8" fmla="*/ 816162 h 818207"/>
                <a:gd name="connsiteX9" fmla="*/ 1920878 w 2168250"/>
                <a:gd name="connsiteY9" fmla="*/ 816162 h 818207"/>
                <a:gd name="connsiteX10" fmla="*/ 1941333 w 2168250"/>
                <a:gd name="connsiteY10" fmla="*/ 525699 h 8182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168250" h="818207">
                  <a:moveTo>
                    <a:pt x="1941333" y="525699"/>
                  </a:moveTo>
                  <a:cubicBezTo>
                    <a:pt x="1789965" y="370239"/>
                    <a:pt x="1785874" y="30683"/>
                    <a:pt x="1785874" y="30683"/>
                  </a:cubicBezTo>
                  <a:lnTo>
                    <a:pt x="1114943" y="30683"/>
                  </a:lnTo>
                  <a:lnTo>
                    <a:pt x="1065851" y="30683"/>
                  </a:lnTo>
                  <a:lnTo>
                    <a:pt x="390830" y="30683"/>
                  </a:lnTo>
                  <a:cubicBezTo>
                    <a:pt x="390830" y="30683"/>
                    <a:pt x="386739" y="366148"/>
                    <a:pt x="235370" y="525699"/>
                  </a:cubicBezTo>
                  <a:cubicBezTo>
                    <a:pt x="84002" y="681158"/>
                    <a:pt x="-149188" y="816162"/>
                    <a:pt x="259916" y="816162"/>
                  </a:cubicBezTo>
                  <a:cubicBezTo>
                    <a:pt x="587199" y="816162"/>
                    <a:pt x="939029" y="816162"/>
                    <a:pt x="1065851" y="816162"/>
                  </a:cubicBezTo>
                  <a:cubicBezTo>
                    <a:pt x="1098579" y="816162"/>
                    <a:pt x="1114943" y="816162"/>
                    <a:pt x="1114943" y="816162"/>
                  </a:cubicBezTo>
                  <a:cubicBezTo>
                    <a:pt x="1245857" y="816162"/>
                    <a:pt x="1597686" y="816162"/>
                    <a:pt x="1920878" y="816162"/>
                  </a:cubicBezTo>
                  <a:cubicBezTo>
                    <a:pt x="2329982" y="816162"/>
                    <a:pt x="2092702" y="681158"/>
                    <a:pt x="1941333" y="525699"/>
                  </a:cubicBezTo>
                  <a:close/>
                </a:path>
              </a:pathLst>
            </a:custGeom>
            <a:gradFill>
              <a:gsLst>
                <a:gs pos="0">
                  <a:schemeClr val="bg1">
                    <a:lumMod val="75000"/>
                  </a:schemeClr>
                </a:gs>
                <a:gs pos="53000">
                  <a:schemeClr val="bg1">
                    <a:lumMod val="85000"/>
                  </a:schemeClr>
                </a:gs>
                <a:gs pos="83000">
                  <a:schemeClr val="bg1">
                    <a:lumMod val="75000"/>
                  </a:schemeClr>
                </a:gs>
                <a:gs pos="100000">
                  <a:schemeClr val="bg1">
                    <a:lumMod val="75000"/>
                  </a:schemeClr>
                </a:gs>
              </a:gsLst>
              <a:lin ang="16200000" scaled="0"/>
            </a:gradFill>
            <a:ln w="952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7945F6B7-E4A6-48B1-9406-9E425F295FFF}"/>
                </a:ext>
              </a:extLst>
            </p:cNvPr>
            <p:cNvSpPr/>
            <p:nvPr/>
          </p:nvSpPr>
          <p:spPr>
            <a:xfrm>
              <a:off x="2444748" y="555045"/>
              <a:ext cx="7282048" cy="4950157"/>
            </a:xfrm>
            <a:custGeom>
              <a:avLst/>
              <a:gdLst>
                <a:gd name="connsiteX0" fmla="*/ 7038632 w 7282048"/>
                <a:gd name="connsiteY0" fmla="*/ 30683 h 4950157"/>
                <a:gd name="connsiteX1" fmla="*/ 3704436 w 7282048"/>
                <a:gd name="connsiteY1" fmla="*/ 30683 h 4950157"/>
                <a:gd name="connsiteX2" fmla="*/ 3589886 w 7282048"/>
                <a:gd name="connsiteY2" fmla="*/ 30683 h 4950157"/>
                <a:gd name="connsiteX3" fmla="*/ 259781 w 7282048"/>
                <a:gd name="connsiteY3" fmla="*/ 30683 h 4950157"/>
                <a:gd name="connsiteX4" fmla="*/ 30683 w 7282048"/>
                <a:gd name="connsiteY4" fmla="*/ 259781 h 4950157"/>
                <a:gd name="connsiteX5" fmla="*/ 30683 w 7282048"/>
                <a:gd name="connsiteY5" fmla="*/ 4698558 h 4950157"/>
                <a:gd name="connsiteX6" fmla="*/ 239326 w 7282048"/>
                <a:gd name="connsiteY6" fmla="*/ 4931748 h 4950157"/>
                <a:gd name="connsiteX7" fmla="*/ 7042723 w 7282048"/>
                <a:gd name="connsiteY7" fmla="*/ 4931748 h 4950157"/>
                <a:gd name="connsiteX8" fmla="*/ 7251366 w 7282048"/>
                <a:gd name="connsiteY8" fmla="*/ 4698558 h 4950157"/>
                <a:gd name="connsiteX9" fmla="*/ 7251366 w 7282048"/>
                <a:gd name="connsiteY9" fmla="*/ 259781 h 4950157"/>
                <a:gd name="connsiteX10" fmla="*/ 7038632 w 7282048"/>
                <a:gd name="connsiteY10" fmla="*/ 30683 h 495015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7282048" h="4950157">
                  <a:moveTo>
                    <a:pt x="7038632" y="30683"/>
                  </a:moveTo>
                  <a:lnTo>
                    <a:pt x="3704436" y="30683"/>
                  </a:lnTo>
                  <a:lnTo>
                    <a:pt x="3589886" y="30683"/>
                  </a:lnTo>
                  <a:lnTo>
                    <a:pt x="259781" y="30683"/>
                  </a:lnTo>
                  <a:cubicBezTo>
                    <a:pt x="141141" y="30683"/>
                    <a:pt x="30683" y="128868"/>
                    <a:pt x="30683" y="259781"/>
                  </a:cubicBezTo>
                  <a:lnTo>
                    <a:pt x="30683" y="4698558"/>
                  </a:lnTo>
                  <a:cubicBezTo>
                    <a:pt x="30683" y="4829472"/>
                    <a:pt x="124777" y="4931748"/>
                    <a:pt x="239326" y="4931748"/>
                  </a:cubicBezTo>
                  <a:lnTo>
                    <a:pt x="7042723" y="4931748"/>
                  </a:lnTo>
                  <a:cubicBezTo>
                    <a:pt x="7157272" y="4931748"/>
                    <a:pt x="7251366" y="4825380"/>
                    <a:pt x="7251366" y="4698558"/>
                  </a:cubicBezTo>
                  <a:lnTo>
                    <a:pt x="7251366" y="259781"/>
                  </a:lnTo>
                  <a:cubicBezTo>
                    <a:pt x="7251366" y="128868"/>
                    <a:pt x="7157272" y="30683"/>
                    <a:pt x="7038632" y="30683"/>
                  </a:cubicBezTo>
                  <a:close/>
                </a:path>
              </a:pathLst>
            </a:custGeom>
            <a:solidFill>
              <a:srgbClr val="999999"/>
            </a:solidFill>
            <a:ln w="9525" cap="flat">
              <a:noFill/>
              <a:prstDash val="solid"/>
              <a:miter/>
            </a:ln>
          </p:spPr>
          <p:txBody>
            <a:bodyPr rtlCol="0" anchor="ctr"/>
            <a:lstStyle/>
            <a:p>
              <a:endParaRPr lang="en-US" dirty="0"/>
            </a:p>
          </p:txBody>
        </p:sp>
        <p:sp>
          <p:nvSpPr>
            <p:cNvPr id="8" name="Freeform: Shape 7">
              <a:extLst>
                <a:ext uri="{FF2B5EF4-FFF2-40B4-BE49-F238E27FC236}">
                  <a16:creationId xmlns:a16="http://schemas.microsoft.com/office/drawing/2014/main" id="{37CA7AAB-8778-4F88-BE73-6CB5FA0E0E6A}"/>
                </a:ext>
              </a:extLst>
            </p:cNvPr>
            <p:cNvSpPr/>
            <p:nvPr/>
          </p:nvSpPr>
          <p:spPr>
            <a:xfrm>
              <a:off x="8706599" y="5435655"/>
              <a:ext cx="490925" cy="81821"/>
            </a:xfrm>
            <a:custGeom>
              <a:avLst/>
              <a:gdLst>
                <a:gd name="connsiteX0" fmla="*/ 32212 w 490924"/>
                <a:gd name="connsiteY0" fmla="*/ 30683 h 81820"/>
                <a:gd name="connsiteX1" fmla="*/ 64939 w 490924"/>
                <a:gd name="connsiteY1" fmla="*/ 71593 h 81820"/>
                <a:gd name="connsiteX2" fmla="*/ 461771 w 490924"/>
                <a:gd name="connsiteY2" fmla="*/ 71593 h 81820"/>
                <a:gd name="connsiteX3" fmla="*/ 498590 w 490924"/>
                <a:gd name="connsiteY3" fmla="*/ 30683 h 81820"/>
                <a:gd name="connsiteX4" fmla="*/ 32212 w 490924"/>
                <a:gd name="connsiteY4" fmla="*/ 30683 h 818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0924" h="81820">
                  <a:moveTo>
                    <a:pt x="32212" y="30683"/>
                  </a:moveTo>
                  <a:cubicBezTo>
                    <a:pt x="32212" y="30683"/>
                    <a:pt x="19938" y="67502"/>
                    <a:pt x="64939" y="71593"/>
                  </a:cubicBezTo>
                  <a:lnTo>
                    <a:pt x="461771" y="71593"/>
                  </a:lnTo>
                  <a:cubicBezTo>
                    <a:pt x="461771" y="71593"/>
                    <a:pt x="502681" y="75684"/>
                    <a:pt x="498590" y="30683"/>
                  </a:cubicBezTo>
                  <a:lnTo>
                    <a:pt x="32212" y="30683"/>
                  </a:lnTo>
                  <a:close/>
                </a:path>
              </a:pathLst>
            </a:custGeom>
            <a:solidFill>
              <a:srgbClr val="999999"/>
            </a:solidFill>
            <a:ln w="952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9BD4C418-0F80-4101-A919-833900A7CEFD}"/>
                </a:ext>
              </a:extLst>
            </p:cNvPr>
            <p:cNvSpPr/>
            <p:nvPr/>
          </p:nvSpPr>
          <p:spPr>
            <a:xfrm>
              <a:off x="2481568" y="595956"/>
              <a:ext cx="7200228" cy="4336501"/>
            </a:xfrm>
            <a:custGeom>
              <a:avLst/>
              <a:gdLst>
                <a:gd name="connsiteX0" fmla="*/ 6973175 w 7200227"/>
                <a:gd name="connsiteY0" fmla="*/ 30683 h 4336501"/>
                <a:gd name="connsiteX1" fmla="*/ 3671707 w 7200227"/>
                <a:gd name="connsiteY1" fmla="*/ 30683 h 4336501"/>
                <a:gd name="connsiteX2" fmla="*/ 3561249 w 7200227"/>
                <a:gd name="connsiteY2" fmla="*/ 30683 h 4336501"/>
                <a:gd name="connsiteX3" fmla="*/ 259781 w 7200227"/>
                <a:gd name="connsiteY3" fmla="*/ 30683 h 4336501"/>
                <a:gd name="connsiteX4" fmla="*/ 30683 w 7200227"/>
                <a:gd name="connsiteY4" fmla="*/ 231144 h 4336501"/>
                <a:gd name="connsiteX5" fmla="*/ 30683 w 7200227"/>
                <a:gd name="connsiteY5" fmla="*/ 4330365 h 4336501"/>
                <a:gd name="connsiteX6" fmla="*/ 7185909 w 7200227"/>
                <a:gd name="connsiteY6" fmla="*/ 4330365 h 4336501"/>
                <a:gd name="connsiteX7" fmla="*/ 7185909 w 7200227"/>
                <a:gd name="connsiteY7" fmla="*/ 231144 h 4336501"/>
                <a:gd name="connsiteX8" fmla="*/ 6973175 w 7200227"/>
                <a:gd name="connsiteY8" fmla="*/ 30683 h 43365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200227" h="4336501">
                  <a:moveTo>
                    <a:pt x="6973175" y="30683"/>
                  </a:moveTo>
                  <a:lnTo>
                    <a:pt x="3671707" y="30683"/>
                  </a:lnTo>
                  <a:lnTo>
                    <a:pt x="3561249" y="30683"/>
                  </a:lnTo>
                  <a:lnTo>
                    <a:pt x="259781" y="30683"/>
                  </a:lnTo>
                  <a:cubicBezTo>
                    <a:pt x="141141" y="30683"/>
                    <a:pt x="30683" y="112504"/>
                    <a:pt x="30683" y="231144"/>
                  </a:cubicBezTo>
                  <a:lnTo>
                    <a:pt x="30683" y="4330365"/>
                  </a:lnTo>
                  <a:lnTo>
                    <a:pt x="7185909" y="4330365"/>
                  </a:lnTo>
                  <a:lnTo>
                    <a:pt x="7185909" y="231144"/>
                  </a:lnTo>
                  <a:cubicBezTo>
                    <a:pt x="7185909" y="112504"/>
                    <a:pt x="7091815" y="30683"/>
                    <a:pt x="6973175" y="30683"/>
                  </a:cubicBezTo>
                  <a:close/>
                </a:path>
              </a:pathLst>
            </a:custGeom>
            <a:solidFill>
              <a:srgbClr val="231F20"/>
            </a:solidFill>
            <a:ln w="9525" cap="flat">
              <a:noFill/>
              <a:prstDash val="solid"/>
              <a:miter/>
            </a:ln>
          </p:spPr>
          <p:txBody>
            <a:bodyPr rtlCol="0" anchor="ctr"/>
            <a:lstStyle/>
            <a:p>
              <a:endParaRPr lang="en-US"/>
            </a:p>
          </p:txBody>
        </p:sp>
        <p:sp>
          <p:nvSpPr>
            <p:cNvPr id="10" name="Freeform: Shape 9">
              <a:extLst>
                <a:ext uri="{FF2B5EF4-FFF2-40B4-BE49-F238E27FC236}">
                  <a16:creationId xmlns:a16="http://schemas.microsoft.com/office/drawing/2014/main" id="{EB2511B1-DF8F-4023-8CEE-586AEE878B8D}"/>
                </a:ext>
              </a:extLst>
            </p:cNvPr>
            <p:cNvSpPr/>
            <p:nvPr/>
          </p:nvSpPr>
          <p:spPr>
            <a:xfrm>
              <a:off x="4968919" y="6159768"/>
              <a:ext cx="2168250" cy="122731"/>
            </a:xfrm>
            <a:custGeom>
              <a:avLst/>
              <a:gdLst>
                <a:gd name="connsiteX0" fmla="*/ 30683 w 2168250"/>
                <a:gd name="connsiteY0" fmla="*/ 34774 h 122731"/>
                <a:gd name="connsiteX1" fmla="*/ 30683 w 2168250"/>
                <a:gd name="connsiteY1" fmla="*/ 34774 h 122731"/>
                <a:gd name="connsiteX2" fmla="*/ 30683 w 2168250"/>
                <a:gd name="connsiteY2" fmla="*/ 38865 h 122731"/>
                <a:gd name="connsiteX3" fmla="*/ 30683 w 2168250"/>
                <a:gd name="connsiteY3" fmla="*/ 38865 h 122731"/>
                <a:gd name="connsiteX4" fmla="*/ 263872 w 2168250"/>
                <a:gd name="connsiteY4" fmla="*/ 96140 h 122731"/>
                <a:gd name="connsiteX5" fmla="*/ 1069807 w 2168250"/>
                <a:gd name="connsiteY5" fmla="*/ 96140 h 122731"/>
                <a:gd name="connsiteX6" fmla="*/ 1118899 w 2168250"/>
                <a:gd name="connsiteY6" fmla="*/ 96140 h 122731"/>
                <a:gd name="connsiteX7" fmla="*/ 1924834 w 2168250"/>
                <a:gd name="connsiteY7" fmla="*/ 96140 h 122731"/>
                <a:gd name="connsiteX8" fmla="*/ 2153932 w 2168250"/>
                <a:gd name="connsiteY8" fmla="*/ 30683 h 122731"/>
                <a:gd name="connsiteX9" fmla="*/ 2137568 w 2168250"/>
                <a:gd name="connsiteY9" fmla="*/ 30683 h 122731"/>
                <a:gd name="connsiteX10" fmla="*/ 2137568 w 2168250"/>
                <a:gd name="connsiteY10" fmla="*/ 30683 h 122731"/>
                <a:gd name="connsiteX11" fmla="*/ 30683 w 2168250"/>
                <a:gd name="connsiteY11" fmla="*/ 30683 h 1227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168250" h="122731">
                  <a:moveTo>
                    <a:pt x="30683" y="34774"/>
                  </a:moveTo>
                  <a:lnTo>
                    <a:pt x="30683" y="34774"/>
                  </a:lnTo>
                  <a:cubicBezTo>
                    <a:pt x="30683" y="38865"/>
                    <a:pt x="30683" y="38865"/>
                    <a:pt x="30683" y="38865"/>
                  </a:cubicBezTo>
                  <a:lnTo>
                    <a:pt x="30683" y="38865"/>
                  </a:lnTo>
                  <a:cubicBezTo>
                    <a:pt x="30683" y="79775"/>
                    <a:pt x="96139" y="96140"/>
                    <a:pt x="263872" y="96140"/>
                  </a:cubicBezTo>
                  <a:cubicBezTo>
                    <a:pt x="591155" y="96140"/>
                    <a:pt x="942984" y="96140"/>
                    <a:pt x="1069807" y="96140"/>
                  </a:cubicBezTo>
                  <a:cubicBezTo>
                    <a:pt x="1102535" y="96140"/>
                    <a:pt x="1118899" y="96140"/>
                    <a:pt x="1118899" y="96140"/>
                  </a:cubicBezTo>
                  <a:cubicBezTo>
                    <a:pt x="1249812" y="96140"/>
                    <a:pt x="1601642" y="96140"/>
                    <a:pt x="1924834" y="96140"/>
                  </a:cubicBezTo>
                  <a:cubicBezTo>
                    <a:pt x="2092566" y="96140"/>
                    <a:pt x="2149841" y="75684"/>
                    <a:pt x="2153932" y="30683"/>
                  </a:cubicBezTo>
                  <a:lnTo>
                    <a:pt x="2137568" y="30683"/>
                  </a:lnTo>
                  <a:lnTo>
                    <a:pt x="2137568" y="30683"/>
                  </a:lnTo>
                  <a:lnTo>
                    <a:pt x="30683" y="30683"/>
                  </a:lnTo>
                  <a:close/>
                </a:path>
              </a:pathLst>
            </a:custGeom>
            <a:solidFill>
              <a:schemeClr val="tx1">
                <a:lumMod val="50000"/>
                <a:lumOff val="50000"/>
              </a:schemeClr>
            </a:solidFill>
            <a:ln w="9525" cap="flat">
              <a:noFill/>
              <a:prstDash val="solid"/>
              <a:miter/>
            </a:ln>
          </p:spPr>
          <p:txBody>
            <a:bodyPr rtlCol="0" anchor="ctr"/>
            <a:lstStyle/>
            <a:p>
              <a:endParaRPr lang="en-US" dirty="0"/>
            </a:p>
          </p:txBody>
        </p:sp>
        <p:sp>
          <p:nvSpPr>
            <p:cNvPr id="11" name="Freeform: Shape 10">
              <a:extLst>
                <a:ext uri="{FF2B5EF4-FFF2-40B4-BE49-F238E27FC236}">
                  <a16:creationId xmlns:a16="http://schemas.microsoft.com/office/drawing/2014/main" id="{2BDA56B7-7F45-4702-8E59-4222CE520868}"/>
                </a:ext>
              </a:extLst>
            </p:cNvPr>
            <p:cNvSpPr/>
            <p:nvPr/>
          </p:nvSpPr>
          <p:spPr>
            <a:xfrm>
              <a:off x="2481568" y="4903820"/>
              <a:ext cx="7200228" cy="572745"/>
            </a:xfrm>
            <a:custGeom>
              <a:avLst/>
              <a:gdLst>
                <a:gd name="connsiteX0" fmla="*/ 30683 w 7200227"/>
                <a:gd name="connsiteY0" fmla="*/ 362057 h 572745"/>
                <a:gd name="connsiteX1" fmla="*/ 259781 w 7200227"/>
                <a:gd name="connsiteY1" fmla="*/ 562518 h 572745"/>
                <a:gd name="connsiteX2" fmla="*/ 3561249 w 7200227"/>
                <a:gd name="connsiteY2" fmla="*/ 562518 h 572745"/>
                <a:gd name="connsiteX3" fmla="*/ 3671707 w 7200227"/>
                <a:gd name="connsiteY3" fmla="*/ 562518 h 572745"/>
                <a:gd name="connsiteX4" fmla="*/ 6973175 w 7200227"/>
                <a:gd name="connsiteY4" fmla="*/ 562518 h 572745"/>
                <a:gd name="connsiteX5" fmla="*/ 7185909 w 7200227"/>
                <a:gd name="connsiteY5" fmla="*/ 362057 h 572745"/>
                <a:gd name="connsiteX6" fmla="*/ 7185909 w 7200227"/>
                <a:gd name="connsiteY6" fmla="*/ 30683 h 572745"/>
                <a:gd name="connsiteX7" fmla="*/ 30683 w 7200227"/>
                <a:gd name="connsiteY7" fmla="*/ 30683 h 572745"/>
                <a:gd name="connsiteX8" fmla="*/ 30683 w 7200227"/>
                <a:gd name="connsiteY8" fmla="*/ 362057 h 5727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200227" h="572745">
                  <a:moveTo>
                    <a:pt x="30683" y="362057"/>
                  </a:moveTo>
                  <a:cubicBezTo>
                    <a:pt x="30683" y="464333"/>
                    <a:pt x="141141" y="562518"/>
                    <a:pt x="259781" y="562518"/>
                  </a:cubicBezTo>
                  <a:lnTo>
                    <a:pt x="3561249" y="562518"/>
                  </a:lnTo>
                  <a:lnTo>
                    <a:pt x="3671707" y="562518"/>
                  </a:lnTo>
                  <a:lnTo>
                    <a:pt x="6973175" y="562518"/>
                  </a:lnTo>
                  <a:cubicBezTo>
                    <a:pt x="7091815" y="562518"/>
                    <a:pt x="7185909" y="464333"/>
                    <a:pt x="7185909" y="362057"/>
                  </a:cubicBezTo>
                  <a:lnTo>
                    <a:pt x="7185909" y="30683"/>
                  </a:lnTo>
                  <a:lnTo>
                    <a:pt x="30683" y="30683"/>
                  </a:lnTo>
                  <a:lnTo>
                    <a:pt x="30683" y="362057"/>
                  </a:lnTo>
                  <a:close/>
                </a:path>
              </a:pathLst>
            </a:custGeom>
            <a:solidFill>
              <a:schemeClr val="bg1">
                <a:lumMod val="75000"/>
              </a:schemeClr>
            </a:solidFill>
            <a:ln w="9525" cap="flat">
              <a:noFill/>
              <a:prstDash val="solid"/>
              <a:miter/>
            </a:ln>
          </p:spPr>
          <p:txBody>
            <a:bodyPr rtlCol="0" anchor="ctr"/>
            <a:lstStyle/>
            <a:p>
              <a:endParaRPr lang="en-US"/>
            </a:p>
          </p:txBody>
        </p:sp>
        <p:sp>
          <p:nvSpPr>
            <p:cNvPr id="12" name="Freeform: Shape 11">
              <a:extLst>
                <a:ext uri="{FF2B5EF4-FFF2-40B4-BE49-F238E27FC236}">
                  <a16:creationId xmlns:a16="http://schemas.microsoft.com/office/drawing/2014/main" id="{6FA1173E-505A-4DD9-BBC4-17F19752B615}"/>
                </a:ext>
              </a:extLst>
            </p:cNvPr>
            <p:cNvSpPr/>
            <p:nvPr/>
          </p:nvSpPr>
          <p:spPr>
            <a:xfrm>
              <a:off x="2747714" y="910966"/>
              <a:ext cx="6676116" cy="3763756"/>
            </a:xfrm>
            <a:custGeom>
              <a:avLst/>
              <a:gdLst>
                <a:gd name="connsiteX0" fmla="*/ 30683 w 6586571"/>
                <a:gd name="connsiteY0" fmla="*/ 30683 h 3763755"/>
                <a:gd name="connsiteX1" fmla="*/ 6564071 w 6586571"/>
                <a:gd name="connsiteY1" fmla="*/ 30683 h 3763755"/>
                <a:gd name="connsiteX2" fmla="*/ 6564071 w 6586571"/>
                <a:gd name="connsiteY2" fmla="*/ 3753528 h 3763755"/>
                <a:gd name="connsiteX3" fmla="*/ 30683 w 6586571"/>
                <a:gd name="connsiteY3" fmla="*/ 3753528 h 3763755"/>
              </a:gdLst>
              <a:ahLst/>
              <a:cxnLst>
                <a:cxn ang="0">
                  <a:pos x="connsiteX0" y="connsiteY0"/>
                </a:cxn>
                <a:cxn ang="0">
                  <a:pos x="connsiteX1" y="connsiteY1"/>
                </a:cxn>
                <a:cxn ang="0">
                  <a:pos x="connsiteX2" y="connsiteY2"/>
                </a:cxn>
                <a:cxn ang="0">
                  <a:pos x="connsiteX3" y="connsiteY3"/>
                </a:cxn>
              </a:cxnLst>
              <a:rect l="l" t="t" r="r" b="b"/>
              <a:pathLst>
                <a:path w="6586571" h="3763755">
                  <a:moveTo>
                    <a:pt x="30683" y="30683"/>
                  </a:moveTo>
                  <a:lnTo>
                    <a:pt x="6564071" y="30683"/>
                  </a:lnTo>
                  <a:lnTo>
                    <a:pt x="6564071" y="3753528"/>
                  </a:lnTo>
                  <a:lnTo>
                    <a:pt x="30683" y="3753528"/>
                  </a:lnTo>
                  <a:close/>
                </a:path>
              </a:pathLst>
            </a:custGeom>
            <a:solidFill>
              <a:srgbClr val="F2F2F2"/>
            </a:solidFill>
            <a:ln w="9525" cap="flat">
              <a:noFill/>
              <a:prstDash val="solid"/>
              <a:miter/>
            </a:ln>
          </p:spPr>
          <p:txBody>
            <a:bodyPr rtlCol="0" anchor="ctr"/>
            <a:lstStyle/>
            <a:p>
              <a:endParaRPr lang="en-US"/>
            </a:p>
          </p:txBody>
        </p:sp>
        <p:sp>
          <p:nvSpPr>
            <p:cNvPr id="13" name="Freeform: Shape 12">
              <a:extLst>
                <a:ext uri="{FF2B5EF4-FFF2-40B4-BE49-F238E27FC236}">
                  <a16:creationId xmlns:a16="http://schemas.microsoft.com/office/drawing/2014/main" id="{0ED9CBC3-5115-4FA9-AC8A-A42FC5D3EE68}"/>
                </a:ext>
              </a:extLst>
            </p:cNvPr>
            <p:cNvSpPr/>
            <p:nvPr/>
          </p:nvSpPr>
          <p:spPr>
            <a:xfrm>
              <a:off x="5654591" y="939518"/>
              <a:ext cx="3769239" cy="3736342"/>
            </a:xfrm>
            <a:custGeom>
              <a:avLst/>
              <a:gdLst>
                <a:gd name="connsiteX0" fmla="*/ 2567127 w 4009217"/>
                <a:gd name="connsiteY0" fmla="*/ 30683 h 4295590"/>
                <a:gd name="connsiteX1" fmla="*/ 3798529 w 4009217"/>
                <a:gd name="connsiteY1" fmla="*/ 30683 h 4295590"/>
                <a:gd name="connsiteX2" fmla="*/ 4007172 w 4009217"/>
                <a:gd name="connsiteY2" fmla="*/ 272054 h 4295590"/>
                <a:gd name="connsiteX3" fmla="*/ 3998990 w 4009217"/>
                <a:gd name="connsiteY3" fmla="*/ 4268999 h 4295590"/>
                <a:gd name="connsiteX4" fmla="*/ 30683 w 4009217"/>
                <a:gd name="connsiteY4" fmla="*/ 4268999 h 4295590"/>
                <a:gd name="connsiteX0" fmla="*/ 2536444 w 3976489"/>
                <a:gd name="connsiteY0" fmla="*/ 0 h 4238316"/>
                <a:gd name="connsiteX1" fmla="*/ 3976489 w 3976489"/>
                <a:gd name="connsiteY1" fmla="*/ 241371 h 4238316"/>
                <a:gd name="connsiteX2" fmla="*/ 3968307 w 3976489"/>
                <a:gd name="connsiteY2" fmla="*/ 4238316 h 4238316"/>
                <a:gd name="connsiteX3" fmla="*/ 0 w 3976489"/>
                <a:gd name="connsiteY3" fmla="*/ 4238316 h 4238316"/>
                <a:gd name="connsiteX0" fmla="*/ 2536444 w 3976489"/>
                <a:gd name="connsiteY0" fmla="*/ 0 h 4238316"/>
                <a:gd name="connsiteX1" fmla="*/ 3976489 w 3976489"/>
                <a:gd name="connsiteY1" fmla="*/ 213683 h 4238316"/>
                <a:gd name="connsiteX2" fmla="*/ 3968307 w 3976489"/>
                <a:gd name="connsiteY2" fmla="*/ 4238316 h 4238316"/>
                <a:gd name="connsiteX3" fmla="*/ 0 w 3976489"/>
                <a:gd name="connsiteY3" fmla="*/ 4238316 h 4238316"/>
                <a:gd name="connsiteX0" fmla="*/ 2473335 w 3976489"/>
                <a:gd name="connsiteY0" fmla="*/ 0 h 4035268"/>
                <a:gd name="connsiteX1" fmla="*/ 3976489 w 3976489"/>
                <a:gd name="connsiteY1" fmla="*/ 10635 h 4035268"/>
                <a:gd name="connsiteX2" fmla="*/ 3968307 w 3976489"/>
                <a:gd name="connsiteY2" fmla="*/ 4035268 h 4035268"/>
                <a:gd name="connsiteX3" fmla="*/ 0 w 3976489"/>
                <a:gd name="connsiteY3" fmla="*/ 4035268 h 4035268"/>
              </a:gdLst>
              <a:ahLst/>
              <a:cxnLst>
                <a:cxn ang="0">
                  <a:pos x="connsiteX0" y="connsiteY0"/>
                </a:cxn>
                <a:cxn ang="0">
                  <a:pos x="connsiteX1" y="connsiteY1"/>
                </a:cxn>
                <a:cxn ang="0">
                  <a:pos x="connsiteX2" y="connsiteY2"/>
                </a:cxn>
                <a:cxn ang="0">
                  <a:pos x="connsiteX3" y="connsiteY3"/>
                </a:cxn>
              </a:cxnLst>
              <a:rect l="l" t="t" r="r" b="b"/>
              <a:pathLst>
                <a:path w="3976489" h="4035268">
                  <a:moveTo>
                    <a:pt x="2473335" y="0"/>
                  </a:moveTo>
                  <a:lnTo>
                    <a:pt x="3976489" y="10635"/>
                  </a:lnTo>
                  <a:cubicBezTo>
                    <a:pt x="3973762" y="1342950"/>
                    <a:pt x="3971034" y="2702953"/>
                    <a:pt x="3968307" y="4035268"/>
                  </a:cubicBezTo>
                  <a:lnTo>
                    <a:pt x="0" y="4035268"/>
                  </a:lnTo>
                </a:path>
              </a:pathLst>
            </a:custGeom>
            <a:solidFill>
              <a:srgbClr val="999999">
                <a:alpha val="10000"/>
              </a:srgbClr>
            </a:solidFill>
            <a:ln w="9525" cap="flat">
              <a:noFill/>
              <a:prstDash val="solid"/>
              <a:miter/>
            </a:ln>
          </p:spPr>
          <p:txBody>
            <a:bodyPr rtlCol="0" anchor="ctr"/>
            <a:lstStyle/>
            <a:p>
              <a:endParaRPr lang="en-US" dirty="0"/>
            </a:p>
          </p:txBody>
        </p:sp>
      </p:grpSp>
      <p:sp>
        <p:nvSpPr>
          <p:cNvPr id="4" name="Picture Placeholder 2">
            <a:extLst>
              <a:ext uri="{FF2B5EF4-FFF2-40B4-BE49-F238E27FC236}">
                <a16:creationId xmlns:a16="http://schemas.microsoft.com/office/drawing/2014/main" id="{1B9825C8-5D1C-4169-9149-8B4CB0E262B1}"/>
              </a:ext>
            </a:extLst>
          </p:cNvPr>
          <p:cNvSpPr>
            <a:spLocks noGrp="1"/>
          </p:cNvSpPr>
          <p:nvPr>
            <p:ph type="pic" idx="15" hasCustomPrompt="1"/>
          </p:nvPr>
        </p:nvSpPr>
        <p:spPr>
          <a:xfrm>
            <a:off x="7103893" y="1624176"/>
            <a:ext cx="4580042" cy="2588951"/>
          </a:xfrm>
          <a:prstGeom prst="rect">
            <a:avLst/>
          </a:prstGeom>
          <a:solidFill>
            <a:schemeClr val="bg1">
              <a:lumMod val="95000"/>
            </a:schemeClr>
          </a:solidFill>
        </p:spPr>
        <p:txBody>
          <a:bodyPr anchor="ctr"/>
          <a:lstStyle>
            <a:lvl1pPr marL="0" indent="0" algn="ctr">
              <a:buNone/>
              <a:defRPr sz="1200">
                <a:solidFill>
                  <a:schemeClr val="tx1">
                    <a:lumMod val="75000"/>
                    <a:lumOff val="25000"/>
                  </a:schemeClr>
                </a:solidFill>
                <a:latin typeface="+mn-lt"/>
                <a:cs typeface="Arial" pitchFamily="34" charset="0"/>
              </a:defRPr>
            </a:lvl1pPr>
            <a:lvl2pPr marL="457223" indent="0">
              <a:buNone/>
              <a:defRPr sz="2800"/>
            </a:lvl2pPr>
            <a:lvl3pPr marL="914446" indent="0">
              <a:buNone/>
              <a:defRPr sz="2400"/>
            </a:lvl3pPr>
            <a:lvl4pPr marL="1371669" indent="0">
              <a:buNone/>
              <a:defRPr sz="2000"/>
            </a:lvl4pPr>
            <a:lvl5pPr marL="1828891" indent="0">
              <a:buNone/>
              <a:defRPr sz="2000"/>
            </a:lvl5pPr>
            <a:lvl6pPr marL="2286114" indent="0">
              <a:buNone/>
              <a:defRPr sz="2000"/>
            </a:lvl6pPr>
            <a:lvl7pPr marL="2743337" indent="0">
              <a:buNone/>
              <a:defRPr sz="2000"/>
            </a:lvl7pPr>
            <a:lvl8pPr marL="3200560" indent="0">
              <a:buNone/>
              <a:defRPr sz="2000"/>
            </a:lvl8pPr>
            <a:lvl9pPr marL="3657783" indent="0">
              <a:buNone/>
              <a:defRPr sz="2000"/>
            </a:lvl9pPr>
          </a:lstStyle>
          <a:p>
            <a:r>
              <a:rPr lang="en-US" altLang="ko-KR" dirty="0"/>
              <a:t>Your Picture Here</a:t>
            </a:r>
            <a:endParaRPr lang="ko-KR" altLang="en-US" dirty="0"/>
          </a:p>
        </p:txBody>
      </p:sp>
      <p:sp>
        <p:nvSpPr>
          <p:cNvPr id="15" name="Text Placeholder 9">
            <a:extLst>
              <a:ext uri="{FF2B5EF4-FFF2-40B4-BE49-F238E27FC236}">
                <a16:creationId xmlns:a16="http://schemas.microsoft.com/office/drawing/2014/main" id="{CD05948B-F459-46FB-B9E4-88B7F7FCBE84}"/>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3249633884"/>
      </p:ext>
    </p:extLst>
  </p:cSld>
  <p:clrMapOvr>
    <a:masterClrMapping/>
  </p:clrMapOvr>
  <p:extLst mod="1">
    <p:ext uri="{DCECCB84-F9BA-43D5-87BE-67443E8EF086}">
      <p15:sldGuideLst xmlns:p15="http://schemas.microsoft.com/office/powerpoint/2012/main">
        <p15:guide id="1" orient="horz" pos="2160">
          <p15:clr>
            <a:srgbClr val="FBAE40"/>
          </p15:clr>
        </p15:guide>
        <p15:guide id="2" pos="3840">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ection Break Slide layout">
    <p:bg>
      <p:bgPr>
        <a:solidFill>
          <a:schemeClr val="accent6"/>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582494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End slide layout">
    <p:bg>
      <p:bgPr>
        <a:solidFill>
          <a:schemeClr val="accent6"/>
        </a:solidFill>
        <a:effectLst/>
      </p:bgPr>
    </p:bg>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10811BDD-858E-4663-871A-2B293641141B}"/>
              </a:ext>
            </a:extLst>
          </p:cNvPr>
          <p:cNvGrpSpPr/>
          <p:nvPr/>
        </p:nvGrpSpPr>
        <p:grpSpPr>
          <a:xfrm rot="12366785">
            <a:off x="10129411" y="5122363"/>
            <a:ext cx="1606966" cy="1446929"/>
            <a:chOff x="6486650" y="2648852"/>
            <a:chExt cx="2745260" cy="2471860"/>
          </a:xfrm>
          <a:solidFill>
            <a:schemeClr val="bg1">
              <a:alpha val="5000"/>
            </a:schemeClr>
          </a:solidFill>
        </p:grpSpPr>
        <p:sp>
          <p:nvSpPr>
            <p:cNvPr id="38" name="Freeform: Shape 37">
              <a:extLst>
                <a:ext uri="{FF2B5EF4-FFF2-40B4-BE49-F238E27FC236}">
                  <a16:creationId xmlns:a16="http://schemas.microsoft.com/office/drawing/2014/main" id="{5228A7DD-C11F-4B4E-AF2C-CE54F2008B9B}"/>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39" name="Group 38">
              <a:extLst>
                <a:ext uri="{FF2B5EF4-FFF2-40B4-BE49-F238E27FC236}">
                  <a16:creationId xmlns:a16="http://schemas.microsoft.com/office/drawing/2014/main" id="{4EBFD568-8E6E-401C-AE55-F36A046BAF38}"/>
                </a:ext>
              </a:extLst>
            </p:cNvPr>
            <p:cNvGrpSpPr/>
            <p:nvPr/>
          </p:nvGrpSpPr>
          <p:grpSpPr>
            <a:xfrm>
              <a:off x="7392963" y="2648852"/>
              <a:ext cx="1838947" cy="1835405"/>
              <a:chOff x="7167947" y="1624190"/>
              <a:chExt cx="2677922" cy="2672763"/>
            </a:xfrm>
            <a:grpFill/>
          </p:grpSpPr>
          <p:sp>
            <p:nvSpPr>
              <p:cNvPr id="40" name="Freeform: Shape 39">
                <a:extLst>
                  <a:ext uri="{FF2B5EF4-FFF2-40B4-BE49-F238E27FC236}">
                    <a16:creationId xmlns:a16="http://schemas.microsoft.com/office/drawing/2014/main" id="{9F4DA946-3FFE-44A8-9614-341AEDEEE4EB}"/>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41" name="Freeform: Shape 40">
                <a:extLst>
                  <a:ext uri="{FF2B5EF4-FFF2-40B4-BE49-F238E27FC236}">
                    <a16:creationId xmlns:a16="http://schemas.microsoft.com/office/drawing/2014/main" id="{E9B41061-E576-4CF5-9B7C-FC1E177299A2}"/>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sp>
        <p:nvSpPr>
          <p:cNvPr id="4" name="Freeform: Shape 3">
            <a:extLst>
              <a:ext uri="{FF2B5EF4-FFF2-40B4-BE49-F238E27FC236}">
                <a16:creationId xmlns:a16="http://schemas.microsoft.com/office/drawing/2014/main" id="{4C2D19A9-E706-4355-967B-37AED5F69B20}"/>
              </a:ext>
            </a:extLst>
          </p:cNvPr>
          <p:cNvSpPr/>
          <p:nvPr/>
        </p:nvSpPr>
        <p:spPr>
          <a:xfrm>
            <a:off x="10132589" y="4237994"/>
            <a:ext cx="577306" cy="577307"/>
          </a:xfrm>
          <a:custGeom>
            <a:avLst/>
            <a:gdLst>
              <a:gd name="connsiteX0" fmla="*/ 686157 w 1243505"/>
              <a:gd name="connsiteY0" fmla="*/ 1016068 h 1243505"/>
              <a:gd name="connsiteX1" fmla="*/ 560258 w 1243505"/>
              <a:gd name="connsiteY1" fmla="*/ 1016068 h 1243505"/>
              <a:gd name="connsiteX2" fmla="*/ 545811 w 1243505"/>
              <a:gd name="connsiteY2" fmla="*/ 1026903 h 1243505"/>
              <a:gd name="connsiteX3" fmla="*/ 533944 w 1243505"/>
              <a:gd name="connsiteY3" fmla="*/ 1088821 h 1243505"/>
              <a:gd name="connsiteX4" fmla="*/ 505565 w 1243505"/>
              <a:gd name="connsiteY4" fmla="*/ 1169829 h 1243505"/>
              <a:gd name="connsiteX5" fmla="*/ 469447 w 1243505"/>
              <a:gd name="connsiteY5" fmla="*/ 1240002 h 1243505"/>
              <a:gd name="connsiteX6" fmla="*/ 452935 w 1243505"/>
              <a:gd name="connsiteY6" fmla="*/ 1246710 h 1243505"/>
              <a:gd name="connsiteX7" fmla="*/ 305366 w 1243505"/>
              <a:gd name="connsiteY7" fmla="*/ 1185824 h 1243505"/>
              <a:gd name="connsiteX8" fmla="*/ 298142 w 1243505"/>
              <a:gd name="connsiteY8" fmla="*/ 1168281 h 1243505"/>
              <a:gd name="connsiteX9" fmla="*/ 333744 w 1243505"/>
              <a:gd name="connsiteY9" fmla="*/ 1059410 h 1243505"/>
              <a:gd name="connsiteX10" fmla="*/ 342000 w 1243505"/>
              <a:gd name="connsiteY10" fmla="*/ 1043415 h 1243505"/>
              <a:gd name="connsiteX11" fmla="*/ 395662 w 1243505"/>
              <a:gd name="connsiteY11" fmla="*/ 962922 h 1243505"/>
              <a:gd name="connsiteX12" fmla="*/ 393598 w 1243505"/>
              <a:gd name="connsiteY12" fmla="*/ 947959 h 1243505"/>
              <a:gd name="connsiteX13" fmla="*/ 299174 w 1243505"/>
              <a:gd name="connsiteY13" fmla="*/ 853535 h 1243505"/>
              <a:gd name="connsiteX14" fmla="*/ 285243 w 1243505"/>
              <a:gd name="connsiteY14" fmla="*/ 851471 h 1243505"/>
              <a:gd name="connsiteX15" fmla="*/ 230549 w 1243505"/>
              <a:gd name="connsiteY15" fmla="*/ 888106 h 1243505"/>
              <a:gd name="connsiteX16" fmla="*/ 148509 w 1243505"/>
              <a:gd name="connsiteY16" fmla="*/ 926804 h 1243505"/>
              <a:gd name="connsiteX17" fmla="*/ 78852 w 1243505"/>
              <a:gd name="connsiteY17" fmla="*/ 949507 h 1243505"/>
              <a:gd name="connsiteX18" fmla="*/ 62340 w 1243505"/>
              <a:gd name="connsiteY18" fmla="*/ 942799 h 1243505"/>
              <a:gd name="connsiteX19" fmla="*/ 939 w 1243505"/>
              <a:gd name="connsiteY19" fmla="*/ 794198 h 1243505"/>
              <a:gd name="connsiteX20" fmla="*/ 7131 w 1243505"/>
              <a:gd name="connsiteY20" fmla="*/ 778718 h 1243505"/>
              <a:gd name="connsiteX21" fmla="*/ 114454 w 1243505"/>
              <a:gd name="connsiteY21" fmla="*/ 725056 h 1243505"/>
              <a:gd name="connsiteX22" fmla="*/ 189787 w 1243505"/>
              <a:gd name="connsiteY22" fmla="*/ 708545 h 1243505"/>
              <a:gd name="connsiteX23" fmla="*/ 221261 w 1243505"/>
              <a:gd name="connsiteY23" fmla="*/ 702354 h 1243505"/>
              <a:gd name="connsiteX24" fmla="*/ 231581 w 1243505"/>
              <a:gd name="connsiteY24" fmla="*/ 688938 h 1243505"/>
              <a:gd name="connsiteX25" fmla="*/ 225905 w 1243505"/>
              <a:gd name="connsiteY25" fmla="*/ 631149 h 1243505"/>
              <a:gd name="connsiteX26" fmla="*/ 231581 w 1243505"/>
              <a:gd name="connsiteY26" fmla="*/ 559428 h 1243505"/>
              <a:gd name="connsiteX27" fmla="*/ 220745 w 1243505"/>
              <a:gd name="connsiteY27" fmla="*/ 544980 h 1243505"/>
              <a:gd name="connsiteX28" fmla="*/ 172760 w 1243505"/>
              <a:gd name="connsiteY28" fmla="*/ 535693 h 1243505"/>
              <a:gd name="connsiteX29" fmla="*/ 27770 w 1243505"/>
              <a:gd name="connsiteY29" fmla="*/ 478419 h 1243505"/>
              <a:gd name="connsiteX30" fmla="*/ 8163 w 1243505"/>
              <a:gd name="connsiteY30" fmla="*/ 431465 h 1243505"/>
              <a:gd name="connsiteX31" fmla="*/ 62340 w 1243505"/>
              <a:gd name="connsiteY31" fmla="*/ 305051 h 1243505"/>
              <a:gd name="connsiteX32" fmla="*/ 79884 w 1243505"/>
              <a:gd name="connsiteY32" fmla="*/ 297827 h 1243505"/>
              <a:gd name="connsiteX33" fmla="*/ 188755 w 1243505"/>
              <a:gd name="connsiteY33" fmla="*/ 333430 h 1243505"/>
              <a:gd name="connsiteX34" fmla="*/ 204750 w 1243505"/>
              <a:gd name="connsiteY34" fmla="*/ 341685 h 1243505"/>
              <a:gd name="connsiteX35" fmla="*/ 285243 w 1243505"/>
              <a:gd name="connsiteY35" fmla="*/ 395347 h 1243505"/>
              <a:gd name="connsiteX36" fmla="*/ 300206 w 1243505"/>
              <a:gd name="connsiteY36" fmla="*/ 393283 h 1243505"/>
              <a:gd name="connsiteX37" fmla="*/ 393598 w 1243505"/>
              <a:gd name="connsiteY37" fmla="*/ 299891 h 1243505"/>
              <a:gd name="connsiteX38" fmla="*/ 395662 w 1243505"/>
              <a:gd name="connsiteY38" fmla="*/ 283896 h 1243505"/>
              <a:gd name="connsiteX39" fmla="*/ 353352 w 1243505"/>
              <a:gd name="connsiteY39" fmla="*/ 220947 h 1243505"/>
              <a:gd name="connsiteX40" fmla="*/ 325489 w 1243505"/>
              <a:gd name="connsiteY40" fmla="*/ 162125 h 1243505"/>
              <a:gd name="connsiteX41" fmla="*/ 299690 w 1243505"/>
              <a:gd name="connsiteY41" fmla="*/ 82665 h 1243505"/>
              <a:gd name="connsiteX42" fmla="*/ 307946 w 1243505"/>
              <a:gd name="connsiteY42" fmla="*/ 61510 h 1243505"/>
              <a:gd name="connsiteX43" fmla="*/ 451903 w 1243505"/>
              <a:gd name="connsiteY43" fmla="*/ 2172 h 1243505"/>
              <a:gd name="connsiteX44" fmla="*/ 470478 w 1243505"/>
              <a:gd name="connsiteY44" fmla="*/ 9396 h 1243505"/>
              <a:gd name="connsiteX45" fmla="*/ 522076 w 1243505"/>
              <a:gd name="connsiteY45" fmla="*/ 111559 h 1243505"/>
              <a:gd name="connsiteX46" fmla="*/ 537555 w 1243505"/>
              <a:gd name="connsiteY46" fmla="*/ 177605 h 1243505"/>
              <a:gd name="connsiteX47" fmla="*/ 546843 w 1243505"/>
              <a:gd name="connsiteY47" fmla="*/ 223011 h 1243505"/>
              <a:gd name="connsiteX48" fmla="*/ 559227 w 1243505"/>
              <a:gd name="connsiteY48" fmla="*/ 231782 h 1243505"/>
              <a:gd name="connsiteX49" fmla="*/ 688737 w 1243505"/>
              <a:gd name="connsiteY49" fmla="*/ 231782 h 1243505"/>
              <a:gd name="connsiteX50" fmla="*/ 704216 w 1243505"/>
              <a:gd name="connsiteY50" fmla="*/ 220431 h 1243505"/>
              <a:gd name="connsiteX51" fmla="*/ 716600 w 1243505"/>
              <a:gd name="connsiteY51" fmla="*/ 156966 h 1243505"/>
              <a:gd name="connsiteX52" fmla="*/ 743430 w 1243505"/>
              <a:gd name="connsiteY52" fmla="*/ 79569 h 1243505"/>
              <a:gd name="connsiteX53" fmla="*/ 780065 w 1243505"/>
              <a:gd name="connsiteY53" fmla="*/ 8364 h 1243505"/>
              <a:gd name="connsiteX54" fmla="*/ 797092 w 1243505"/>
              <a:gd name="connsiteY54" fmla="*/ 1140 h 1243505"/>
              <a:gd name="connsiteX55" fmla="*/ 944146 w 1243505"/>
              <a:gd name="connsiteY55" fmla="*/ 62542 h 1243505"/>
              <a:gd name="connsiteX56" fmla="*/ 950853 w 1243505"/>
              <a:gd name="connsiteY56" fmla="*/ 79053 h 1243505"/>
              <a:gd name="connsiteX57" fmla="*/ 914735 w 1243505"/>
              <a:gd name="connsiteY57" fmla="*/ 189472 h 1243505"/>
              <a:gd name="connsiteX58" fmla="*/ 906479 w 1243505"/>
              <a:gd name="connsiteY58" fmla="*/ 205467 h 1243505"/>
              <a:gd name="connsiteX59" fmla="*/ 853334 w 1243505"/>
              <a:gd name="connsiteY59" fmla="*/ 284928 h 1243505"/>
              <a:gd name="connsiteX60" fmla="*/ 855398 w 1243505"/>
              <a:gd name="connsiteY60" fmla="*/ 300923 h 1243505"/>
              <a:gd name="connsiteX61" fmla="*/ 948789 w 1243505"/>
              <a:gd name="connsiteY61" fmla="*/ 394315 h 1243505"/>
              <a:gd name="connsiteX62" fmla="*/ 963753 w 1243505"/>
              <a:gd name="connsiteY62" fmla="*/ 396379 h 1243505"/>
              <a:gd name="connsiteX63" fmla="*/ 1015866 w 1243505"/>
              <a:gd name="connsiteY63" fmla="*/ 360777 h 1243505"/>
              <a:gd name="connsiteX64" fmla="*/ 1099971 w 1243505"/>
              <a:gd name="connsiteY64" fmla="*/ 320530 h 1243505"/>
              <a:gd name="connsiteX65" fmla="*/ 1168596 w 1243505"/>
              <a:gd name="connsiteY65" fmla="*/ 298343 h 1243505"/>
              <a:gd name="connsiteX66" fmla="*/ 1186139 w 1243505"/>
              <a:gd name="connsiteY66" fmla="*/ 305567 h 1243505"/>
              <a:gd name="connsiteX67" fmla="*/ 1247024 w 1243505"/>
              <a:gd name="connsiteY67" fmla="*/ 453136 h 1243505"/>
              <a:gd name="connsiteX68" fmla="*/ 1240317 w 1243505"/>
              <a:gd name="connsiteY68" fmla="*/ 469648 h 1243505"/>
              <a:gd name="connsiteX69" fmla="*/ 1135573 w 1243505"/>
              <a:gd name="connsiteY69" fmla="*/ 522277 h 1243505"/>
              <a:gd name="connsiteX70" fmla="*/ 1059209 w 1243505"/>
              <a:gd name="connsiteY70" fmla="*/ 539821 h 1243505"/>
              <a:gd name="connsiteX71" fmla="*/ 1040117 w 1243505"/>
              <a:gd name="connsiteY71" fmla="*/ 543433 h 1243505"/>
              <a:gd name="connsiteX72" fmla="*/ 1017930 w 1243505"/>
              <a:gd name="connsiteY72" fmla="*/ 572843 h 1243505"/>
              <a:gd name="connsiteX73" fmla="*/ 1016383 w 1243505"/>
              <a:gd name="connsiteY73" fmla="*/ 688422 h 1243505"/>
              <a:gd name="connsiteX74" fmla="*/ 1028250 w 1243505"/>
              <a:gd name="connsiteY74" fmla="*/ 703386 h 1243505"/>
              <a:gd name="connsiteX75" fmla="*/ 1118030 w 1243505"/>
              <a:gd name="connsiteY75" fmla="*/ 720929 h 1243505"/>
              <a:gd name="connsiteX76" fmla="*/ 1142281 w 1243505"/>
              <a:gd name="connsiteY76" fmla="*/ 729184 h 1243505"/>
              <a:gd name="connsiteX77" fmla="*/ 1237737 w 1243505"/>
              <a:gd name="connsiteY77" fmla="*/ 777686 h 1243505"/>
              <a:gd name="connsiteX78" fmla="*/ 1246508 w 1243505"/>
              <a:gd name="connsiteY78" fmla="*/ 797809 h 1243505"/>
              <a:gd name="connsiteX79" fmla="*/ 1186655 w 1243505"/>
              <a:gd name="connsiteY79" fmla="*/ 941767 h 1243505"/>
              <a:gd name="connsiteX80" fmla="*/ 1167564 w 1243505"/>
              <a:gd name="connsiteY80" fmla="*/ 950023 h 1243505"/>
              <a:gd name="connsiteX81" fmla="*/ 1062304 w 1243505"/>
              <a:gd name="connsiteY81" fmla="*/ 915452 h 1243505"/>
              <a:gd name="connsiteX82" fmla="*/ 1042697 w 1243505"/>
              <a:gd name="connsiteY82" fmla="*/ 905649 h 1243505"/>
              <a:gd name="connsiteX83" fmla="*/ 963237 w 1243505"/>
              <a:gd name="connsiteY83" fmla="*/ 852503 h 1243505"/>
              <a:gd name="connsiteX84" fmla="*/ 947241 w 1243505"/>
              <a:gd name="connsiteY84" fmla="*/ 855083 h 1243505"/>
              <a:gd name="connsiteX85" fmla="*/ 855914 w 1243505"/>
              <a:gd name="connsiteY85" fmla="*/ 946927 h 1243505"/>
              <a:gd name="connsiteX86" fmla="*/ 853850 w 1243505"/>
              <a:gd name="connsiteY86" fmla="*/ 966018 h 1243505"/>
              <a:gd name="connsiteX87" fmla="*/ 890484 w 1243505"/>
              <a:gd name="connsiteY87" fmla="*/ 1020711 h 1243505"/>
              <a:gd name="connsiteX88" fmla="*/ 925054 w 1243505"/>
              <a:gd name="connsiteY88" fmla="*/ 1093464 h 1243505"/>
              <a:gd name="connsiteX89" fmla="*/ 949821 w 1243505"/>
              <a:gd name="connsiteY89" fmla="*/ 1169313 h 1243505"/>
              <a:gd name="connsiteX90" fmla="*/ 943114 w 1243505"/>
              <a:gd name="connsiteY90" fmla="*/ 1185824 h 1243505"/>
              <a:gd name="connsiteX91" fmla="*/ 794512 w 1243505"/>
              <a:gd name="connsiteY91" fmla="*/ 1247226 h 1243505"/>
              <a:gd name="connsiteX92" fmla="*/ 779033 w 1243505"/>
              <a:gd name="connsiteY92" fmla="*/ 1241034 h 1243505"/>
              <a:gd name="connsiteX93" fmla="*/ 724855 w 1243505"/>
              <a:gd name="connsiteY93" fmla="*/ 1134226 h 1243505"/>
              <a:gd name="connsiteX94" fmla="*/ 718148 w 1243505"/>
              <a:gd name="connsiteY94" fmla="*/ 1105332 h 1243505"/>
              <a:gd name="connsiteX95" fmla="*/ 703184 w 1243505"/>
              <a:gd name="connsiteY95" fmla="*/ 1031031 h 1243505"/>
              <a:gd name="connsiteX96" fmla="*/ 686157 w 1243505"/>
              <a:gd name="connsiteY96" fmla="*/ 1016068 h 1243505"/>
              <a:gd name="connsiteX97" fmla="*/ 624240 w 1243505"/>
              <a:gd name="connsiteY97" fmla="*/ 791102 h 1243505"/>
              <a:gd name="connsiteX98" fmla="*/ 790900 w 1243505"/>
              <a:gd name="connsiteY98" fmla="*/ 623925 h 1243505"/>
              <a:gd name="connsiteX99" fmla="*/ 624240 w 1243505"/>
              <a:gd name="connsiteY99" fmla="*/ 458296 h 1243505"/>
              <a:gd name="connsiteX100" fmla="*/ 458095 w 1243505"/>
              <a:gd name="connsiteY100" fmla="*/ 624441 h 1243505"/>
              <a:gd name="connsiteX101" fmla="*/ 624240 w 1243505"/>
              <a:gd name="connsiteY101" fmla="*/ 791102 h 1243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43505" h="1243505">
                <a:moveTo>
                  <a:pt x="686157" y="1016068"/>
                </a:moveTo>
                <a:cubicBezTo>
                  <a:pt x="644363" y="1024840"/>
                  <a:pt x="602053" y="1021743"/>
                  <a:pt x="560258" y="1016068"/>
                </a:cubicBezTo>
                <a:cubicBezTo>
                  <a:pt x="550455" y="1015036"/>
                  <a:pt x="547359" y="1018132"/>
                  <a:pt x="545811" y="1026903"/>
                </a:cubicBezTo>
                <a:cubicBezTo>
                  <a:pt x="542199" y="1047542"/>
                  <a:pt x="537039" y="1068181"/>
                  <a:pt x="533944" y="1088821"/>
                </a:cubicBezTo>
                <a:cubicBezTo>
                  <a:pt x="529816" y="1117715"/>
                  <a:pt x="519496" y="1144030"/>
                  <a:pt x="505565" y="1169829"/>
                </a:cubicBezTo>
                <a:cubicBezTo>
                  <a:pt x="492666" y="1192532"/>
                  <a:pt x="481314" y="1216267"/>
                  <a:pt x="469447" y="1240002"/>
                </a:cubicBezTo>
                <a:cubicBezTo>
                  <a:pt x="465835" y="1247741"/>
                  <a:pt x="461191" y="1249290"/>
                  <a:pt x="452935" y="1246710"/>
                </a:cubicBezTo>
                <a:cubicBezTo>
                  <a:pt x="401853" y="1231230"/>
                  <a:pt x="352836" y="1211107"/>
                  <a:pt x="305366" y="1185824"/>
                </a:cubicBezTo>
                <a:cubicBezTo>
                  <a:pt x="297110" y="1181696"/>
                  <a:pt x="295562" y="1177053"/>
                  <a:pt x="298142" y="1168281"/>
                </a:cubicBezTo>
                <a:cubicBezTo>
                  <a:pt x="310525" y="1132163"/>
                  <a:pt x="321877" y="1095528"/>
                  <a:pt x="333744" y="1059410"/>
                </a:cubicBezTo>
                <a:cubicBezTo>
                  <a:pt x="335808" y="1053734"/>
                  <a:pt x="338904" y="1048574"/>
                  <a:pt x="342000" y="1043415"/>
                </a:cubicBezTo>
                <a:cubicBezTo>
                  <a:pt x="360059" y="1016584"/>
                  <a:pt x="377602" y="989753"/>
                  <a:pt x="395662" y="962922"/>
                </a:cubicBezTo>
                <a:cubicBezTo>
                  <a:pt x="399790" y="956730"/>
                  <a:pt x="399790" y="952603"/>
                  <a:pt x="393598" y="947959"/>
                </a:cubicBezTo>
                <a:cubicBezTo>
                  <a:pt x="356963" y="921644"/>
                  <a:pt x="326005" y="889653"/>
                  <a:pt x="299174" y="853535"/>
                </a:cubicBezTo>
                <a:cubicBezTo>
                  <a:pt x="295046" y="847859"/>
                  <a:pt x="290918" y="847859"/>
                  <a:pt x="285243" y="851471"/>
                </a:cubicBezTo>
                <a:cubicBezTo>
                  <a:pt x="267183" y="863855"/>
                  <a:pt x="248092" y="875206"/>
                  <a:pt x="230549" y="888106"/>
                </a:cubicBezTo>
                <a:cubicBezTo>
                  <a:pt x="205782" y="906681"/>
                  <a:pt x="178435" y="918548"/>
                  <a:pt x="148509" y="926804"/>
                </a:cubicBezTo>
                <a:cubicBezTo>
                  <a:pt x="124774" y="933511"/>
                  <a:pt x="101555" y="941767"/>
                  <a:pt x="78852" y="949507"/>
                </a:cubicBezTo>
                <a:cubicBezTo>
                  <a:pt x="71112" y="952087"/>
                  <a:pt x="66468" y="950539"/>
                  <a:pt x="62340" y="942799"/>
                </a:cubicBezTo>
                <a:cubicBezTo>
                  <a:pt x="36541" y="895329"/>
                  <a:pt x="15902" y="845795"/>
                  <a:pt x="939" y="794198"/>
                </a:cubicBezTo>
                <a:cubicBezTo>
                  <a:pt x="-1125" y="786458"/>
                  <a:pt x="-93" y="782330"/>
                  <a:pt x="7131" y="778718"/>
                </a:cubicBezTo>
                <a:cubicBezTo>
                  <a:pt x="42733" y="760659"/>
                  <a:pt x="77820" y="741052"/>
                  <a:pt x="114454" y="725056"/>
                </a:cubicBezTo>
                <a:cubicBezTo>
                  <a:pt x="137673" y="714737"/>
                  <a:pt x="164504" y="714221"/>
                  <a:pt x="189787" y="708545"/>
                </a:cubicBezTo>
                <a:cubicBezTo>
                  <a:pt x="200106" y="705965"/>
                  <a:pt x="210942" y="704417"/>
                  <a:pt x="221261" y="702354"/>
                </a:cubicBezTo>
                <a:cubicBezTo>
                  <a:pt x="229001" y="700806"/>
                  <a:pt x="233129" y="698226"/>
                  <a:pt x="231581" y="688938"/>
                </a:cubicBezTo>
                <a:cubicBezTo>
                  <a:pt x="229001" y="669847"/>
                  <a:pt x="226937" y="650756"/>
                  <a:pt x="225905" y="631149"/>
                </a:cubicBezTo>
                <a:cubicBezTo>
                  <a:pt x="224873" y="606898"/>
                  <a:pt x="229517" y="583163"/>
                  <a:pt x="231581" y="559428"/>
                </a:cubicBezTo>
                <a:cubicBezTo>
                  <a:pt x="232613" y="549624"/>
                  <a:pt x="229001" y="546528"/>
                  <a:pt x="220745" y="544980"/>
                </a:cubicBezTo>
                <a:cubicBezTo>
                  <a:pt x="204750" y="542401"/>
                  <a:pt x="188755" y="537757"/>
                  <a:pt x="172760" y="535693"/>
                </a:cubicBezTo>
                <a:cubicBezTo>
                  <a:pt x="118582" y="530533"/>
                  <a:pt x="74208" y="502154"/>
                  <a:pt x="27770" y="478419"/>
                </a:cubicBezTo>
                <a:cubicBezTo>
                  <a:pt x="-2157" y="463456"/>
                  <a:pt x="-1125" y="463456"/>
                  <a:pt x="8163" y="431465"/>
                </a:cubicBezTo>
                <a:cubicBezTo>
                  <a:pt x="21062" y="387091"/>
                  <a:pt x="41701" y="345813"/>
                  <a:pt x="62340" y="305051"/>
                </a:cubicBezTo>
                <a:cubicBezTo>
                  <a:pt x="66468" y="296795"/>
                  <a:pt x="71112" y="295247"/>
                  <a:pt x="79884" y="297827"/>
                </a:cubicBezTo>
                <a:cubicBezTo>
                  <a:pt x="116002" y="310211"/>
                  <a:pt x="152636" y="321562"/>
                  <a:pt x="188755" y="333430"/>
                </a:cubicBezTo>
                <a:cubicBezTo>
                  <a:pt x="194430" y="335494"/>
                  <a:pt x="199590" y="338589"/>
                  <a:pt x="204750" y="341685"/>
                </a:cubicBezTo>
                <a:cubicBezTo>
                  <a:pt x="231581" y="359745"/>
                  <a:pt x="258412" y="377288"/>
                  <a:pt x="285243" y="395347"/>
                </a:cubicBezTo>
                <a:cubicBezTo>
                  <a:pt x="291434" y="399475"/>
                  <a:pt x="295562" y="399475"/>
                  <a:pt x="300206" y="393283"/>
                </a:cubicBezTo>
                <a:cubicBezTo>
                  <a:pt x="326521" y="357165"/>
                  <a:pt x="357479" y="326206"/>
                  <a:pt x="393598" y="299891"/>
                </a:cubicBezTo>
                <a:cubicBezTo>
                  <a:pt x="400305" y="294731"/>
                  <a:pt x="399790" y="290604"/>
                  <a:pt x="395662" y="283896"/>
                </a:cubicBezTo>
                <a:cubicBezTo>
                  <a:pt x="381214" y="263257"/>
                  <a:pt x="367799" y="241586"/>
                  <a:pt x="353352" y="220947"/>
                </a:cubicBezTo>
                <a:cubicBezTo>
                  <a:pt x="340452" y="202887"/>
                  <a:pt x="331681" y="183280"/>
                  <a:pt x="325489" y="162125"/>
                </a:cubicBezTo>
                <a:cubicBezTo>
                  <a:pt x="317749" y="135294"/>
                  <a:pt x="308978" y="108980"/>
                  <a:pt x="299690" y="82665"/>
                </a:cubicBezTo>
                <a:cubicBezTo>
                  <a:pt x="296078" y="72345"/>
                  <a:pt x="297626" y="66669"/>
                  <a:pt x="307946" y="61510"/>
                </a:cubicBezTo>
                <a:cubicBezTo>
                  <a:pt x="353867" y="37259"/>
                  <a:pt x="401853" y="17136"/>
                  <a:pt x="451903" y="2172"/>
                </a:cubicBezTo>
                <a:cubicBezTo>
                  <a:pt x="461191" y="-408"/>
                  <a:pt x="465835" y="624"/>
                  <a:pt x="470478" y="9396"/>
                </a:cubicBezTo>
                <a:cubicBezTo>
                  <a:pt x="487506" y="43451"/>
                  <a:pt x="505565" y="77505"/>
                  <a:pt x="522076" y="111559"/>
                </a:cubicBezTo>
                <a:cubicBezTo>
                  <a:pt x="531880" y="132199"/>
                  <a:pt x="532396" y="155934"/>
                  <a:pt x="537555" y="177605"/>
                </a:cubicBezTo>
                <a:cubicBezTo>
                  <a:pt x="541167" y="192568"/>
                  <a:pt x="543747" y="208047"/>
                  <a:pt x="546843" y="223011"/>
                </a:cubicBezTo>
                <a:cubicBezTo>
                  <a:pt x="548391" y="230234"/>
                  <a:pt x="550971" y="232814"/>
                  <a:pt x="559227" y="231782"/>
                </a:cubicBezTo>
                <a:cubicBezTo>
                  <a:pt x="602569" y="225590"/>
                  <a:pt x="645395" y="225074"/>
                  <a:pt x="688737" y="231782"/>
                </a:cubicBezTo>
                <a:cubicBezTo>
                  <a:pt x="699056" y="233330"/>
                  <a:pt x="702152" y="229718"/>
                  <a:pt x="704216" y="220431"/>
                </a:cubicBezTo>
                <a:cubicBezTo>
                  <a:pt x="707828" y="199276"/>
                  <a:pt x="713504" y="178636"/>
                  <a:pt x="716600" y="156966"/>
                </a:cubicBezTo>
                <a:cubicBezTo>
                  <a:pt x="720727" y="129103"/>
                  <a:pt x="730531" y="103820"/>
                  <a:pt x="743430" y="79569"/>
                </a:cubicBezTo>
                <a:cubicBezTo>
                  <a:pt x="756330" y="56350"/>
                  <a:pt x="768197" y="32099"/>
                  <a:pt x="780065" y="8364"/>
                </a:cubicBezTo>
                <a:cubicBezTo>
                  <a:pt x="784193" y="108"/>
                  <a:pt x="788320" y="-1440"/>
                  <a:pt x="797092" y="1140"/>
                </a:cubicBezTo>
                <a:cubicBezTo>
                  <a:pt x="848174" y="16620"/>
                  <a:pt x="897192" y="36743"/>
                  <a:pt x="944146" y="62542"/>
                </a:cubicBezTo>
                <a:cubicBezTo>
                  <a:pt x="951885" y="66669"/>
                  <a:pt x="953949" y="70797"/>
                  <a:pt x="950853" y="79053"/>
                </a:cubicBezTo>
                <a:cubicBezTo>
                  <a:pt x="938470" y="115687"/>
                  <a:pt x="927118" y="152838"/>
                  <a:pt x="914735" y="189472"/>
                </a:cubicBezTo>
                <a:cubicBezTo>
                  <a:pt x="912671" y="195148"/>
                  <a:pt x="909575" y="200308"/>
                  <a:pt x="906479" y="205467"/>
                </a:cubicBezTo>
                <a:cubicBezTo>
                  <a:pt x="888936" y="231782"/>
                  <a:pt x="871393" y="258613"/>
                  <a:pt x="853334" y="284928"/>
                </a:cubicBezTo>
                <a:cubicBezTo>
                  <a:pt x="848690" y="291635"/>
                  <a:pt x="849206" y="296279"/>
                  <a:pt x="855398" y="300923"/>
                </a:cubicBezTo>
                <a:cubicBezTo>
                  <a:pt x="891516" y="327238"/>
                  <a:pt x="922475" y="358713"/>
                  <a:pt x="948789" y="394315"/>
                </a:cubicBezTo>
                <a:cubicBezTo>
                  <a:pt x="953433" y="401023"/>
                  <a:pt x="957561" y="400507"/>
                  <a:pt x="963753" y="396379"/>
                </a:cubicBezTo>
                <a:cubicBezTo>
                  <a:pt x="981296" y="384511"/>
                  <a:pt x="999355" y="373676"/>
                  <a:pt x="1015866" y="360777"/>
                </a:cubicBezTo>
                <a:cubicBezTo>
                  <a:pt x="1041149" y="341685"/>
                  <a:pt x="1069528" y="329302"/>
                  <a:pt x="1099971" y="320530"/>
                </a:cubicBezTo>
                <a:cubicBezTo>
                  <a:pt x="1123190" y="314339"/>
                  <a:pt x="1145893" y="306083"/>
                  <a:pt x="1168596" y="298343"/>
                </a:cubicBezTo>
                <a:cubicBezTo>
                  <a:pt x="1177368" y="295247"/>
                  <a:pt x="1181495" y="297311"/>
                  <a:pt x="1186139" y="305567"/>
                </a:cubicBezTo>
                <a:cubicBezTo>
                  <a:pt x="1211422" y="352521"/>
                  <a:pt x="1232061" y="401539"/>
                  <a:pt x="1247024" y="453136"/>
                </a:cubicBezTo>
                <a:cubicBezTo>
                  <a:pt x="1249604" y="461392"/>
                  <a:pt x="1247540" y="465520"/>
                  <a:pt x="1240317" y="469648"/>
                </a:cubicBezTo>
                <a:cubicBezTo>
                  <a:pt x="1205230" y="487191"/>
                  <a:pt x="1171176" y="506282"/>
                  <a:pt x="1135573" y="522277"/>
                </a:cubicBezTo>
                <a:cubicBezTo>
                  <a:pt x="1111838" y="533113"/>
                  <a:pt x="1084492" y="533629"/>
                  <a:pt x="1059209" y="539821"/>
                </a:cubicBezTo>
                <a:cubicBezTo>
                  <a:pt x="1053017" y="541369"/>
                  <a:pt x="1046309" y="542401"/>
                  <a:pt x="1040117" y="543433"/>
                </a:cubicBezTo>
                <a:cubicBezTo>
                  <a:pt x="1015866" y="548592"/>
                  <a:pt x="1014318" y="548592"/>
                  <a:pt x="1017930" y="572843"/>
                </a:cubicBezTo>
                <a:cubicBezTo>
                  <a:pt x="1024122" y="611541"/>
                  <a:pt x="1021542" y="649724"/>
                  <a:pt x="1016383" y="688422"/>
                </a:cubicBezTo>
                <a:cubicBezTo>
                  <a:pt x="1014835" y="699258"/>
                  <a:pt x="1019478" y="701837"/>
                  <a:pt x="1028250" y="703386"/>
                </a:cubicBezTo>
                <a:cubicBezTo>
                  <a:pt x="1058177" y="709061"/>
                  <a:pt x="1088103" y="715253"/>
                  <a:pt x="1118030" y="720929"/>
                </a:cubicBezTo>
                <a:cubicBezTo>
                  <a:pt x="1126802" y="722477"/>
                  <a:pt x="1134541" y="725572"/>
                  <a:pt x="1142281" y="729184"/>
                </a:cubicBezTo>
                <a:cubicBezTo>
                  <a:pt x="1173756" y="745696"/>
                  <a:pt x="1205746" y="762207"/>
                  <a:pt x="1237737" y="777686"/>
                </a:cubicBezTo>
                <a:cubicBezTo>
                  <a:pt x="1247024" y="782330"/>
                  <a:pt x="1249604" y="786974"/>
                  <a:pt x="1246508" y="797809"/>
                </a:cubicBezTo>
                <a:cubicBezTo>
                  <a:pt x="1231545" y="847859"/>
                  <a:pt x="1211422" y="895329"/>
                  <a:pt x="1186655" y="941767"/>
                </a:cubicBezTo>
                <a:cubicBezTo>
                  <a:pt x="1182011" y="950539"/>
                  <a:pt x="1177368" y="953634"/>
                  <a:pt x="1167564" y="950023"/>
                </a:cubicBezTo>
                <a:cubicBezTo>
                  <a:pt x="1132477" y="938155"/>
                  <a:pt x="1097391" y="926804"/>
                  <a:pt x="1062304" y="915452"/>
                </a:cubicBezTo>
                <a:cubicBezTo>
                  <a:pt x="1055081" y="913388"/>
                  <a:pt x="1048889" y="909776"/>
                  <a:pt x="1042697" y="905649"/>
                </a:cubicBezTo>
                <a:cubicBezTo>
                  <a:pt x="1016383" y="888106"/>
                  <a:pt x="989552" y="870562"/>
                  <a:pt x="963237" y="852503"/>
                </a:cubicBezTo>
                <a:cubicBezTo>
                  <a:pt x="956529" y="847859"/>
                  <a:pt x="952401" y="848375"/>
                  <a:pt x="947241" y="855083"/>
                </a:cubicBezTo>
                <a:cubicBezTo>
                  <a:pt x="921443" y="890169"/>
                  <a:pt x="891000" y="921128"/>
                  <a:pt x="855914" y="946927"/>
                </a:cubicBezTo>
                <a:cubicBezTo>
                  <a:pt x="847658" y="953119"/>
                  <a:pt x="848174" y="958278"/>
                  <a:pt x="853850" y="966018"/>
                </a:cubicBezTo>
                <a:cubicBezTo>
                  <a:pt x="866749" y="984077"/>
                  <a:pt x="877584" y="1002652"/>
                  <a:pt x="890484" y="1020711"/>
                </a:cubicBezTo>
                <a:cubicBezTo>
                  <a:pt x="906479" y="1042899"/>
                  <a:pt x="917831" y="1067149"/>
                  <a:pt x="925054" y="1093464"/>
                </a:cubicBezTo>
                <a:cubicBezTo>
                  <a:pt x="932278" y="1119263"/>
                  <a:pt x="941050" y="1144030"/>
                  <a:pt x="949821" y="1169313"/>
                </a:cubicBezTo>
                <a:cubicBezTo>
                  <a:pt x="952401" y="1177053"/>
                  <a:pt x="950853" y="1181696"/>
                  <a:pt x="943114" y="1185824"/>
                </a:cubicBezTo>
                <a:cubicBezTo>
                  <a:pt x="895644" y="1211623"/>
                  <a:pt x="846110" y="1232262"/>
                  <a:pt x="794512" y="1247226"/>
                </a:cubicBezTo>
                <a:cubicBezTo>
                  <a:pt x="786773" y="1249290"/>
                  <a:pt x="782645" y="1248258"/>
                  <a:pt x="779033" y="1241034"/>
                </a:cubicBezTo>
                <a:cubicBezTo>
                  <a:pt x="760974" y="1205432"/>
                  <a:pt x="742399" y="1169829"/>
                  <a:pt x="724855" y="1134226"/>
                </a:cubicBezTo>
                <a:cubicBezTo>
                  <a:pt x="720211" y="1125455"/>
                  <a:pt x="720211" y="1115136"/>
                  <a:pt x="718148" y="1105332"/>
                </a:cubicBezTo>
                <a:cubicBezTo>
                  <a:pt x="712988" y="1080565"/>
                  <a:pt x="708344" y="1055798"/>
                  <a:pt x="703184" y="1031031"/>
                </a:cubicBezTo>
                <a:cubicBezTo>
                  <a:pt x="700604" y="1015552"/>
                  <a:pt x="701120" y="1015552"/>
                  <a:pt x="686157" y="1016068"/>
                </a:cubicBezTo>
                <a:close/>
                <a:moveTo>
                  <a:pt x="624240" y="791102"/>
                </a:moveTo>
                <a:cubicBezTo>
                  <a:pt x="720211" y="788522"/>
                  <a:pt x="791416" y="716801"/>
                  <a:pt x="790900" y="623925"/>
                </a:cubicBezTo>
                <a:cubicBezTo>
                  <a:pt x="790384" y="528985"/>
                  <a:pt x="717632" y="457780"/>
                  <a:pt x="624240" y="458296"/>
                </a:cubicBezTo>
                <a:cubicBezTo>
                  <a:pt x="530332" y="458296"/>
                  <a:pt x="458095" y="530533"/>
                  <a:pt x="458095" y="624441"/>
                </a:cubicBezTo>
                <a:cubicBezTo>
                  <a:pt x="458095" y="718349"/>
                  <a:pt x="530848" y="788522"/>
                  <a:pt x="624240" y="791102"/>
                </a:cubicBezTo>
                <a:close/>
              </a:path>
            </a:pathLst>
          </a:custGeom>
          <a:solidFill>
            <a:schemeClr val="bg1">
              <a:alpha val="5000"/>
            </a:schemeClr>
          </a:solidFill>
          <a:ln w="5155" cap="flat">
            <a:noFill/>
            <a:prstDash val="solid"/>
            <a:miter/>
          </a:ln>
        </p:spPr>
        <p:txBody>
          <a:bodyPr rtlCol="0" anchor="ctr"/>
          <a:lstStyle/>
          <a:p>
            <a:endParaRPr lang="en-US"/>
          </a:p>
        </p:txBody>
      </p:sp>
      <p:grpSp>
        <p:nvGrpSpPr>
          <p:cNvPr id="5" name="Group 4">
            <a:extLst>
              <a:ext uri="{FF2B5EF4-FFF2-40B4-BE49-F238E27FC236}">
                <a16:creationId xmlns:a16="http://schemas.microsoft.com/office/drawing/2014/main" id="{5BC20A26-F482-4693-ACD6-51371EC7CC4B}"/>
              </a:ext>
            </a:extLst>
          </p:cNvPr>
          <p:cNvGrpSpPr/>
          <p:nvPr/>
        </p:nvGrpSpPr>
        <p:grpSpPr>
          <a:xfrm rot="2159485">
            <a:off x="10055501" y="2964359"/>
            <a:ext cx="1639387" cy="985059"/>
            <a:chOff x="2753518" y="3556278"/>
            <a:chExt cx="2028524" cy="1218879"/>
          </a:xfrm>
          <a:solidFill>
            <a:schemeClr val="bg1">
              <a:alpha val="5000"/>
            </a:schemeClr>
          </a:solidFill>
        </p:grpSpPr>
        <p:sp>
          <p:nvSpPr>
            <p:cNvPr id="34" name="Freeform: Shape 33">
              <a:extLst>
                <a:ext uri="{FF2B5EF4-FFF2-40B4-BE49-F238E27FC236}">
                  <a16:creationId xmlns:a16="http://schemas.microsoft.com/office/drawing/2014/main" id="{DD9359D8-12EB-4981-8FC9-674C1DA3FA8C}"/>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35" name="Group 34">
              <a:extLst>
                <a:ext uri="{FF2B5EF4-FFF2-40B4-BE49-F238E27FC236}">
                  <a16:creationId xmlns:a16="http://schemas.microsoft.com/office/drawing/2014/main" id="{D9AE250E-0814-4DFF-80F3-7D1B1F0463B4}"/>
                </a:ext>
              </a:extLst>
            </p:cNvPr>
            <p:cNvGrpSpPr/>
            <p:nvPr/>
          </p:nvGrpSpPr>
          <p:grpSpPr>
            <a:xfrm>
              <a:off x="3563163" y="3556278"/>
              <a:ext cx="1218879" cy="1218879"/>
              <a:chOff x="3264582" y="1870309"/>
              <a:chExt cx="1774962" cy="1774962"/>
            </a:xfrm>
            <a:grpFill/>
          </p:grpSpPr>
          <p:sp>
            <p:nvSpPr>
              <p:cNvPr id="36" name="Freeform: Shape 35">
                <a:extLst>
                  <a:ext uri="{FF2B5EF4-FFF2-40B4-BE49-F238E27FC236}">
                    <a16:creationId xmlns:a16="http://schemas.microsoft.com/office/drawing/2014/main" id="{FAA6CAE3-5ACB-4D9C-ADB8-97A59EC650F1}"/>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37" name="Freeform: Shape 36">
                <a:extLst>
                  <a:ext uri="{FF2B5EF4-FFF2-40B4-BE49-F238E27FC236}">
                    <a16:creationId xmlns:a16="http://schemas.microsoft.com/office/drawing/2014/main" id="{8F2F002E-A757-44E2-B762-EAA60285B2AF}"/>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grpSp>
      <p:sp>
        <p:nvSpPr>
          <p:cNvPr id="6" name="Freeform: Shape 5">
            <a:extLst>
              <a:ext uri="{FF2B5EF4-FFF2-40B4-BE49-F238E27FC236}">
                <a16:creationId xmlns:a16="http://schemas.microsoft.com/office/drawing/2014/main" id="{ED14329A-1A87-4CC1-B3DE-BA0FD7750868}"/>
              </a:ext>
            </a:extLst>
          </p:cNvPr>
          <p:cNvSpPr/>
          <p:nvPr/>
        </p:nvSpPr>
        <p:spPr>
          <a:xfrm>
            <a:off x="8967752" y="3381941"/>
            <a:ext cx="936646" cy="931442"/>
          </a:xfrm>
          <a:custGeom>
            <a:avLst/>
            <a:gdLst>
              <a:gd name="connsiteX0" fmla="*/ 959201 w 1857518"/>
              <a:gd name="connsiteY0" fmla="*/ 1852264 h 1847198"/>
              <a:gd name="connsiteX1" fmla="*/ 910700 w 1857518"/>
              <a:gd name="connsiteY1" fmla="*/ 1852264 h 1847198"/>
              <a:gd name="connsiteX2" fmla="*/ 891608 w 1857518"/>
              <a:gd name="connsiteY2" fmla="*/ 1830593 h 1847198"/>
              <a:gd name="connsiteX3" fmla="*/ 838463 w 1857518"/>
              <a:gd name="connsiteY3" fmla="*/ 1669608 h 1847198"/>
              <a:gd name="connsiteX4" fmla="*/ 813180 w 1857518"/>
              <a:gd name="connsiteY4" fmla="*/ 1646905 h 1847198"/>
              <a:gd name="connsiteX5" fmla="*/ 730624 w 1857518"/>
              <a:gd name="connsiteY5" fmla="*/ 1628330 h 1847198"/>
              <a:gd name="connsiteX6" fmla="*/ 693990 w 1857518"/>
              <a:gd name="connsiteY6" fmla="*/ 1639165 h 1847198"/>
              <a:gd name="connsiteX7" fmla="*/ 573251 w 1857518"/>
              <a:gd name="connsiteY7" fmla="*/ 1761452 h 1847198"/>
              <a:gd name="connsiteX8" fmla="*/ 542292 w 1857518"/>
              <a:gd name="connsiteY8" fmla="*/ 1766612 h 1847198"/>
              <a:gd name="connsiteX9" fmla="*/ 412782 w 1857518"/>
              <a:gd name="connsiteY9" fmla="*/ 1693859 h 1847198"/>
              <a:gd name="connsiteX10" fmla="*/ 398334 w 1857518"/>
              <a:gd name="connsiteY10" fmla="*/ 1660836 h 1847198"/>
              <a:gd name="connsiteX11" fmla="*/ 440644 w 1857518"/>
              <a:gd name="connsiteY11" fmla="*/ 1494176 h 1847198"/>
              <a:gd name="connsiteX12" fmla="*/ 432904 w 1857518"/>
              <a:gd name="connsiteY12" fmla="*/ 1462185 h 1847198"/>
              <a:gd name="connsiteX13" fmla="*/ 370471 w 1857518"/>
              <a:gd name="connsiteY13" fmla="*/ 1397172 h 1847198"/>
              <a:gd name="connsiteX14" fmla="*/ 340545 w 1857518"/>
              <a:gd name="connsiteY14" fmla="*/ 1388400 h 1847198"/>
              <a:gd name="connsiteX15" fmla="*/ 310618 w 1857518"/>
              <a:gd name="connsiteY15" fmla="*/ 1395108 h 1847198"/>
              <a:gd name="connsiteX16" fmla="*/ 170273 w 1857518"/>
              <a:gd name="connsiteY16" fmla="*/ 1426583 h 1847198"/>
              <a:gd name="connsiteX17" fmla="*/ 141377 w 1857518"/>
              <a:gd name="connsiteY17" fmla="*/ 1413683 h 1847198"/>
              <a:gd name="connsiteX18" fmla="*/ 70689 w 1857518"/>
              <a:gd name="connsiteY18" fmla="*/ 1276949 h 1847198"/>
              <a:gd name="connsiteX19" fmla="*/ 75848 w 1857518"/>
              <a:gd name="connsiteY19" fmla="*/ 1247539 h 1847198"/>
              <a:gd name="connsiteX20" fmla="*/ 206391 w 1857518"/>
              <a:gd name="connsiteY20" fmla="*/ 1126284 h 1847198"/>
              <a:gd name="connsiteX21" fmla="*/ 216710 w 1857518"/>
              <a:gd name="connsiteY21" fmla="*/ 1096873 h 1847198"/>
              <a:gd name="connsiteX22" fmla="*/ 201231 w 1857518"/>
              <a:gd name="connsiteY22" fmla="*/ 1012769 h 1847198"/>
              <a:gd name="connsiteX23" fmla="*/ 181108 w 1857518"/>
              <a:gd name="connsiteY23" fmla="*/ 989034 h 1847198"/>
              <a:gd name="connsiteX24" fmla="*/ 67077 w 1857518"/>
              <a:gd name="connsiteY24" fmla="*/ 947240 h 1847198"/>
              <a:gd name="connsiteX25" fmla="*/ 0 w 1857518"/>
              <a:gd name="connsiteY25" fmla="*/ 921957 h 1847198"/>
              <a:gd name="connsiteX26" fmla="*/ 0 w 1857518"/>
              <a:gd name="connsiteY26" fmla="*/ 893062 h 1847198"/>
              <a:gd name="connsiteX27" fmla="*/ 4643 w 1857518"/>
              <a:gd name="connsiteY27" fmla="*/ 842496 h 1847198"/>
              <a:gd name="connsiteX28" fmla="*/ 17543 w 1857518"/>
              <a:gd name="connsiteY28" fmla="*/ 743945 h 1847198"/>
              <a:gd name="connsiteX29" fmla="*/ 38182 w 1857518"/>
              <a:gd name="connsiteY29" fmla="*/ 723305 h 1847198"/>
              <a:gd name="connsiteX30" fmla="*/ 214131 w 1857518"/>
              <a:gd name="connsiteY30" fmla="*/ 691315 h 1847198"/>
              <a:gd name="connsiteX31" fmla="*/ 239929 w 1857518"/>
              <a:gd name="connsiteY31" fmla="*/ 671192 h 1847198"/>
              <a:gd name="connsiteX32" fmla="*/ 266760 w 1857518"/>
              <a:gd name="connsiteY32" fmla="*/ 606695 h 1847198"/>
              <a:gd name="connsiteX33" fmla="*/ 262116 w 1857518"/>
              <a:gd name="connsiteY33" fmla="*/ 570060 h 1847198"/>
              <a:gd name="connsiteX34" fmla="*/ 159437 w 1857518"/>
              <a:gd name="connsiteY34" fmla="*/ 434874 h 1847198"/>
              <a:gd name="connsiteX35" fmla="*/ 159953 w 1857518"/>
              <a:gd name="connsiteY35" fmla="*/ 401336 h 1847198"/>
              <a:gd name="connsiteX36" fmla="*/ 259536 w 1857518"/>
              <a:gd name="connsiteY36" fmla="*/ 278017 h 1847198"/>
              <a:gd name="connsiteX37" fmla="*/ 294623 w 1857518"/>
              <a:gd name="connsiteY37" fmla="*/ 268729 h 1847198"/>
              <a:gd name="connsiteX38" fmla="*/ 457672 w 1857518"/>
              <a:gd name="connsiteY38" fmla="*/ 336322 h 1847198"/>
              <a:gd name="connsiteX39" fmla="*/ 489146 w 1857518"/>
              <a:gd name="connsiteY39" fmla="*/ 333743 h 1847198"/>
              <a:gd name="connsiteX40" fmla="*/ 540744 w 1857518"/>
              <a:gd name="connsiteY40" fmla="*/ 298140 h 1847198"/>
              <a:gd name="connsiteX41" fmla="*/ 553127 w 1857518"/>
              <a:gd name="connsiteY41" fmla="*/ 273889 h 1847198"/>
              <a:gd name="connsiteX42" fmla="*/ 552096 w 1857518"/>
              <a:gd name="connsiteY42" fmla="*/ 255830 h 1847198"/>
              <a:gd name="connsiteX43" fmla="*/ 545904 w 1857518"/>
              <a:gd name="connsiteY43" fmla="*/ 175854 h 1847198"/>
              <a:gd name="connsiteX44" fmla="*/ 539712 w 1857518"/>
              <a:gd name="connsiteY44" fmla="*/ 95877 h 1847198"/>
              <a:gd name="connsiteX45" fmla="*/ 556739 w 1857518"/>
              <a:gd name="connsiteY45" fmla="*/ 69562 h 1847198"/>
              <a:gd name="connsiteX46" fmla="*/ 716176 w 1857518"/>
              <a:gd name="connsiteY46" fmla="*/ 15901 h 1847198"/>
              <a:gd name="connsiteX47" fmla="*/ 726496 w 1857518"/>
              <a:gd name="connsiteY47" fmla="*/ 14353 h 1847198"/>
              <a:gd name="connsiteX48" fmla="*/ 748167 w 1857518"/>
              <a:gd name="connsiteY48" fmla="*/ 28800 h 1847198"/>
              <a:gd name="connsiteX49" fmla="*/ 847750 w 1857518"/>
              <a:gd name="connsiteY49" fmla="*/ 172758 h 1847198"/>
              <a:gd name="connsiteX50" fmla="*/ 878709 w 1857518"/>
              <a:gd name="connsiteY50" fmla="*/ 187721 h 1847198"/>
              <a:gd name="connsiteX51" fmla="*/ 931855 w 1857518"/>
              <a:gd name="connsiteY51" fmla="*/ 185657 h 1847198"/>
              <a:gd name="connsiteX52" fmla="*/ 948366 w 1857518"/>
              <a:gd name="connsiteY52" fmla="*/ 177401 h 1847198"/>
              <a:gd name="connsiteX53" fmla="*/ 954042 w 1857518"/>
              <a:gd name="connsiteY53" fmla="*/ 169146 h 1847198"/>
              <a:gd name="connsiteX54" fmla="*/ 979840 w 1857518"/>
              <a:gd name="connsiteY54" fmla="*/ 121676 h 1847198"/>
              <a:gd name="connsiteX55" fmla="*/ 1037630 w 1857518"/>
              <a:gd name="connsiteY55" fmla="*/ 13837 h 1847198"/>
              <a:gd name="connsiteX56" fmla="*/ 1066525 w 1857518"/>
              <a:gd name="connsiteY56" fmla="*/ 937 h 1847198"/>
              <a:gd name="connsiteX57" fmla="*/ 1233702 w 1857518"/>
              <a:gd name="connsiteY57" fmla="*/ 40667 h 1847198"/>
              <a:gd name="connsiteX58" fmla="*/ 1253309 w 1857518"/>
              <a:gd name="connsiteY58" fmla="*/ 64918 h 1847198"/>
              <a:gd name="connsiteX59" fmla="*/ 1254341 w 1857518"/>
              <a:gd name="connsiteY59" fmla="*/ 85042 h 1847198"/>
              <a:gd name="connsiteX60" fmla="*/ 1258468 w 1857518"/>
              <a:gd name="connsiteY60" fmla="*/ 209908 h 1847198"/>
              <a:gd name="connsiteX61" fmla="*/ 1260016 w 1857518"/>
              <a:gd name="connsiteY61" fmla="*/ 244478 h 1847198"/>
              <a:gd name="connsiteX62" fmla="*/ 1276012 w 1857518"/>
              <a:gd name="connsiteY62" fmla="*/ 270277 h 1847198"/>
              <a:gd name="connsiteX63" fmla="*/ 1313678 w 1857518"/>
              <a:gd name="connsiteY63" fmla="*/ 291948 h 1847198"/>
              <a:gd name="connsiteX64" fmla="*/ 1349797 w 1857518"/>
              <a:gd name="connsiteY64" fmla="*/ 291948 h 1847198"/>
              <a:gd name="connsiteX65" fmla="*/ 1502526 w 1857518"/>
              <a:gd name="connsiteY65" fmla="*/ 206812 h 1847198"/>
              <a:gd name="connsiteX66" fmla="*/ 1535033 w 1857518"/>
              <a:gd name="connsiteY66" fmla="*/ 211456 h 1847198"/>
              <a:gd name="connsiteX67" fmla="*/ 1653707 w 1857518"/>
              <a:gd name="connsiteY67" fmla="*/ 332711 h 1847198"/>
              <a:gd name="connsiteX68" fmla="*/ 1657835 w 1857518"/>
              <a:gd name="connsiteY68" fmla="*/ 366249 h 1847198"/>
              <a:gd name="connsiteX69" fmla="*/ 1569087 w 1857518"/>
              <a:gd name="connsiteY69" fmla="*/ 515883 h 1847198"/>
              <a:gd name="connsiteX70" fmla="*/ 1568571 w 1857518"/>
              <a:gd name="connsiteY70" fmla="*/ 550453 h 1847198"/>
              <a:gd name="connsiteX71" fmla="*/ 1591274 w 1857518"/>
              <a:gd name="connsiteY71" fmla="*/ 592247 h 1847198"/>
              <a:gd name="connsiteX72" fmla="*/ 1617589 w 1857518"/>
              <a:gd name="connsiteY72" fmla="*/ 608759 h 1847198"/>
              <a:gd name="connsiteX73" fmla="*/ 1676926 w 1857518"/>
              <a:gd name="connsiteY73" fmla="*/ 612886 h 1847198"/>
              <a:gd name="connsiteX74" fmla="*/ 1797665 w 1857518"/>
              <a:gd name="connsiteY74" fmla="*/ 620626 h 1847198"/>
              <a:gd name="connsiteX75" fmla="*/ 1820884 w 1857518"/>
              <a:gd name="connsiteY75" fmla="*/ 640233 h 1847198"/>
              <a:gd name="connsiteX76" fmla="*/ 1857518 w 1857518"/>
              <a:gd name="connsiteY76" fmla="*/ 808442 h 1847198"/>
              <a:gd name="connsiteX77" fmla="*/ 1851842 w 1857518"/>
              <a:gd name="connsiteY77" fmla="*/ 829081 h 1847198"/>
              <a:gd name="connsiteX78" fmla="*/ 1841523 w 1857518"/>
              <a:gd name="connsiteY78" fmla="*/ 836305 h 1847198"/>
              <a:gd name="connsiteX79" fmla="*/ 1686214 w 1857518"/>
              <a:gd name="connsiteY79" fmla="*/ 913701 h 1847198"/>
              <a:gd name="connsiteX80" fmla="*/ 1668670 w 1857518"/>
              <a:gd name="connsiteY80" fmla="*/ 940016 h 1847198"/>
              <a:gd name="connsiteX81" fmla="*/ 1665059 w 1857518"/>
              <a:gd name="connsiteY81" fmla="*/ 998322 h 1847198"/>
              <a:gd name="connsiteX82" fmla="*/ 1678474 w 1857518"/>
              <a:gd name="connsiteY82" fmla="*/ 1026184 h 1847198"/>
              <a:gd name="connsiteX83" fmla="*/ 1821916 w 1857518"/>
              <a:gd name="connsiteY83" fmla="*/ 1131960 h 1847198"/>
              <a:gd name="connsiteX84" fmla="*/ 1831720 w 1857518"/>
              <a:gd name="connsiteY84" fmla="*/ 1163950 h 1847198"/>
              <a:gd name="connsiteX85" fmla="*/ 1805404 w 1857518"/>
              <a:gd name="connsiteY85" fmla="*/ 1236703 h 1847198"/>
              <a:gd name="connsiteX86" fmla="*/ 1775478 w 1857518"/>
              <a:gd name="connsiteY86" fmla="*/ 1317711 h 1847198"/>
              <a:gd name="connsiteX87" fmla="*/ 1750195 w 1857518"/>
              <a:gd name="connsiteY87" fmla="*/ 1334223 h 1847198"/>
              <a:gd name="connsiteX88" fmla="*/ 1685698 w 1857518"/>
              <a:gd name="connsiteY88" fmla="*/ 1327515 h 1847198"/>
              <a:gd name="connsiteX89" fmla="*/ 1574247 w 1857518"/>
              <a:gd name="connsiteY89" fmla="*/ 1315648 h 1847198"/>
              <a:gd name="connsiteX90" fmla="*/ 1545868 w 1857518"/>
              <a:gd name="connsiteY90" fmla="*/ 1328547 h 1847198"/>
              <a:gd name="connsiteX91" fmla="*/ 1505622 w 1857518"/>
              <a:gd name="connsiteY91" fmla="*/ 1383241 h 1847198"/>
              <a:gd name="connsiteX92" fmla="*/ 1500978 w 1857518"/>
              <a:gd name="connsiteY92" fmla="*/ 1417811 h 1847198"/>
              <a:gd name="connsiteX93" fmla="*/ 1563411 w 1857518"/>
              <a:gd name="connsiteY93" fmla="*/ 1581892 h 1847198"/>
              <a:gd name="connsiteX94" fmla="*/ 1554124 w 1857518"/>
              <a:gd name="connsiteY94" fmla="*/ 1615430 h 1847198"/>
              <a:gd name="connsiteX95" fmla="*/ 1430805 w 1857518"/>
              <a:gd name="connsiteY95" fmla="*/ 1708822 h 1847198"/>
              <a:gd name="connsiteX96" fmla="*/ 1397266 w 1857518"/>
              <a:gd name="connsiteY96" fmla="*/ 1708306 h 1847198"/>
              <a:gd name="connsiteX97" fmla="*/ 1263628 w 1857518"/>
              <a:gd name="connsiteY97" fmla="*/ 1600467 h 1847198"/>
              <a:gd name="connsiteX98" fmla="*/ 1232154 w 1857518"/>
              <a:gd name="connsiteY98" fmla="*/ 1594275 h 1847198"/>
              <a:gd name="connsiteX99" fmla="*/ 1153725 w 1857518"/>
              <a:gd name="connsiteY99" fmla="*/ 1624202 h 1847198"/>
              <a:gd name="connsiteX100" fmla="*/ 1134634 w 1857518"/>
              <a:gd name="connsiteY100" fmla="*/ 1646905 h 1847198"/>
              <a:gd name="connsiteX101" fmla="*/ 1123798 w 1857518"/>
              <a:gd name="connsiteY101" fmla="*/ 1698503 h 1847198"/>
              <a:gd name="connsiteX102" fmla="*/ 1097999 w 1857518"/>
              <a:gd name="connsiteY102" fmla="*/ 1821821 h 1847198"/>
              <a:gd name="connsiteX103" fmla="*/ 1076329 w 1857518"/>
              <a:gd name="connsiteY103" fmla="*/ 1842460 h 1847198"/>
              <a:gd name="connsiteX104" fmla="*/ 994288 w 1857518"/>
              <a:gd name="connsiteY104" fmla="*/ 1851232 h 1847198"/>
              <a:gd name="connsiteX105" fmla="*/ 959201 w 1857518"/>
              <a:gd name="connsiteY105" fmla="*/ 1852264 h 1847198"/>
              <a:gd name="connsiteX106" fmla="*/ 928759 w 1857518"/>
              <a:gd name="connsiteY106" fmla="*/ 382245 h 1847198"/>
              <a:gd name="connsiteX107" fmla="*/ 386983 w 1857518"/>
              <a:gd name="connsiteY107" fmla="*/ 921957 h 1847198"/>
              <a:gd name="connsiteX108" fmla="*/ 926695 w 1857518"/>
              <a:gd name="connsiteY108" fmla="*/ 1465797 h 1847198"/>
              <a:gd name="connsiteX109" fmla="*/ 1470535 w 1857518"/>
              <a:gd name="connsiteY109" fmla="*/ 924537 h 1847198"/>
              <a:gd name="connsiteX110" fmla="*/ 928759 w 1857518"/>
              <a:gd name="connsiteY110" fmla="*/ 382245 h 18471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1857518" h="1847198">
                <a:moveTo>
                  <a:pt x="959201" y="1852264"/>
                </a:moveTo>
                <a:cubicBezTo>
                  <a:pt x="943206" y="1852264"/>
                  <a:pt x="927211" y="1852264"/>
                  <a:pt x="910700" y="1852264"/>
                </a:cubicBezTo>
                <a:cubicBezTo>
                  <a:pt x="900380" y="1848652"/>
                  <a:pt x="894704" y="1840913"/>
                  <a:pt x="891608" y="1830593"/>
                </a:cubicBezTo>
                <a:cubicBezTo>
                  <a:pt x="874065" y="1776931"/>
                  <a:pt x="856006" y="1723270"/>
                  <a:pt x="838463" y="1669608"/>
                </a:cubicBezTo>
                <a:cubicBezTo>
                  <a:pt x="834335" y="1657224"/>
                  <a:pt x="826080" y="1649485"/>
                  <a:pt x="813180" y="1646905"/>
                </a:cubicBezTo>
                <a:cubicBezTo>
                  <a:pt x="785833" y="1640713"/>
                  <a:pt x="757970" y="1635037"/>
                  <a:pt x="730624" y="1628330"/>
                </a:cubicBezTo>
                <a:cubicBezTo>
                  <a:pt x="716176" y="1624718"/>
                  <a:pt x="704309" y="1628330"/>
                  <a:pt x="693990" y="1639165"/>
                </a:cubicBezTo>
                <a:cubicBezTo>
                  <a:pt x="654259" y="1680443"/>
                  <a:pt x="613497" y="1720690"/>
                  <a:pt x="573251" y="1761452"/>
                </a:cubicBezTo>
                <a:cubicBezTo>
                  <a:pt x="563963" y="1770739"/>
                  <a:pt x="553127" y="1772804"/>
                  <a:pt x="542292" y="1766612"/>
                </a:cubicBezTo>
                <a:cubicBezTo>
                  <a:pt x="498950" y="1742361"/>
                  <a:pt x="456123" y="1718110"/>
                  <a:pt x="412782" y="1693859"/>
                </a:cubicBezTo>
                <a:cubicBezTo>
                  <a:pt x="397818" y="1685603"/>
                  <a:pt x="394206" y="1676832"/>
                  <a:pt x="398334" y="1660836"/>
                </a:cubicBezTo>
                <a:cubicBezTo>
                  <a:pt x="412265" y="1605111"/>
                  <a:pt x="426713" y="1549901"/>
                  <a:pt x="440644" y="1494176"/>
                </a:cubicBezTo>
                <a:cubicBezTo>
                  <a:pt x="443741" y="1482308"/>
                  <a:pt x="441676" y="1471473"/>
                  <a:pt x="432904" y="1462185"/>
                </a:cubicBezTo>
                <a:cubicBezTo>
                  <a:pt x="412265" y="1440514"/>
                  <a:pt x="391110" y="1418843"/>
                  <a:pt x="370471" y="1397172"/>
                </a:cubicBezTo>
                <a:cubicBezTo>
                  <a:pt x="362216" y="1388400"/>
                  <a:pt x="351896" y="1385820"/>
                  <a:pt x="340545" y="1388400"/>
                </a:cubicBezTo>
                <a:cubicBezTo>
                  <a:pt x="330226" y="1390464"/>
                  <a:pt x="320422" y="1393044"/>
                  <a:pt x="310618" y="1395108"/>
                </a:cubicBezTo>
                <a:cubicBezTo>
                  <a:pt x="263664" y="1405428"/>
                  <a:pt x="217226" y="1416263"/>
                  <a:pt x="170273" y="1426583"/>
                </a:cubicBezTo>
                <a:cubicBezTo>
                  <a:pt x="157373" y="1429679"/>
                  <a:pt x="147054" y="1425035"/>
                  <a:pt x="141377" y="1413683"/>
                </a:cubicBezTo>
                <a:cubicBezTo>
                  <a:pt x="117642" y="1368277"/>
                  <a:pt x="94423" y="1322355"/>
                  <a:pt x="70689" y="1276949"/>
                </a:cubicBezTo>
                <a:cubicBezTo>
                  <a:pt x="65529" y="1266630"/>
                  <a:pt x="67593" y="1255278"/>
                  <a:pt x="75848" y="1247539"/>
                </a:cubicBezTo>
                <a:cubicBezTo>
                  <a:pt x="119191" y="1207292"/>
                  <a:pt x="163049" y="1166530"/>
                  <a:pt x="206391" y="1126284"/>
                </a:cubicBezTo>
                <a:cubicBezTo>
                  <a:pt x="215162" y="1118544"/>
                  <a:pt x="218258" y="1108225"/>
                  <a:pt x="216710" y="1096873"/>
                </a:cubicBezTo>
                <a:cubicBezTo>
                  <a:pt x="211551" y="1069010"/>
                  <a:pt x="206391" y="1040631"/>
                  <a:pt x="201231" y="1012769"/>
                </a:cubicBezTo>
                <a:cubicBezTo>
                  <a:pt x="199167" y="1000901"/>
                  <a:pt x="192459" y="993162"/>
                  <a:pt x="181108" y="989034"/>
                </a:cubicBezTo>
                <a:cubicBezTo>
                  <a:pt x="142925" y="975103"/>
                  <a:pt x="104743" y="961171"/>
                  <a:pt x="67077" y="947240"/>
                </a:cubicBezTo>
                <a:cubicBezTo>
                  <a:pt x="44890" y="938984"/>
                  <a:pt x="22187" y="931760"/>
                  <a:pt x="0" y="921957"/>
                </a:cubicBezTo>
                <a:cubicBezTo>
                  <a:pt x="0" y="912153"/>
                  <a:pt x="0" y="902866"/>
                  <a:pt x="0" y="893062"/>
                </a:cubicBezTo>
                <a:cubicBezTo>
                  <a:pt x="1548" y="876035"/>
                  <a:pt x="3096" y="859524"/>
                  <a:pt x="4643" y="842496"/>
                </a:cubicBezTo>
                <a:cubicBezTo>
                  <a:pt x="7740" y="809474"/>
                  <a:pt x="12383" y="776451"/>
                  <a:pt x="17543" y="743945"/>
                </a:cubicBezTo>
                <a:cubicBezTo>
                  <a:pt x="19091" y="733109"/>
                  <a:pt x="26831" y="725369"/>
                  <a:pt x="38182" y="723305"/>
                </a:cubicBezTo>
                <a:cubicBezTo>
                  <a:pt x="97003" y="712470"/>
                  <a:pt x="155309" y="702150"/>
                  <a:pt x="214131" y="691315"/>
                </a:cubicBezTo>
                <a:cubicBezTo>
                  <a:pt x="226514" y="689251"/>
                  <a:pt x="234770" y="682543"/>
                  <a:pt x="239929" y="671192"/>
                </a:cubicBezTo>
                <a:cubicBezTo>
                  <a:pt x="248701" y="649521"/>
                  <a:pt x="257989" y="627850"/>
                  <a:pt x="266760" y="606695"/>
                </a:cubicBezTo>
                <a:cubicBezTo>
                  <a:pt x="272436" y="593279"/>
                  <a:pt x="270888" y="581928"/>
                  <a:pt x="262116" y="570060"/>
                </a:cubicBezTo>
                <a:cubicBezTo>
                  <a:pt x="227546" y="525170"/>
                  <a:pt x="193492" y="479764"/>
                  <a:pt x="159437" y="434874"/>
                </a:cubicBezTo>
                <a:cubicBezTo>
                  <a:pt x="150665" y="423007"/>
                  <a:pt x="150665" y="412687"/>
                  <a:pt x="159953" y="401336"/>
                </a:cubicBezTo>
                <a:cubicBezTo>
                  <a:pt x="192975" y="360058"/>
                  <a:pt x="225998" y="319295"/>
                  <a:pt x="259536" y="278017"/>
                </a:cubicBezTo>
                <a:cubicBezTo>
                  <a:pt x="270372" y="265118"/>
                  <a:pt x="279144" y="262538"/>
                  <a:pt x="294623" y="268729"/>
                </a:cubicBezTo>
                <a:cubicBezTo>
                  <a:pt x="348801" y="291433"/>
                  <a:pt x="402978" y="313620"/>
                  <a:pt x="457672" y="336322"/>
                </a:cubicBezTo>
                <a:cubicBezTo>
                  <a:pt x="468507" y="340966"/>
                  <a:pt x="479342" y="340450"/>
                  <a:pt x="489146" y="333743"/>
                </a:cubicBezTo>
                <a:cubicBezTo>
                  <a:pt x="506690" y="321875"/>
                  <a:pt x="523717" y="310008"/>
                  <a:pt x="540744" y="298140"/>
                </a:cubicBezTo>
                <a:cubicBezTo>
                  <a:pt x="548999" y="292464"/>
                  <a:pt x="553127" y="284209"/>
                  <a:pt x="553127" y="273889"/>
                </a:cubicBezTo>
                <a:cubicBezTo>
                  <a:pt x="553127" y="267697"/>
                  <a:pt x="552612" y="261506"/>
                  <a:pt x="552096" y="255830"/>
                </a:cubicBezTo>
                <a:cubicBezTo>
                  <a:pt x="550032" y="228999"/>
                  <a:pt x="547968" y="202684"/>
                  <a:pt x="545904" y="175854"/>
                </a:cubicBezTo>
                <a:cubicBezTo>
                  <a:pt x="543840" y="149023"/>
                  <a:pt x="541776" y="122708"/>
                  <a:pt x="539712" y="95877"/>
                </a:cubicBezTo>
                <a:cubicBezTo>
                  <a:pt x="538680" y="83493"/>
                  <a:pt x="544872" y="73690"/>
                  <a:pt x="556739" y="69562"/>
                </a:cubicBezTo>
                <a:cubicBezTo>
                  <a:pt x="609885" y="51503"/>
                  <a:pt x="663031" y="33444"/>
                  <a:pt x="716176" y="15901"/>
                </a:cubicBezTo>
                <a:cubicBezTo>
                  <a:pt x="719788" y="14869"/>
                  <a:pt x="722884" y="14353"/>
                  <a:pt x="726496" y="14353"/>
                </a:cubicBezTo>
                <a:cubicBezTo>
                  <a:pt x="736299" y="14869"/>
                  <a:pt x="742491" y="21060"/>
                  <a:pt x="748167" y="28800"/>
                </a:cubicBezTo>
                <a:cubicBezTo>
                  <a:pt x="781189" y="76786"/>
                  <a:pt x="814728" y="124772"/>
                  <a:pt x="847750" y="172758"/>
                </a:cubicBezTo>
                <a:cubicBezTo>
                  <a:pt x="855490" y="183593"/>
                  <a:pt x="865810" y="188753"/>
                  <a:pt x="878709" y="187721"/>
                </a:cubicBezTo>
                <a:cubicBezTo>
                  <a:pt x="896252" y="186173"/>
                  <a:pt x="914312" y="185657"/>
                  <a:pt x="931855" y="185657"/>
                </a:cubicBezTo>
                <a:cubicBezTo>
                  <a:pt x="939079" y="185657"/>
                  <a:pt x="944239" y="183077"/>
                  <a:pt x="948366" y="177401"/>
                </a:cubicBezTo>
                <a:cubicBezTo>
                  <a:pt x="950430" y="174822"/>
                  <a:pt x="952494" y="171726"/>
                  <a:pt x="954042" y="169146"/>
                </a:cubicBezTo>
                <a:cubicBezTo>
                  <a:pt x="962814" y="153150"/>
                  <a:pt x="971069" y="137155"/>
                  <a:pt x="979840" y="121676"/>
                </a:cubicBezTo>
                <a:cubicBezTo>
                  <a:pt x="998932" y="85558"/>
                  <a:pt x="1018539" y="49955"/>
                  <a:pt x="1037630" y="13837"/>
                </a:cubicBezTo>
                <a:cubicBezTo>
                  <a:pt x="1043822" y="2485"/>
                  <a:pt x="1053626" y="-2159"/>
                  <a:pt x="1066525" y="937"/>
                </a:cubicBezTo>
                <a:cubicBezTo>
                  <a:pt x="1122251" y="14353"/>
                  <a:pt x="1177976" y="27252"/>
                  <a:pt x="1233702" y="40667"/>
                </a:cubicBezTo>
                <a:cubicBezTo>
                  <a:pt x="1245569" y="43763"/>
                  <a:pt x="1252793" y="52535"/>
                  <a:pt x="1253309" y="64918"/>
                </a:cubicBezTo>
                <a:cubicBezTo>
                  <a:pt x="1253825" y="71626"/>
                  <a:pt x="1253825" y="78334"/>
                  <a:pt x="1254341" y="85042"/>
                </a:cubicBezTo>
                <a:cubicBezTo>
                  <a:pt x="1255888" y="126836"/>
                  <a:pt x="1256921" y="168630"/>
                  <a:pt x="1258468" y="209908"/>
                </a:cubicBezTo>
                <a:cubicBezTo>
                  <a:pt x="1258985" y="221260"/>
                  <a:pt x="1259501" y="233127"/>
                  <a:pt x="1260016" y="244478"/>
                </a:cubicBezTo>
                <a:cubicBezTo>
                  <a:pt x="1260532" y="255830"/>
                  <a:pt x="1266208" y="264602"/>
                  <a:pt x="1276012" y="270277"/>
                </a:cubicBezTo>
                <a:cubicBezTo>
                  <a:pt x="1288395" y="277501"/>
                  <a:pt x="1301295" y="284209"/>
                  <a:pt x="1313678" y="291948"/>
                </a:cubicBezTo>
                <a:cubicBezTo>
                  <a:pt x="1326062" y="299172"/>
                  <a:pt x="1337413" y="298656"/>
                  <a:pt x="1349797" y="291948"/>
                </a:cubicBezTo>
                <a:cubicBezTo>
                  <a:pt x="1400879" y="263570"/>
                  <a:pt x="1451444" y="235191"/>
                  <a:pt x="1502526" y="206812"/>
                </a:cubicBezTo>
                <a:cubicBezTo>
                  <a:pt x="1514394" y="200105"/>
                  <a:pt x="1525745" y="202168"/>
                  <a:pt x="1535033" y="211456"/>
                </a:cubicBezTo>
                <a:cubicBezTo>
                  <a:pt x="1574763" y="251702"/>
                  <a:pt x="1613977" y="292464"/>
                  <a:pt x="1653707" y="332711"/>
                </a:cubicBezTo>
                <a:cubicBezTo>
                  <a:pt x="1664027" y="343546"/>
                  <a:pt x="1665575" y="353350"/>
                  <a:pt x="1657835" y="366249"/>
                </a:cubicBezTo>
                <a:cubicBezTo>
                  <a:pt x="1628424" y="416299"/>
                  <a:pt x="1598497" y="465833"/>
                  <a:pt x="1569087" y="515883"/>
                </a:cubicBezTo>
                <a:cubicBezTo>
                  <a:pt x="1562379" y="527234"/>
                  <a:pt x="1561863" y="539102"/>
                  <a:pt x="1568571" y="550453"/>
                </a:cubicBezTo>
                <a:cubicBezTo>
                  <a:pt x="1576311" y="564384"/>
                  <a:pt x="1583534" y="578316"/>
                  <a:pt x="1591274" y="592247"/>
                </a:cubicBezTo>
                <a:cubicBezTo>
                  <a:pt x="1596950" y="602567"/>
                  <a:pt x="1605721" y="608243"/>
                  <a:pt x="1617589" y="608759"/>
                </a:cubicBezTo>
                <a:cubicBezTo>
                  <a:pt x="1637196" y="610307"/>
                  <a:pt x="1657319" y="611339"/>
                  <a:pt x="1676926" y="612886"/>
                </a:cubicBezTo>
                <a:cubicBezTo>
                  <a:pt x="1717172" y="615466"/>
                  <a:pt x="1757419" y="618046"/>
                  <a:pt x="1797665" y="620626"/>
                </a:cubicBezTo>
                <a:cubicBezTo>
                  <a:pt x="1809016" y="621142"/>
                  <a:pt x="1818304" y="628882"/>
                  <a:pt x="1820884" y="640233"/>
                </a:cubicBezTo>
                <a:cubicBezTo>
                  <a:pt x="1833267" y="695959"/>
                  <a:pt x="1845135" y="752200"/>
                  <a:pt x="1857518" y="808442"/>
                </a:cubicBezTo>
                <a:cubicBezTo>
                  <a:pt x="1859066" y="816181"/>
                  <a:pt x="1857002" y="822889"/>
                  <a:pt x="1851842" y="829081"/>
                </a:cubicBezTo>
                <a:cubicBezTo>
                  <a:pt x="1849262" y="832177"/>
                  <a:pt x="1845135" y="834241"/>
                  <a:pt x="1841523" y="836305"/>
                </a:cubicBezTo>
                <a:cubicBezTo>
                  <a:pt x="1789925" y="862103"/>
                  <a:pt x="1738327" y="887902"/>
                  <a:pt x="1686214" y="913701"/>
                </a:cubicBezTo>
                <a:cubicBezTo>
                  <a:pt x="1675378" y="919377"/>
                  <a:pt x="1669187" y="927633"/>
                  <a:pt x="1668670" y="940016"/>
                </a:cubicBezTo>
                <a:cubicBezTo>
                  <a:pt x="1667639" y="959623"/>
                  <a:pt x="1666090" y="978714"/>
                  <a:pt x="1665059" y="998322"/>
                </a:cubicBezTo>
                <a:cubicBezTo>
                  <a:pt x="1664543" y="1009673"/>
                  <a:pt x="1668670" y="1019477"/>
                  <a:pt x="1678474" y="1026184"/>
                </a:cubicBezTo>
                <a:cubicBezTo>
                  <a:pt x="1726460" y="1061271"/>
                  <a:pt x="1773930" y="1096873"/>
                  <a:pt x="1821916" y="1131960"/>
                </a:cubicBezTo>
                <a:cubicBezTo>
                  <a:pt x="1833267" y="1140215"/>
                  <a:pt x="1836879" y="1150535"/>
                  <a:pt x="1831720" y="1163950"/>
                </a:cubicBezTo>
                <a:cubicBezTo>
                  <a:pt x="1822948" y="1188201"/>
                  <a:pt x="1814176" y="1212452"/>
                  <a:pt x="1805404" y="1236703"/>
                </a:cubicBezTo>
                <a:cubicBezTo>
                  <a:pt x="1795601" y="1263534"/>
                  <a:pt x="1785798" y="1290881"/>
                  <a:pt x="1775478" y="1317711"/>
                </a:cubicBezTo>
                <a:cubicBezTo>
                  <a:pt x="1771350" y="1329063"/>
                  <a:pt x="1761546" y="1335255"/>
                  <a:pt x="1750195" y="1334223"/>
                </a:cubicBezTo>
                <a:cubicBezTo>
                  <a:pt x="1728524" y="1332159"/>
                  <a:pt x="1707369" y="1329579"/>
                  <a:pt x="1685698" y="1327515"/>
                </a:cubicBezTo>
                <a:cubicBezTo>
                  <a:pt x="1648548" y="1323387"/>
                  <a:pt x="1611397" y="1319259"/>
                  <a:pt x="1574247" y="1315648"/>
                </a:cubicBezTo>
                <a:cubicBezTo>
                  <a:pt x="1562379" y="1314616"/>
                  <a:pt x="1553092" y="1318743"/>
                  <a:pt x="1545868" y="1328547"/>
                </a:cubicBezTo>
                <a:cubicBezTo>
                  <a:pt x="1532453" y="1346606"/>
                  <a:pt x="1519553" y="1365181"/>
                  <a:pt x="1505622" y="1383241"/>
                </a:cubicBezTo>
                <a:cubicBezTo>
                  <a:pt x="1497366" y="1394076"/>
                  <a:pt x="1496334" y="1405428"/>
                  <a:pt x="1500978" y="1417811"/>
                </a:cubicBezTo>
                <a:cubicBezTo>
                  <a:pt x="1521617" y="1472505"/>
                  <a:pt x="1542772" y="1527198"/>
                  <a:pt x="1563411" y="1581892"/>
                </a:cubicBezTo>
                <a:cubicBezTo>
                  <a:pt x="1569087" y="1596339"/>
                  <a:pt x="1565991" y="1606143"/>
                  <a:pt x="1554124" y="1615430"/>
                </a:cubicBezTo>
                <a:cubicBezTo>
                  <a:pt x="1512845" y="1646389"/>
                  <a:pt x="1472083" y="1677864"/>
                  <a:pt x="1430805" y="1708822"/>
                </a:cubicBezTo>
                <a:cubicBezTo>
                  <a:pt x="1418938" y="1717594"/>
                  <a:pt x="1408618" y="1717594"/>
                  <a:pt x="1397266" y="1708306"/>
                </a:cubicBezTo>
                <a:cubicBezTo>
                  <a:pt x="1352892" y="1672704"/>
                  <a:pt x="1308003" y="1636585"/>
                  <a:pt x="1263628" y="1600467"/>
                </a:cubicBezTo>
                <a:cubicBezTo>
                  <a:pt x="1253825" y="1592727"/>
                  <a:pt x="1243505" y="1590147"/>
                  <a:pt x="1232154" y="1594275"/>
                </a:cubicBezTo>
                <a:cubicBezTo>
                  <a:pt x="1205839" y="1604079"/>
                  <a:pt x="1179524" y="1613883"/>
                  <a:pt x="1153725" y="1624202"/>
                </a:cubicBezTo>
                <a:cubicBezTo>
                  <a:pt x="1143406" y="1628330"/>
                  <a:pt x="1137214" y="1636070"/>
                  <a:pt x="1134634" y="1646905"/>
                </a:cubicBezTo>
                <a:cubicBezTo>
                  <a:pt x="1131022" y="1663932"/>
                  <a:pt x="1127411" y="1681475"/>
                  <a:pt x="1123798" y="1698503"/>
                </a:cubicBezTo>
                <a:cubicBezTo>
                  <a:pt x="1115027" y="1739781"/>
                  <a:pt x="1106771" y="1780543"/>
                  <a:pt x="1097999" y="1821821"/>
                </a:cubicBezTo>
                <a:cubicBezTo>
                  <a:pt x="1095420" y="1833689"/>
                  <a:pt x="1088196" y="1840913"/>
                  <a:pt x="1076329" y="1842460"/>
                </a:cubicBezTo>
                <a:cubicBezTo>
                  <a:pt x="1048982" y="1846072"/>
                  <a:pt x="1021635" y="1848652"/>
                  <a:pt x="994288" y="1851232"/>
                </a:cubicBezTo>
                <a:cubicBezTo>
                  <a:pt x="980873" y="1850200"/>
                  <a:pt x="970037" y="1851232"/>
                  <a:pt x="959201" y="1852264"/>
                </a:cubicBezTo>
                <a:close/>
                <a:moveTo>
                  <a:pt x="928759" y="382245"/>
                </a:moveTo>
                <a:cubicBezTo>
                  <a:pt x="633620" y="381729"/>
                  <a:pt x="388015" y="619594"/>
                  <a:pt x="386983" y="921957"/>
                </a:cubicBezTo>
                <a:cubicBezTo>
                  <a:pt x="385951" y="1222772"/>
                  <a:pt x="627428" y="1464765"/>
                  <a:pt x="926695" y="1465797"/>
                </a:cubicBezTo>
                <a:cubicBezTo>
                  <a:pt x="1229058" y="1466829"/>
                  <a:pt x="1470019" y="1222772"/>
                  <a:pt x="1470535" y="924537"/>
                </a:cubicBezTo>
                <a:cubicBezTo>
                  <a:pt x="1470535" y="625270"/>
                  <a:pt x="1228026" y="381729"/>
                  <a:pt x="928759" y="382245"/>
                </a:cubicBezTo>
                <a:close/>
              </a:path>
            </a:pathLst>
          </a:custGeom>
          <a:solidFill>
            <a:schemeClr val="bg1">
              <a:alpha val="5000"/>
            </a:schemeClr>
          </a:solidFill>
          <a:ln w="5155" cap="flat">
            <a:noFill/>
            <a:prstDash val="solid"/>
            <a:miter/>
          </a:ln>
        </p:spPr>
        <p:txBody>
          <a:bodyPr rtlCol="0" anchor="ctr"/>
          <a:lstStyle/>
          <a:p>
            <a:endParaRPr lang="en-US"/>
          </a:p>
        </p:txBody>
      </p:sp>
      <p:sp>
        <p:nvSpPr>
          <p:cNvPr id="7" name="Freeform: Shape 6">
            <a:extLst>
              <a:ext uri="{FF2B5EF4-FFF2-40B4-BE49-F238E27FC236}">
                <a16:creationId xmlns:a16="http://schemas.microsoft.com/office/drawing/2014/main" id="{D9A123FC-02CE-41F5-8044-BF4EEF221F28}"/>
              </a:ext>
            </a:extLst>
          </p:cNvPr>
          <p:cNvSpPr/>
          <p:nvPr/>
        </p:nvSpPr>
        <p:spPr>
          <a:xfrm>
            <a:off x="3024122" y="1688320"/>
            <a:ext cx="1051669" cy="1070562"/>
          </a:xfrm>
          <a:custGeom>
            <a:avLst/>
            <a:gdLst>
              <a:gd name="connsiteX0" fmla="*/ 879664 w 1723364"/>
              <a:gd name="connsiteY0" fmla="*/ 267 h 1754322"/>
              <a:gd name="connsiteX1" fmla="*/ 964801 w 1723364"/>
              <a:gd name="connsiteY1" fmla="*/ 5943 h 1754322"/>
              <a:gd name="connsiteX2" fmla="*/ 979248 w 1723364"/>
              <a:gd name="connsiteY2" fmla="*/ 18843 h 1754322"/>
              <a:gd name="connsiteX3" fmla="*/ 977700 w 1723364"/>
              <a:gd name="connsiteY3" fmla="*/ 158673 h 1754322"/>
              <a:gd name="connsiteX4" fmla="*/ 968928 w 1723364"/>
              <a:gd name="connsiteY4" fmla="*/ 213366 h 1754322"/>
              <a:gd name="connsiteX5" fmla="*/ 979764 w 1723364"/>
              <a:gd name="connsiteY5" fmla="*/ 229877 h 1754322"/>
              <a:gd name="connsiteX6" fmla="*/ 1149520 w 1723364"/>
              <a:gd name="connsiteY6" fmla="*/ 285087 h 1754322"/>
              <a:gd name="connsiteX7" fmla="*/ 1166548 w 1723364"/>
              <a:gd name="connsiteY7" fmla="*/ 278379 h 1754322"/>
              <a:gd name="connsiteX8" fmla="*/ 1210406 w 1723364"/>
              <a:gd name="connsiteY8" fmla="*/ 190663 h 1754322"/>
              <a:gd name="connsiteX9" fmla="*/ 1263035 w 1723364"/>
              <a:gd name="connsiteY9" fmla="*/ 123070 h 1754322"/>
              <a:gd name="connsiteX10" fmla="*/ 1304314 w 1723364"/>
              <a:gd name="connsiteY10" fmla="*/ 119458 h 1754322"/>
              <a:gd name="connsiteX11" fmla="*/ 1458075 w 1723364"/>
              <a:gd name="connsiteY11" fmla="*/ 231941 h 1754322"/>
              <a:gd name="connsiteX12" fmla="*/ 1462203 w 1723364"/>
              <a:gd name="connsiteY12" fmla="*/ 251549 h 1754322"/>
              <a:gd name="connsiteX13" fmla="*/ 1461171 w 1723364"/>
              <a:gd name="connsiteY13" fmla="*/ 254128 h 1754322"/>
              <a:gd name="connsiteX14" fmla="*/ 1396158 w 1723364"/>
              <a:gd name="connsiteY14" fmla="*/ 347004 h 1754322"/>
              <a:gd name="connsiteX15" fmla="*/ 1337336 w 1723364"/>
              <a:gd name="connsiteY15" fmla="*/ 404794 h 1754322"/>
              <a:gd name="connsiteX16" fmla="*/ 1336304 w 1723364"/>
              <a:gd name="connsiteY16" fmla="*/ 419757 h 1754322"/>
              <a:gd name="connsiteX17" fmla="*/ 1369327 w 1723364"/>
              <a:gd name="connsiteY17" fmla="*/ 457939 h 1754322"/>
              <a:gd name="connsiteX18" fmla="*/ 1442596 w 1723364"/>
              <a:gd name="connsiteY18" fmla="*/ 565263 h 1754322"/>
              <a:gd name="connsiteX19" fmla="*/ 1462719 w 1723364"/>
              <a:gd name="connsiteY19" fmla="*/ 570938 h 1754322"/>
              <a:gd name="connsiteX20" fmla="*/ 1573138 w 1723364"/>
              <a:gd name="connsiteY20" fmla="*/ 514697 h 1754322"/>
              <a:gd name="connsiteX21" fmla="*/ 1650018 w 1723364"/>
              <a:gd name="connsiteY21" fmla="*/ 501281 h 1754322"/>
              <a:gd name="connsiteX22" fmla="*/ 1659822 w 1723364"/>
              <a:gd name="connsiteY22" fmla="*/ 509537 h 1754322"/>
              <a:gd name="connsiteX23" fmla="*/ 1724835 w 1723364"/>
              <a:gd name="connsiteY23" fmla="*/ 709220 h 1754322"/>
              <a:gd name="connsiteX24" fmla="*/ 1717611 w 1723364"/>
              <a:gd name="connsiteY24" fmla="*/ 723668 h 1754322"/>
              <a:gd name="connsiteX25" fmla="*/ 1671173 w 1723364"/>
              <a:gd name="connsiteY25" fmla="*/ 748950 h 1754322"/>
              <a:gd name="connsiteX26" fmla="*/ 1618544 w 1723364"/>
              <a:gd name="connsiteY26" fmla="*/ 760302 h 1754322"/>
              <a:gd name="connsiteX27" fmla="*/ 1529280 w 1723364"/>
              <a:gd name="connsiteY27" fmla="*/ 774234 h 1754322"/>
              <a:gd name="connsiteX28" fmla="*/ 1515349 w 1723364"/>
              <a:gd name="connsiteY28" fmla="*/ 791777 h 1754322"/>
              <a:gd name="connsiteX29" fmla="*/ 1521024 w 1723364"/>
              <a:gd name="connsiteY29" fmla="*/ 857306 h 1754322"/>
              <a:gd name="connsiteX30" fmla="*/ 1516380 w 1723364"/>
              <a:gd name="connsiteY30" fmla="*/ 953794 h 1754322"/>
              <a:gd name="connsiteX31" fmla="*/ 1538567 w 1723364"/>
              <a:gd name="connsiteY31" fmla="*/ 983720 h 1754322"/>
              <a:gd name="connsiteX32" fmla="*/ 1653114 w 1723364"/>
              <a:gd name="connsiteY32" fmla="*/ 1001779 h 1754322"/>
              <a:gd name="connsiteX33" fmla="*/ 1700584 w 1723364"/>
              <a:gd name="connsiteY33" fmla="*/ 1024483 h 1754322"/>
              <a:gd name="connsiteX34" fmla="*/ 1719675 w 1723364"/>
              <a:gd name="connsiteY34" fmla="*/ 1067825 h 1754322"/>
              <a:gd name="connsiteX35" fmla="*/ 1661370 w 1723364"/>
              <a:gd name="connsiteY35" fmla="*/ 1243773 h 1754322"/>
              <a:gd name="connsiteX36" fmla="*/ 1641763 w 1723364"/>
              <a:gd name="connsiteY36" fmla="*/ 1255124 h 1754322"/>
              <a:gd name="connsiteX37" fmla="*/ 1541663 w 1723364"/>
              <a:gd name="connsiteY37" fmla="*/ 1226230 h 1754322"/>
              <a:gd name="connsiteX38" fmla="*/ 1461687 w 1723364"/>
              <a:gd name="connsiteY38" fmla="*/ 1184436 h 1754322"/>
              <a:gd name="connsiteX39" fmla="*/ 1444143 w 1723364"/>
              <a:gd name="connsiteY39" fmla="*/ 1189079 h 1754322"/>
              <a:gd name="connsiteX40" fmla="*/ 1339400 w 1723364"/>
              <a:gd name="connsiteY40" fmla="*/ 1333553 h 1754322"/>
              <a:gd name="connsiteX41" fmla="*/ 1339916 w 1723364"/>
              <a:gd name="connsiteY41" fmla="*/ 1353160 h 1754322"/>
              <a:gd name="connsiteX42" fmla="*/ 1430212 w 1723364"/>
              <a:gd name="connsiteY42" fmla="*/ 1443456 h 1754322"/>
              <a:gd name="connsiteX43" fmla="*/ 1465814 w 1723364"/>
              <a:gd name="connsiteY43" fmla="*/ 1511565 h 1754322"/>
              <a:gd name="connsiteX44" fmla="*/ 1461171 w 1723364"/>
              <a:gd name="connsiteY44" fmla="*/ 1521369 h 1754322"/>
              <a:gd name="connsiteX45" fmla="*/ 1290382 w 1723364"/>
              <a:gd name="connsiteY45" fmla="*/ 1645203 h 1754322"/>
              <a:gd name="connsiteX46" fmla="*/ 1275419 w 1723364"/>
              <a:gd name="connsiteY46" fmla="*/ 1643655 h 1754322"/>
              <a:gd name="connsiteX47" fmla="*/ 1207310 w 1723364"/>
              <a:gd name="connsiteY47" fmla="*/ 1558003 h 1754322"/>
              <a:gd name="connsiteX48" fmla="*/ 1167064 w 1723364"/>
              <a:gd name="connsiteY48" fmla="*/ 1477511 h 1754322"/>
              <a:gd name="connsiteX49" fmla="*/ 1150036 w 1723364"/>
              <a:gd name="connsiteY49" fmla="*/ 1470803 h 1754322"/>
              <a:gd name="connsiteX50" fmla="*/ 981312 w 1723364"/>
              <a:gd name="connsiteY50" fmla="*/ 1526013 h 1754322"/>
              <a:gd name="connsiteX51" fmla="*/ 969960 w 1723364"/>
              <a:gd name="connsiteY51" fmla="*/ 1544072 h 1754322"/>
              <a:gd name="connsiteX52" fmla="*/ 989052 w 1723364"/>
              <a:gd name="connsiteY52" fmla="*/ 1663779 h 1754322"/>
              <a:gd name="connsiteX53" fmla="*/ 978216 w 1723364"/>
              <a:gd name="connsiteY53" fmla="*/ 1743755 h 1754322"/>
              <a:gd name="connsiteX54" fmla="*/ 966864 w 1723364"/>
              <a:gd name="connsiteY54" fmla="*/ 1749947 h 1754322"/>
              <a:gd name="connsiteX55" fmla="*/ 758410 w 1723364"/>
              <a:gd name="connsiteY55" fmla="*/ 1749947 h 1754322"/>
              <a:gd name="connsiteX56" fmla="*/ 745510 w 1723364"/>
              <a:gd name="connsiteY56" fmla="*/ 1737047 h 1754322"/>
              <a:gd name="connsiteX57" fmla="*/ 747058 w 1723364"/>
              <a:gd name="connsiteY57" fmla="*/ 1598249 h 1754322"/>
              <a:gd name="connsiteX58" fmla="*/ 756346 w 1723364"/>
              <a:gd name="connsiteY58" fmla="*/ 1543556 h 1754322"/>
              <a:gd name="connsiteX59" fmla="*/ 744478 w 1723364"/>
              <a:gd name="connsiteY59" fmla="*/ 1525496 h 1754322"/>
              <a:gd name="connsiteX60" fmla="*/ 575754 w 1723364"/>
              <a:gd name="connsiteY60" fmla="*/ 1470287 h 1754322"/>
              <a:gd name="connsiteX61" fmla="*/ 559758 w 1723364"/>
              <a:gd name="connsiteY61" fmla="*/ 1475963 h 1754322"/>
              <a:gd name="connsiteX62" fmla="*/ 504549 w 1723364"/>
              <a:gd name="connsiteY62" fmla="*/ 1585350 h 1754322"/>
              <a:gd name="connsiteX63" fmla="*/ 447275 w 1723364"/>
              <a:gd name="connsiteY63" fmla="*/ 1645719 h 1754322"/>
              <a:gd name="connsiteX64" fmla="*/ 434376 w 1723364"/>
              <a:gd name="connsiteY64" fmla="*/ 1643655 h 1754322"/>
              <a:gd name="connsiteX65" fmla="*/ 290418 w 1723364"/>
              <a:gd name="connsiteY65" fmla="*/ 1542008 h 1754322"/>
              <a:gd name="connsiteX66" fmla="*/ 265651 w 1723364"/>
              <a:gd name="connsiteY66" fmla="*/ 1521369 h 1754322"/>
              <a:gd name="connsiteX67" fmla="*/ 262039 w 1723364"/>
              <a:gd name="connsiteY67" fmla="*/ 1505889 h 1754322"/>
              <a:gd name="connsiteX68" fmla="*/ 321893 w 1723364"/>
              <a:gd name="connsiteY68" fmla="*/ 1415593 h 1754322"/>
              <a:gd name="connsiteX69" fmla="*/ 386906 w 1723364"/>
              <a:gd name="connsiteY69" fmla="*/ 1351096 h 1754322"/>
              <a:gd name="connsiteX70" fmla="*/ 387938 w 1723364"/>
              <a:gd name="connsiteY70" fmla="*/ 1334069 h 1754322"/>
              <a:gd name="connsiteX71" fmla="*/ 354915 w 1723364"/>
              <a:gd name="connsiteY71" fmla="*/ 1295887 h 1754322"/>
              <a:gd name="connsiteX72" fmla="*/ 282678 w 1723364"/>
              <a:gd name="connsiteY72" fmla="*/ 1189595 h 1754322"/>
              <a:gd name="connsiteX73" fmla="*/ 262555 w 1723364"/>
              <a:gd name="connsiteY73" fmla="*/ 1183920 h 1754322"/>
              <a:gd name="connsiteX74" fmla="*/ 152136 w 1723364"/>
              <a:gd name="connsiteY74" fmla="*/ 1240161 h 1754322"/>
              <a:gd name="connsiteX75" fmla="*/ 75256 w 1723364"/>
              <a:gd name="connsiteY75" fmla="*/ 1253577 h 1754322"/>
              <a:gd name="connsiteX76" fmla="*/ 65452 w 1723364"/>
              <a:gd name="connsiteY76" fmla="*/ 1245321 h 1754322"/>
              <a:gd name="connsiteX77" fmla="*/ 439 w 1723364"/>
              <a:gd name="connsiteY77" fmla="*/ 1045637 h 1754322"/>
              <a:gd name="connsiteX78" fmla="*/ 7663 w 1723364"/>
              <a:gd name="connsiteY78" fmla="*/ 1031190 h 1754322"/>
              <a:gd name="connsiteX79" fmla="*/ 54101 w 1723364"/>
              <a:gd name="connsiteY79" fmla="*/ 1005907 h 1754322"/>
              <a:gd name="connsiteX80" fmla="*/ 106730 w 1723364"/>
              <a:gd name="connsiteY80" fmla="*/ 994556 h 1754322"/>
              <a:gd name="connsiteX81" fmla="*/ 197026 w 1723364"/>
              <a:gd name="connsiteY81" fmla="*/ 980109 h 1754322"/>
              <a:gd name="connsiteX82" fmla="*/ 209410 w 1723364"/>
              <a:gd name="connsiteY82" fmla="*/ 964113 h 1754322"/>
              <a:gd name="connsiteX83" fmla="*/ 203734 w 1723364"/>
              <a:gd name="connsiteY83" fmla="*/ 897552 h 1754322"/>
              <a:gd name="connsiteX84" fmla="*/ 208378 w 1723364"/>
              <a:gd name="connsiteY84" fmla="*/ 801064 h 1754322"/>
              <a:gd name="connsiteX85" fmla="*/ 185159 w 1723364"/>
              <a:gd name="connsiteY85" fmla="*/ 770622 h 1754322"/>
              <a:gd name="connsiteX86" fmla="*/ 73192 w 1723364"/>
              <a:gd name="connsiteY86" fmla="*/ 753079 h 1754322"/>
              <a:gd name="connsiteX87" fmla="*/ 24690 w 1723364"/>
              <a:gd name="connsiteY87" fmla="*/ 730375 h 1754322"/>
              <a:gd name="connsiteX88" fmla="*/ 5599 w 1723364"/>
              <a:gd name="connsiteY88" fmla="*/ 687033 h 1754322"/>
              <a:gd name="connsiteX89" fmla="*/ 63904 w 1723364"/>
              <a:gd name="connsiteY89" fmla="*/ 511085 h 1754322"/>
              <a:gd name="connsiteX90" fmla="*/ 83511 w 1723364"/>
              <a:gd name="connsiteY90" fmla="*/ 499733 h 1754322"/>
              <a:gd name="connsiteX91" fmla="*/ 183611 w 1723364"/>
              <a:gd name="connsiteY91" fmla="*/ 528628 h 1754322"/>
              <a:gd name="connsiteX92" fmla="*/ 262555 w 1723364"/>
              <a:gd name="connsiteY92" fmla="*/ 569390 h 1754322"/>
              <a:gd name="connsiteX93" fmla="*/ 282163 w 1723364"/>
              <a:gd name="connsiteY93" fmla="*/ 564231 h 1754322"/>
              <a:gd name="connsiteX94" fmla="*/ 386906 w 1723364"/>
              <a:gd name="connsiteY94" fmla="*/ 419757 h 1754322"/>
              <a:gd name="connsiteX95" fmla="*/ 386390 w 1723364"/>
              <a:gd name="connsiteY95" fmla="*/ 402214 h 1754322"/>
              <a:gd name="connsiteX96" fmla="*/ 296094 w 1723364"/>
              <a:gd name="connsiteY96" fmla="*/ 311918 h 1754322"/>
              <a:gd name="connsiteX97" fmla="*/ 259975 w 1723364"/>
              <a:gd name="connsiteY97" fmla="*/ 242777 h 1754322"/>
              <a:gd name="connsiteX98" fmla="*/ 264619 w 1723364"/>
              <a:gd name="connsiteY98" fmla="*/ 232973 h 1754322"/>
              <a:gd name="connsiteX99" fmla="*/ 435408 w 1723364"/>
              <a:gd name="connsiteY99" fmla="*/ 109139 h 1754322"/>
              <a:gd name="connsiteX100" fmla="*/ 450371 w 1723364"/>
              <a:gd name="connsiteY100" fmla="*/ 110687 h 1754322"/>
              <a:gd name="connsiteX101" fmla="*/ 518480 w 1723364"/>
              <a:gd name="connsiteY101" fmla="*/ 196339 h 1754322"/>
              <a:gd name="connsiteX102" fmla="*/ 559758 w 1723364"/>
              <a:gd name="connsiteY102" fmla="*/ 277863 h 1754322"/>
              <a:gd name="connsiteX103" fmla="*/ 574722 w 1723364"/>
              <a:gd name="connsiteY103" fmla="*/ 283539 h 1754322"/>
              <a:gd name="connsiteX104" fmla="*/ 746026 w 1723364"/>
              <a:gd name="connsiteY104" fmla="*/ 227813 h 1754322"/>
              <a:gd name="connsiteX105" fmla="*/ 756346 w 1723364"/>
              <a:gd name="connsiteY105" fmla="*/ 211302 h 1754322"/>
              <a:gd name="connsiteX106" fmla="*/ 737254 w 1723364"/>
              <a:gd name="connsiteY106" fmla="*/ 91596 h 1754322"/>
              <a:gd name="connsiteX107" fmla="*/ 748090 w 1723364"/>
              <a:gd name="connsiteY107" fmla="*/ 10587 h 1754322"/>
              <a:gd name="connsiteX108" fmla="*/ 758410 w 1723364"/>
              <a:gd name="connsiteY108" fmla="*/ 4395 h 1754322"/>
              <a:gd name="connsiteX109" fmla="*/ 879664 w 1723364"/>
              <a:gd name="connsiteY109" fmla="*/ 267 h 1754322"/>
              <a:gd name="connsiteX110" fmla="*/ 861605 w 1723364"/>
              <a:gd name="connsiteY110" fmla="*/ 1409918 h 1754322"/>
              <a:gd name="connsiteX111" fmla="*/ 1392546 w 1723364"/>
              <a:gd name="connsiteY111" fmla="*/ 879493 h 1754322"/>
              <a:gd name="connsiteX112" fmla="*/ 862637 w 1723364"/>
              <a:gd name="connsiteY112" fmla="*/ 348552 h 1754322"/>
              <a:gd name="connsiteX113" fmla="*/ 331180 w 1723364"/>
              <a:gd name="connsiteY113" fmla="*/ 879493 h 1754322"/>
              <a:gd name="connsiteX114" fmla="*/ 861605 w 1723364"/>
              <a:gd name="connsiteY114" fmla="*/ 1409918 h 175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1723364" h="1754322">
                <a:moveTo>
                  <a:pt x="879664" y="267"/>
                </a:moveTo>
                <a:cubicBezTo>
                  <a:pt x="907527" y="2332"/>
                  <a:pt x="935906" y="4395"/>
                  <a:pt x="964801" y="5943"/>
                </a:cubicBezTo>
                <a:cubicBezTo>
                  <a:pt x="974088" y="6459"/>
                  <a:pt x="976668" y="11103"/>
                  <a:pt x="979248" y="18843"/>
                </a:cubicBezTo>
                <a:cubicBezTo>
                  <a:pt x="994727" y="65797"/>
                  <a:pt x="985956" y="112235"/>
                  <a:pt x="977700" y="158673"/>
                </a:cubicBezTo>
                <a:cubicBezTo>
                  <a:pt x="974604" y="176732"/>
                  <a:pt x="972024" y="195307"/>
                  <a:pt x="968928" y="213366"/>
                </a:cubicBezTo>
                <a:cubicBezTo>
                  <a:pt x="967380" y="222654"/>
                  <a:pt x="969960" y="227813"/>
                  <a:pt x="979764" y="229877"/>
                </a:cubicBezTo>
                <a:cubicBezTo>
                  <a:pt x="1038585" y="240713"/>
                  <a:pt x="1095343" y="259804"/>
                  <a:pt x="1149520" y="285087"/>
                </a:cubicBezTo>
                <a:cubicBezTo>
                  <a:pt x="1158808" y="289215"/>
                  <a:pt x="1162420" y="286119"/>
                  <a:pt x="1166548" y="278379"/>
                </a:cubicBezTo>
                <a:cubicBezTo>
                  <a:pt x="1180995" y="248969"/>
                  <a:pt x="1197506" y="220590"/>
                  <a:pt x="1210406" y="190663"/>
                </a:cubicBezTo>
                <a:cubicBezTo>
                  <a:pt x="1222273" y="163316"/>
                  <a:pt x="1240848" y="142161"/>
                  <a:pt x="1263035" y="123070"/>
                </a:cubicBezTo>
                <a:cubicBezTo>
                  <a:pt x="1282643" y="106043"/>
                  <a:pt x="1282127" y="106559"/>
                  <a:pt x="1304314" y="119458"/>
                </a:cubicBezTo>
                <a:cubicBezTo>
                  <a:pt x="1359523" y="151449"/>
                  <a:pt x="1409573" y="190663"/>
                  <a:pt x="1458075" y="231941"/>
                </a:cubicBezTo>
                <a:cubicBezTo>
                  <a:pt x="1465299" y="238133"/>
                  <a:pt x="1467362" y="243809"/>
                  <a:pt x="1462203" y="251549"/>
                </a:cubicBezTo>
                <a:cubicBezTo>
                  <a:pt x="1461687" y="252064"/>
                  <a:pt x="1461171" y="253096"/>
                  <a:pt x="1461171" y="254128"/>
                </a:cubicBezTo>
                <a:cubicBezTo>
                  <a:pt x="1448271" y="291279"/>
                  <a:pt x="1425052" y="320689"/>
                  <a:pt x="1396158" y="347004"/>
                </a:cubicBezTo>
                <a:cubicBezTo>
                  <a:pt x="1375518" y="365064"/>
                  <a:pt x="1356943" y="385703"/>
                  <a:pt x="1337336" y="404794"/>
                </a:cubicBezTo>
                <a:cubicBezTo>
                  <a:pt x="1332177" y="409954"/>
                  <a:pt x="1330628" y="413565"/>
                  <a:pt x="1336304" y="419757"/>
                </a:cubicBezTo>
                <a:cubicBezTo>
                  <a:pt x="1347656" y="432141"/>
                  <a:pt x="1357459" y="445556"/>
                  <a:pt x="1369327" y="457939"/>
                </a:cubicBezTo>
                <a:cubicBezTo>
                  <a:pt x="1399769" y="489930"/>
                  <a:pt x="1419893" y="528628"/>
                  <a:pt x="1442596" y="565263"/>
                </a:cubicBezTo>
                <a:cubicBezTo>
                  <a:pt x="1448271" y="574550"/>
                  <a:pt x="1452915" y="576098"/>
                  <a:pt x="1462719" y="570938"/>
                </a:cubicBezTo>
                <a:cubicBezTo>
                  <a:pt x="1499353" y="551847"/>
                  <a:pt x="1535988" y="533272"/>
                  <a:pt x="1573138" y="514697"/>
                </a:cubicBezTo>
                <a:cubicBezTo>
                  <a:pt x="1597389" y="502830"/>
                  <a:pt x="1624220" y="504893"/>
                  <a:pt x="1650018" y="501281"/>
                </a:cubicBezTo>
                <a:cubicBezTo>
                  <a:pt x="1655694" y="500250"/>
                  <a:pt x="1658274" y="505409"/>
                  <a:pt x="1659822" y="509537"/>
                </a:cubicBezTo>
                <a:cubicBezTo>
                  <a:pt x="1687685" y="574034"/>
                  <a:pt x="1709872" y="640595"/>
                  <a:pt x="1724835" y="709220"/>
                </a:cubicBezTo>
                <a:cubicBezTo>
                  <a:pt x="1726383" y="716444"/>
                  <a:pt x="1723803" y="720572"/>
                  <a:pt x="1717611" y="723668"/>
                </a:cubicBezTo>
                <a:cubicBezTo>
                  <a:pt x="1702132" y="731923"/>
                  <a:pt x="1686653" y="740695"/>
                  <a:pt x="1671173" y="748950"/>
                </a:cubicBezTo>
                <a:cubicBezTo>
                  <a:pt x="1654662" y="757722"/>
                  <a:pt x="1636087" y="757206"/>
                  <a:pt x="1618544" y="760302"/>
                </a:cubicBezTo>
                <a:cubicBezTo>
                  <a:pt x="1589133" y="765462"/>
                  <a:pt x="1559207" y="770106"/>
                  <a:pt x="1529280" y="774234"/>
                </a:cubicBezTo>
                <a:cubicBezTo>
                  <a:pt x="1517412" y="775781"/>
                  <a:pt x="1514316" y="780941"/>
                  <a:pt x="1515349" y="791777"/>
                </a:cubicBezTo>
                <a:cubicBezTo>
                  <a:pt x="1517412" y="813448"/>
                  <a:pt x="1518444" y="835635"/>
                  <a:pt x="1521024" y="857306"/>
                </a:cubicBezTo>
                <a:cubicBezTo>
                  <a:pt x="1524636" y="889813"/>
                  <a:pt x="1518960" y="921803"/>
                  <a:pt x="1516380" y="953794"/>
                </a:cubicBezTo>
                <a:cubicBezTo>
                  <a:pt x="1514316" y="980109"/>
                  <a:pt x="1513284" y="980109"/>
                  <a:pt x="1538567" y="983720"/>
                </a:cubicBezTo>
                <a:cubicBezTo>
                  <a:pt x="1576750" y="989912"/>
                  <a:pt x="1614932" y="995588"/>
                  <a:pt x="1653114" y="1001779"/>
                </a:cubicBezTo>
                <a:cubicBezTo>
                  <a:pt x="1671173" y="1004875"/>
                  <a:pt x="1685105" y="1016227"/>
                  <a:pt x="1700584" y="1024483"/>
                </a:cubicBezTo>
                <a:cubicBezTo>
                  <a:pt x="1726899" y="1038414"/>
                  <a:pt x="1725867" y="1038930"/>
                  <a:pt x="1719675" y="1067825"/>
                </a:cubicBezTo>
                <a:cubicBezTo>
                  <a:pt x="1706260" y="1128710"/>
                  <a:pt x="1685105" y="1186500"/>
                  <a:pt x="1661370" y="1243773"/>
                </a:cubicBezTo>
                <a:cubicBezTo>
                  <a:pt x="1657242" y="1253577"/>
                  <a:pt x="1651566" y="1256157"/>
                  <a:pt x="1641763" y="1255124"/>
                </a:cubicBezTo>
                <a:cubicBezTo>
                  <a:pt x="1606160" y="1252028"/>
                  <a:pt x="1572622" y="1244805"/>
                  <a:pt x="1541663" y="1226230"/>
                </a:cubicBezTo>
                <a:cubicBezTo>
                  <a:pt x="1515864" y="1210750"/>
                  <a:pt x="1488001" y="1198883"/>
                  <a:pt x="1461687" y="1184436"/>
                </a:cubicBezTo>
                <a:cubicBezTo>
                  <a:pt x="1453947" y="1180308"/>
                  <a:pt x="1448787" y="1180308"/>
                  <a:pt x="1444143" y="1189079"/>
                </a:cubicBezTo>
                <a:cubicBezTo>
                  <a:pt x="1415249" y="1241709"/>
                  <a:pt x="1380162" y="1290211"/>
                  <a:pt x="1339400" y="1333553"/>
                </a:cubicBezTo>
                <a:cubicBezTo>
                  <a:pt x="1332177" y="1341293"/>
                  <a:pt x="1332177" y="1345936"/>
                  <a:pt x="1339916" y="1353160"/>
                </a:cubicBezTo>
                <a:cubicBezTo>
                  <a:pt x="1370359" y="1382571"/>
                  <a:pt x="1400801" y="1412498"/>
                  <a:pt x="1430212" y="1443456"/>
                </a:cubicBezTo>
                <a:cubicBezTo>
                  <a:pt x="1448271" y="1462547"/>
                  <a:pt x="1453947" y="1488862"/>
                  <a:pt x="1465814" y="1511565"/>
                </a:cubicBezTo>
                <a:cubicBezTo>
                  <a:pt x="1467879" y="1515693"/>
                  <a:pt x="1464267" y="1518789"/>
                  <a:pt x="1461171" y="1521369"/>
                </a:cubicBezTo>
                <a:cubicBezTo>
                  <a:pt x="1408025" y="1568323"/>
                  <a:pt x="1351784" y="1610117"/>
                  <a:pt x="1290382" y="1645203"/>
                </a:cubicBezTo>
                <a:cubicBezTo>
                  <a:pt x="1284707" y="1648815"/>
                  <a:pt x="1280579" y="1648299"/>
                  <a:pt x="1275419" y="1643655"/>
                </a:cubicBezTo>
                <a:cubicBezTo>
                  <a:pt x="1247040" y="1619404"/>
                  <a:pt x="1221757" y="1593606"/>
                  <a:pt x="1207310" y="1558003"/>
                </a:cubicBezTo>
                <a:cubicBezTo>
                  <a:pt x="1195958" y="1530140"/>
                  <a:pt x="1179963" y="1504341"/>
                  <a:pt x="1167064" y="1477511"/>
                </a:cubicBezTo>
                <a:cubicBezTo>
                  <a:pt x="1162936" y="1469255"/>
                  <a:pt x="1158808" y="1467191"/>
                  <a:pt x="1150036" y="1470803"/>
                </a:cubicBezTo>
                <a:cubicBezTo>
                  <a:pt x="1096375" y="1496086"/>
                  <a:pt x="1040133" y="1514661"/>
                  <a:pt x="981312" y="1526013"/>
                </a:cubicBezTo>
                <a:cubicBezTo>
                  <a:pt x="969960" y="1528076"/>
                  <a:pt x="967896" y="1534268"/>
                  <a:pt x="969960" y="1544072"/>
                </a:cubicBezTo>
                <a:cubicBezTo>
                  <a:pt x="976668" y="1583802"/>
                  <a:pt x="982860" y="1623532"/>
                  <a:pt x="989052" y="1663779"/>
                </a:cubicBezTo>
                <a:cubicBezTo>
                  <a:pt x="993179" y="1691641"/>
                  <a:pt x="982344" y="1716924"/>
                  <a:pt x="978216" y="1743755"/>
                </a:cubicBezTo>
                <a:cubicBezTo>
                  <a:pt x="977184" y="1749431"/>
                  <a:pt x="971508" y="1749431"/>
                  <a:pt x="966864" y="1749947"/>
                </a:cubicBezTo>
                <a:cubicBezTo>
                  <a:pt x="897207" y="1757170"/>
                  <a:pt x="828067" y="1756655"/>
                  <a:pt x="758410" y="1749947"/>
                </a:cubicBezTo>
                <a:cubicBezTo>
                  <a:pt x="749638" y="1748915"/>
                  <a:pt x="748090" y="1744271"/>
                  <a:pt x="745510" y="1737047"/>
                </a:cubicBezTo>
                <a:cubicBezTo>
                  <a:pt x="730031" y="1690609"/>
                  <a:pt x="738286" y="1644687"/>
                  <a:pt x="747058" y="1598249"/>
                </a:cubicBezTo>
                <a:cubicBezTo>
                  <a:pt x="750154" y="1580190"/>
                  <a:pt x="752734" y="1561615"/>
                  <a:pt x="756346" y="1543556"/>
                </a:cubicBezTo>
                <a:cubicBezTo>
                  <a:pt x="758410" y="1533236"/>
                  <a:pt x="755314" y="1527560"/>
                  <a:pt x="744478" y="1525496"/>
                </a:cubicBezTo>
                <a:cubicBezTo>
                  <a:pt x="685657" y="1514661"/>
                  <a:pt x="629931" y="1496086"/>
                  <a:pt x="575754" y="1470287"/>
                </a:cubicBezTo>
                <a:cubicBezTo>
                  <a:pt x="568014" y="1466675"/>
                  <a:pt x="563886" y="1467707"/>
                  <a:pt x="559758" y="1475963"/>
                </a:cubicBezTo>
                <a:cubicBezTo>
                  <a:pt x="541699" y="1512597"/>
                  <a:pt x="522608" y="1548715"/>
                  <a:pt x="504549" y="1585350"/>
                </a:cubicBezTo>
                <a:cubicBezTo>
                  <a:pt x="491649" y="1611149"/>
                  <a:pt x="466882" y="1626112"/>
                  <a:pt x="447275" y="1645719"/>
                </a:cubicBezTo>
                <a:cubicBezTo>
                  <a:pt x="442631" y="1650363"/>
                  <a:pt x="438504" y="1646235"/>
                  <a:pt x="434376" y="1643655"/>
                </a:cubicBezTo>
                <a:cubicBezTo>
                  <a:pt x="384326" y="1612697"/>
                  <a:pt x="334276" y="1581738"/>
                  <a:pt x="290418" y="1542008"/>
                </a:cubicBezTo>
                <a:cubicBezTo>
                  <a:pt x="282678" y="1534784"/>
                  <a:pt x="273907" y="1528076"/>
                  <a:pt x="265651" y="1521369"/>
                </a:cubicBezTo>
                <a:cubicBezTo>
                  <a:pt x="259975" y="1516725"/>
                  <a:pt x="259459" y="1512597"/>
                  <a:pt x="262039" y="1505889"/>
                </a:cubicBezTo>
                <a:cubicBezTo>
                  <a:pt x="276487" y="1472351"/>
                  <a:pt x="292998" y="1440360"/>
                  <a:pt x="321893" y="1415593"/>
                </a:cubicBezTo>
                <a:cubicBezTo>
                  <a:pt x="345112" y="1395986"/>
                  <a:pt x="365235" y="1372767"/>
                  <a:pt x="386906" y="1351096"/>
                </a:cubicBezTo>
                <a:cubicBezTo>
                  <a:pt x="393098" y="1345421"/>
                  <a:pt x="394129" y="1341293"/>
                  <a:pt x="387938" y="1334069"/>
                </a:cubicBezTo>
                <a:cubicBezTo>
                  <a:pt x="376586" y="1321685"/>
                  <a:pt x="366783" y="1308270"/>
                  <a:pt x="354915" y="1295887"/>
                </a:cubicBezTo>
                <a:cubicBezTo>
                  <a:pt x="324989" y="1264412"/>
                  <a:pt x="305382" y="1225714"/>
                  <a:pt x="282678" y="1189595"/>
                </a:cubicBezTo>
                <a:cubicBezTo>
                  <a:pt x="277003" y="1180308"/>
                  <a:pt x="272359" y="1178760"/>
                  <a:pt x="262555" y="1183920"/>
                </a:cubicBezTo>
                <a:cubicBezTo>
                  <a:pt x="225921" y="1203011"/>
                  <a:pt x="189287" y="1221586"/>
                  <a:pt x="152136" y="1240161"/>
                </a:cubicBezTo>
                <a:cubicBezTo>
                  <a:pt x="127885" y="1252545"/>
                  <a:pt x="101054" y="1249965"/>
                  <a:pt x="75256" y="1253577"/>
                </a:cubicBezTo>
                <a:cubicBezTo>
                  <a:pt x="69580" y="1254608"/>
                  <a:pt x="67000" y="1249965"/>
                  <a:pt x="65452" y="1245321"/>
                </a:cubicBezTo>
                <a:cubicBezTo>
                  <a:pt x="37589" y="1180824"/>
                  <a:pt x="15402" y="1114263"/>
                  <a:pt x="439" y="1045637"/>
                </a:cubicBezTo>
                <a:cubicBezTo>
                  <a:pt x="-1109" y="1038414"/>
                  <a:pt x="1471" y="1034286"/>
                  <a:pt x="7663" y="1031190"/>
                </a:cubicBezTo>
                <a:cubicBezTo>
                  <a:pt x="23142" y="1022935"/>
                  <a:pt x="38621" y="1014163"/>
                  <a:pt x="54101" y="1005907"/>
                </a:cubicBezTo>
                <a:cubicBezTo>
                  <a:pt x="70612" y="997136"/>
                  <a:pt x="89187" y="997652"/>
                  <a:pt x="106730" y="994556"/>
                </a:cubicBezTo>
                <a:cubicBezTo>
                  <a:pt x="136657" y="989396"/>
                  <a:pt x="167099" y="984236"/>
                  <a:pt x="197026" y="980109"/>
                </a:cubicBezTo>
                <a:cubicBezTo>
                  <a:pt x="207346" y="978560"/>
                  <a:pt x="210442" y="973917"/>
                  <a:pt x="209410" y="964113"/>
                </a:cubicBezTo>
                <a:cubicBezTo>
                  <a:pt x="207346" y="941926"/>
                  <a:pt x="206314" y="919739"/>
                  <a:pt x="203734" y="897552"/>
                </a:cubicBezTo>
                <a:cubicBezTo>
                  <a:pt x="200122" y="865045"/>
                  <a:pt x="205798" y="833055"/>
                  <a:pt x="208378" y="801064"/>
                </a:cubicBezTo>
                <a:cubicBezTo>
                  <a:pt x="210442" y="774749"/>
                  <a:pt x="211474" y="774749"/>
                  <a:pt x="185159" y="770622"/>
                </a:cubicBezTo>
                <a:cubicBezTo>
                  <a:pt x="148009" y="764430"/>
                  <a:pt x="110342" y="758754"/>
                  <a:pt x="73192" y="753079"/>
                </a:cubicBezTo>
                <a:cubicBezTo>
                  <a:pt x="54616" y="750499"/>
                  <a:pt x="40169" y="738631"/>
                  <a:pt x="24690" y="730375"/>
                </a:cubicBezTo>
                <a:cubicBezTo>
                  <a:pt x="-1625" y="715928"/>
                  <a:pt x="-593" y="715928"/>
                  <a:pt x="5599" y="687033"/>
                </a:cubicBezTo>
                <a:cubicBezTo>
                  <a:pt x="19014" y="626148"/>
                  <a:pt x="40169" y="568358"/>
                  <a:pt x="63904" y="511085"/>
                </a:cubicBezTo>
                <a:cubicBezTo>
                  <a:pt x="68032" y="501281"/>
                  <a:pt x="73192" y="498701"/>
                  <a:pt x="83511" y="499733"/>
                </a:cubicBezTo>
                <a:cubicBezTo>
                  <a:pt x="119114" y="502830"/>
                  <a:pt x="152652" y="510053"/>
                  <a:pt x="183611" y="528628"/>
                </a:cubicBezTo>
                <a:cubicBezTo>
                  <a:pt x="208894" y="543592"/>
                  <a:pt x="236241" y="555459"/>
                  <a:pt x="262555" y="569390"/>
                </a:cubicBezTo>
                <a:cubicBezTo>
                  <a:pt x="271327" y="574034"/>
                  <a:pt x="277003" y="574034"/>
                  <a:pt x="282163" y="564231"/>
                </a:cubicBezTo>
                <a:cubicBezTo>
                  <a:pt x="311057" y="511601"/>
                  <a:pt x="346144" y="463615"/>
                  <a:pt x="386906" y="419757"/>
                </a:cubicBezTo>
                <a:cubicBezTo>
                  <a:pt x="393614" y="412534"/>
                  <a:pt x="393098" y="408922"/>
                  <a:pt x="386390" y="402214"/>
                </a:cubicBezTo>
                <a:cubicBezTo>
                  <a:pt x="355947" y="372287"/>
                  <a:pt x="325505" y="342360"/>
                  <a:pt x="296094" y="311918"/>
                </a:cubicBezTo>
                <a:cubicBezTo>
                  <a:pt x="277519" y="292827"/>
                  <a:pt x="271843" y="265996"/>
                  <a:pt x="259975" y="242777"/>
                </a:cubicBezTo>
                <a:cubicBezTo>
                  <a:pt x="257912" y="238649"/>
                  <a:pt x="261524" y="235553"/>
                  <a:pt x="264619" y="232973"/>
                </a:cubicBezTo>
                <a:cubicBezTo>
                  <a:pt x="317765" y="186019"/>
                  <a:pt x="374007" y="144225"/>
                  <a:pt x="435408" y="109139"/>
                </a:cubicBezTo>
                <a:cubicBezTo>
                  <a:pt x="441084" y="105527"/>
                  <a:pt x="445211" y="106043"/>
                  <a:pt x="450371" y="110687"/>
                </a:cubicBezTo>
                <a:cubicBezTo>
                  <a:pt x="478750" y="134937"/>
                  <a:pt x="504033" y="160736"/>
                  <a:pt x="518480" y="196339"/>
                </a:cubicBezTo>
                <a:cubicBezTo>
                  <a:pt x="530348" y="224202"/>
                  <a:pt x="545827" y="250516"/>
                  <a:pt x="559758" y="277863"/>
                </a:cubicBezTo>
                <a:cubicBezTo>
                  <a:pt x="563370" y="285087"/>
                  <a:pt x="566982" y="287151"/>
                  <a:pt x="574722" y="283539"/>
                </a:cubicBezTo>
                <a:cubicBezTo>
                  <a:pt x="629415" y="257740"/>
                  <a:pt x="686173" y="238649"/>
                  <a:pt x="746026" y="227813"/>
                </a:cubicBezTo>
                <a:cubicBezTo>
                  <a:pt x="756346" y="225750"/>
                  <a:pt x="757893" y="220074"/>
                  <a:pt x="756346" y="211302"/>
                </a:cubicBezTo>
                <a:cubicBezTo>
                  <a:pt x="749638" y="171572"/>
                  <a:pt x="743446" y="131326"/>
                  <a:pt x="737254" y="91596"/>
                </a:cubicBezTo>
                <a:cubicBezTo>
                  <a:pt x="732611" y="63217"/>
                  <a:pt x="743446" y="37418"/>
                  <a:pt x="748090" y="10587"/>
                </a:cubicBezTo>
                <a:cubicBezTo>
                  <a:pt x="749122" y="5427"/>
                  <a:pt x="753766" y="4395"/>
                  <a:pt x="758410" y="4395"/>
                </a:cubicBezTo>
                <a:cubicBezTo>
                  <a:pt x="797624" y="4395"/>
                  <a:pt x="837870" y="-1280"/>
                  <a:pt x="879664" y="267"/>
                </a:cubicBezTo>
                <a:close/>
                <a:moveTo>
                  <a:pt x="861605" y="1409918"/>
                </a:moveTo>
                <a:cubicBezTo>
                  <a:pt x="1155712" y="1407338"/>
                  <a:pt x="1392030" y="1176180"/>
                  <a:pt x="1392546" y="879493"/>
                </a:cubicBezTo>
                <a:cubicBezTo>
                  <a:pt x="1393062" y="585902"/>
                  <a:pt x="1160356" y="349068"/>
                  <a:pt x="862637" y="348552"/>
                </a:cubicBezTo>
                <a:cubicBezTo>
                  <a:pt x="568014" y="348036"/>
                  <a:pt x="331180" y="581774"/>
                  <a:pt x="331180" y="879493"/>
                </a:cubicBezTo>
                <a:cubicBezTo>
                  <a:pt x="331180" y="1173600"/>
                  <a:pt x="565950" y="1406822"/>
                  <a:pt x="861605" y="1409918"/>
                </a:cubicBezTo>
                <a:close/>
              </a:path>
            </a:pathLst>
          </a:custGeom>
          <a:solidFill>
            <a:schemeClr val="bg1">
              <a:alpha val="5000"/>
            </a:schemeClr>
          </a:solidFill>
          <a:ln w="5155" cap="flat">
            <a:noFill/>
            <a:prstDash val="solid"/>
            <a:miter/>
          </a:ln>
        </p:spPr>
        <p:txBody>
          <a:bodyPr rtlCol="0" anchor="ctr"/>
          <a:lstStyle/>
          <a:p>
            <a:endParaRPr lang="en-US"/>
          </a:p>
        </p:txBody>
      </p:sp>
      <p:sp>
        <p:nvSpPr>
          <p:cNvPr id="8" name="Freeform: Shape 7">
            <a:extLst>
              <a:ext uri="{FF2B5EF4-FFF2-40B4-BE49-F238E27FC236}">
                <a16:creationId xmlns:a16="http://schemas.microsoft.com/office/drawing/2014/main" id="{64288D6C-FFD6-4513-B7FB-6E8702672008}"/>
              </a:ext>
            </a:extLst>
          </p:cNvPr>
          <p:cNvSpPr/>
          <p:nvPr/>
        </p:nvSpPr>
        <p:spPr>
          <a:xfrm>
            <a:off x="11118869" y="220249"/>
            <a:ext cx="853923" cy="853924"/>
          </a:xfrm>
          <a:custGeom>
            <a:avLst/>
            <a:gdLst>
              <a:gd name="connsiteX0" fmla="*/ 686157 w 1243505"/>
              <a:gd name="connsiteY0" fmla="*/ 1016068 h 1243505"/>
              <a:gd name="connsiteX1" fmla="*/ 560258 w 1243505"/>
              <a:gd name="connsiteY1" fmla="*/ 1016068 h 1243505"/>
              <a:gd name="connsiteX2" fmla="*/ 545811 w 1243505"/>
              <a:gd name="connsiteY2" fmla="*/ 1026903 h 1243505"/>
              <a:gd name="connsiteX3" fmla="*/ 533944 w 1243505"/>
              <a:gd name="connsiteY3" fmla="*/ 1088821 h 1243505"/>
              <a:gd name="connsiteX4" fmla="*/ 505565 w 1243505"/>
              <a:gd name="connsiteY4" fmla="*/ 1169829 h 1243505"/>
              <a:gd name="connsiteX5" fmla="*/ 469447 w 1243505"/>
              <a:gd name="connsiteY5" fmla="*/ 1240002 h 1243505"/>
              <a:gd name="connsiteX6" fmla="*/ 452935 w 1243505"/>
              <a:gd name="connsiteY6" fmla="*/ 1246710 h 1243505"/>
              <a:gd name="connsiteX7" fmla="*/ 305366 w 1243505"/>
              <a:gd name="connsiteY7" fmla="*/ 1185824 h 1243505"/>
              <a:gd name="connsiteX8" fmla="*/ 298142 w 1243505"/>
              <a:gd name="connsiteY8" fmla="*/ 1168281 h 1243505"/>
              <a:gd name="connsiteX9" fmla="*/ 333744 w 1243505"/>
              <a:gd name="connsiteY9" fmla="*/ 1059410 h 1243505"/>
              <a:gd name="connsiteX10" fmla="*/ 342000 w 1243505"/>
              <a:gd name="connsiteY10" fmla="*/ 1043415 h 1243505"/>
              <a:gd name="connsiteX11" fmla="*/ 395662 w 1243505"/>
              <a:gd name="connsiteY11" fmla="*/ 962922 h 1243505"/>
              <a:gd name="connsiteX12" fmla="*/ 393598 w 1243505"/>
              <a:gd name="connsiteY12" fmla="*/ 947959 h 1243505"/>
              <a:gd name="connsiteX13" fmla="*/ 299174 w 1243505"/>
              <a:gd name="connsiteY13" fmla="*/ 853535 h 1243505"/>
              <a:gd name="connsiteX14" fmla="*/ 285243 w 1243505"/>
              <a:gd name="connsiteY14" fmla="*/ 851471 h 1243505"/>
              <a:gd name="connsiteX15" fmla="*/ 230549 w 1243505"/>
              <a:gd name="connsiteY15" fmla="*/ 888106 h 1243505"/>
              <a:gd name="connsiteX16" fmla="*/ 148509 w 1243505"/>
              <a:gd name="connsiteY16" fmla="*/ 926804 h 1243505"/>
              <a:gd name="connsiteX17" fmla="*/ 78852 w 1243505"/>
              <a:gd name="connsiteY17" fmla="*/ 949507 h 1243505"/>
              <a:gd name="connsiteX18" fmla="*/ 62340 w 1243505"/>
              <a:gd name="connsiteY18" fmla="*/ 942799 h 1243505"/>
              <a:gd name="connsiteX19" fmla="*/ 939 w 1243505"/>
              <a:gd name="connsiteY19" fmla="*/ 794198 h 1243505"/>
              <a:gd name="connsiteX20" fmla="*/ 7131 w 1243505"/>
              <a:gd name="connsiteY20" fmla="*/ 778718 h 1243505"/>
              <a:gd name="connsiteX21" fmla="*/ 114454 w 1243505"/>
              <a:gd name="connsiteY21" fmla="*/ 725056 h 1243505"/>
              <a:gd name="connsiteX22" fmla="*/ 189787 w 1243505"/>
              <a:gd name="connsiteY22" fmla="*/ 708545 h 1243505"/>
              <a:gd name="connsiteX23" fmla="*/ 221261 w 1243505"/>
              <a:gd name="connsiteY23" fmla="*/ 702354 h 1243505"/>
              <a:gd name="connsiteX24" fmla="*/ 231581 w 1243505"/>
              <a:gd name="connsiteY24" fmla="*/ 688938 h 1243505"/>
              <a:gd name="connsiteX25" fmla="*/ 225905 w 1243505"/>
              <a:gd name="connsiteY25" fmla="*/ 631149 h 1243505"/>
              <a:gd name="connsiteX26" fmla="*/ 231581 w 1243505"/>
              <a:gd name="connsiteY26" fmla="*/ 559428 h 1243505"/>
              <a:gd name="connsiteX27" fmla="*/ 220745 w 1243505"/>
              <a:gd name="connsiteY27" fmla="*/ 544980 h 1243505"/>
              <a:gd name="connsiteX28" fmla="*/ 172760 w 1243505"/>
              <a:gd name="connsiteY28" fmla="*/ 535693 h 1243505"/>
              <a:gd name="connsiteX29" fmla="*/ 27770 w 1243505"/>
              <a:gd name="connsiteY29" fmla="*/ 478419 h 1243505"/>
              <a:gd name="connsiteX30" fmla="*/ 8163 w 1243505"/>
              <a:gd name="connsiteY30" fmla="*/ 431465 h 1243505"/>
              <a:gd name="connsiteX31" fmla="*/ 62340 w 1243505"/>
              <a:gd name="connsiteY31" fmla="*/ 305051 h 1243505"/>
              <a:gd name="connsiteX32" fmla="*/ 79884 w 1243505"/>
              <a:gd name="connsiteY32" fmla="*/ 297827 h 1243505"/>
              <a:gd name="connsiteX33" fmla="*/ 188755 w 1243505"/>
              <a:gd name="connsiteY33" fmla="*/ 333430 h 1243505"/>
              <a:gd name="connsiteX34" fmla="*/ 204750 w 1243505"/>
              <a:gd name="connsiteY34" fmla="*/ 341685 h 1243505"/>
              <a:gd name="connsiteX35" fmla="*/ 285243 w 1243505"/>
              <a:gd name="connsiteY35" fmla="*/ 395347 h 1243505"/>
              <a:gd name="connsiteX36" fmla="*/ 300206 w 1243505"/>
              <a:gd name="connsiteY36" fmla="*/ 393283 h 1243505"/>
              <a:gd name="connsiteX37" fmla="*/ 393598 w 1243505"/>
              <a:gd name="connsiteY37" fmla="*/ 299891 h 1243505"/>
              <a:gd name="connsiteX38" fmla="*/ 395662 w 1243505"/>
              <a:gd name="connsiteY38" fmla="*/ 283896 h 1243505"/>
              <a:gd name="connsiteX39" fmla="*/ 353352 w 1243505"/>
              <a:gd name="connsiteY39" fmla="*/ 220947 h 1243505"/>
              <a:gd name="connsiteX40" fmla="*/ 325489 w 1243505"/>
              <a:gd name="connsiteY40" fmla="*/ 162125 h 1243505"/>
              <a:gd name="connsiteX41" fmla="*/ 299690 w 1243505"/>
              <a:gd name="connsiteY41" fmla="*/ 82665 h 1243505"/>
              <a:gd name="connsiteX42" fmla="*/ 307946 w 1243505"/>
              <a:gd name="connsiteY42" fmla="*/ 61510 h 1243505"/>
              <a:gd name="connsiteX43" fmla="*/ 451903 w 1243505"/>
              <a:gd name="connsiteY43" fmla="*/ 2172 h 1243505"/>
              <a:gd name="connsiteX44" fmla="*/ 470478 w 1243505"/>
              <a:gd name="connsiteY44" fmla="*/ 9396 h 1243505"/>
              <a:gd name="connsiteX45" fmla="*/ 522076 w 1243505"/>
              <a:gd name="connsiteY45" fmla="*/ 111559 h 1243505"/>
              <a:gd name="connsiteX46" fmla="*/ 537555 w 1243505"/>
              <a:gd name="connsiteY46" fmla="*/ 177605 h 1243505"/>
              <a:gd name="connsiteX47" fmla="*/ 546843 w 1243505"/>
              <a:gd name="connsiteY47" fmla="*/ 223011 h 1243505"/>
              <a:gd name="connsiteX48" fmla="*/ 559227 w 1243505"/>
              <a:gd name="connsiteY48" fmla="*/ 231782 h 1243505"/>
              <a:gd name="connsiteX49" fmla="*/ 688737 w 1243505"/>
              <a:gd name="connsiteY49" fmla="*/ 231782 h 1243505"/>
              <a:gd name="connsiteX50" fmla="*/ 704216 w 1243505"/>
              <a:gd name="connsiteY50" fmla="*/ 220431 h 1243505"/>
              <a:gd name="connsiteX51" fmla="*/ 716600 w 1243505"/>
              <a:gd name="connsiteY51" fmla="*/ 156966 h 1243505"/>
              <a:gd name="connsiteX52" fmla="*/ 743430 w 1243505"/>
              <a:gd name="connsiteY52" fmla="*/ 79569 h 1243505"/>
              <a:gd name="connsiteX53" fmla="*/ 780065 w 1243505"/>
              <a:gd name="connsiteY53" fmla="*/ 8364 h 1243505"/>
              <a:gd name="connsiteX54" fmla="*/ 797092 w 1243505"/>
              <a:gd name="connsiteY54" fmla="*/ 1140 h 1243505"/>
              <a:gd name="connsiteX55" fmla="*/ 944146 w 1243505"/>
              <a:gd name="connsiteY55" fmla="*/ 62542 h 1243505"/>
              <a:gd name="connsiteX56" fmla="*/ 950853 w 1243505"/>
              <a:gd name="connsiteY56" fmla="*/ 79053 h 1243505"/>
              <a:gd name="connsiteX57" fmla="*/ 914735 w 1243505"/>
              <a:gd name="connsiteY57" fmla="*/ 189472 h 1243505"/>
              <a:gd name="connsiteX58" fmla="*/ 906479 w 1243505"/>
              <a:gd name="connsiteY58" fmla="*/ 205467 h 1243505"/>
              <a:gd name="connsiteX59" fmla="*/ 853334 w 1243505"/>
              <a:gd name="connsiteY59" fmla="*/ 284928 h 1243505"/>
              <a:gd name="connsiteX60" fmla="*/ 855398 w 1243505"/>
              <a:gd name="connsiteY60" fmla="*/ 300923 h 1243505"/>
              <a:gd name="connsiteX61" fmla="*/ 948789 w 1243505"/>
              <a:gd name="connsiteY61" fmla="*/ 394315 h 1243505"/>
              <a:gd name="connsiteX62" fmla="*/ 963753 w 1243505"/>
              <a:gd name="connsiteY62" fmla="*/ 396379 h 1243505"/>
              <a:gd name="connsiteX63" fmla="*/ 1015866 w 1243505"/>
              <a:gd name="connsiteY63" fmla="*/ 360777 h 1243505"/>
              <a:gd name="connsiteX64" fmla="*/ 1099971 w 1243505"/>
              <a:gd name="connsiteY64" fmla="*/ 320530 h 1243505"/>
              <a:gd name="connsiteX65" fmla="*/ 1168596 w 1243505"/>
              <a:gd name="connsiteY65" fmla="*/ 298343 h 1243505"/>
              <a:gd name="connsiteX66" fmla="*/ 1186139 w 1243505"/>
              <a:gd name="connsiteY66" fmla="*/ 305567 h 1243505"/>
              <a:gd name="connsiteX67" fmla="*/ 1247024 w 1243505"/>
              <a:gd name="connsiteY67" fmla="*/ 453136 h 1243505"/>
              <a:gd name="connsiteX68" fmla="*/ 1240317 w 1243505"/>
              <a:gd name="connsiteY68" fmla="*/ 469648 h 1243505"/>
              <a:gd name="connsiteX69" fmla="*/ 1135573 w 1243505"/>
              <a:gd name="connsiteY69" fmla="*/ 522277 h 1243505"/>
              <a:gd name="connsiteX70" fmla="*/ 1059209 w 1243505"/>
              <a:gd name="connsiteY70" fmla="*/ 539821 h 1243505"/>
              <a:gd name="connsiteX71" fmla="*/ 1040117 w 1243505"/>
              <a:gd name="connsiteY71" fmla="*/ 543433 h 1243505"/>
              <a:gd name="connsiteX72" fmla="*/ 1017930 w 1243505"/>
              <a:gd name="connsiteY72" fmla="*/ 572843 h 1243505"/>
              <a:gd name="connsiteX73" fmla="*/ 1016383 w 1243505"/>
              <a:gd name="connsiteY73" fmla="*/ 688422 h 1243505"/>
              <a:gd name="connsiteX74" fmla="*/ 1028250 w 1243505"/>
              <a:gd name="connsiteY74" fmla="*/ 703386 h 1243505"/>
              <a:gd name="connsiteX75" fmla="*/ 1118030 w 1243505"/>
              <a:gd name="connsiteY75" fmla="*/ 720929 h 1243505"/>
              <a:gd name="connsiteX76" fmla="*/ 1142281 w 1243505"/>
              <a:gd name="connsiteY76" fmla="*/ 729184 h 1243505"/>
              <a:gd name="connsiteX77" fmla="*/ 1237737 w 1243505"/>
              <a:gd name="connsiteY77" fmla="*/ 777686 h 1243505"/>
              <a:gd name="connsiteX78" fmla="*/ 1246508 w 1243505"/>
              <a:gd name="connsiteY78" fmla="*/ 797809 h 1243505"/>
              <a:gd name="connsiteX79" fmla="*/ 1186655 w 1243505"/>
              <a:gd name="connsiteY79" fmla="*/ 941767 h 1243505"/>
              <a:gd name="connsiteX80" fmla="*/ 1167564 w 1243505"/>
              <a:gd name="connsiteY80" fmla="*/ 950023 h 1243505"/>
              <a:gd name="connsiteX81" fmla="*/ 1062304 w 1243505"/>
              <a:gd name="connsiteY81" fmla="*/ 915452 h 1243505"/>
              <a:gd name="connsiteX82" fmla="*/ 1042697 w 1243505"/>
              <a:gd name="connsiteY82" fmla="*/ 905649 h 1243505"/>
              <a:gd name="connsiteX83" fmla="*/ 963237 w 1243505"/>
              <a:gd name="connsiteY83" fmla="*/ 852503 h 1243505"/>
              <a:gd name="connsiteX84" fmla="*/ 947241 w 1243505"/>
              <a:gd name="connsiteY84" fmla="*/ 855083 h 1243505"/>
              <a:gd name="connsiteX85" fmla="*/ 855914 w 1243505"/>
              <a:gd name="connsiteY85" fmla="*/ 946927 h 1243505"/>
              <a:gd name="connsiteX86" fmla="*/ 853850 w 1243505"/>
              <a:gd name="connsiteY86" fmla="*/ 966018 h 1243505"/>
              <a:gd name="connsiteX87" fmla="*/ 890484 w 1243505"/>
              <a:gd name="connsiteY87" fmla="*/ 1020711 h 1243505"/>
              <a:gd name="connsiteX88" fmla="*/ 925054 w 1243505"/>
              <a:gd name="connsiteY88" fmla="*/ 1093464 h 1243505"/>
              <a:gd name="connsiteX89" fmla="*/ 949821 w 1243505"/>
              <a:gd name="connsiteY89" fmla="*/ 1169313 h 1243505"/>
              <a:gd name="connsiteX90" fmla="*/ 943114 w 1243505"/>
              <a:gd name="connsiteY90" fmla="*/ 1185824 h 1243505"/>
              <a:gd name="connsiteX91" fmla="*/ 794512 w 1243505"/>
              <a:gd name="connsiteY91" fmla="*/ 1247226 h 1243505"/>
              <a:gd name="connsiteX92" fmla="*/ 779033 w 1243505"/>
              <a:gd name="connsiteY92" fmla="*/ 1241034 h 1243505"/>
              <a:gd name="connsiteX93" fmla="*/ 724855 w 1243505"/>
              <a:gd name="connsiteY93" fmla="*/ 1134226 h 1243505"/>
              <a:gd name="connsiteX94" fmla="*/ 718148 w 1243505"/>
              <a:gd name="connsiteY94" fmla="*/ 1105332 h 1243505"/>
              <a:gd name="connsiteX95" fmla="*/ 703184 w 1243505"/>
              <a:gd name="connsiteY95" fmla="*/ 1031031 h 1243505"/>
              <a:gd name="connsiteX96" fmla="*/ 686157 w 1243505"/>
              <a:gd name="connsiteY96" fmla="*/ 1016068 h 1243505"/>
              <a:gd name="connsiteX97" fmla="*/ 624240 w 1243505"/>
              <a:gd name="connsiteY97" fmla="*/ 791102 h 1243505"/>
              <a:gd name="connsiteX98" fmla="*/ 790900 w 1243505"/>
              <a:gd name="connsiteY98" fmla="*/ 623925 h 1243505"/>
              <a:gd name="connsiteX99" fmla="*/ 624240 w 1243505"/>
              <a:gd name="connsiteY99" fmla="*/ 458296 h 1243505"/>
              <a:gd name="connsiteX100" fmla="*/ 458095 w 1243505"/>
              <a:gd name="connsiteY100" fmla="*/ 624441 h 1243505"/>
              <a:gd name="connsiteX101" fmla="*/ 624240 w 1243505"/>
              <a:gd name="connsiteY101" fmla="*/ 791102 h 1243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43505" h="1243505">
                <a:moveTo>
                  <a:pt x="686157" y="1016068"/>
                </a:moveTo>
                <a:cubicBezTo>
                  <a:pt x="644363" y="1024840"/>
                  <a:pt x="602053" y="1021743"/>
                  <a:pt x="560258" y="1016068"/>
                </a:cubicBezTo>
                <a:cubicBezTo>
                  <a:pt x="550455" y="1015036"/>
                  <a:pt x="547359" y="1018132"/>
                  <a:pt x="545811" y="1026903"/>
                </a:cubicBezTo>
                <a:cubicBezTo>
                  <a:pt x="542199" y="1047542"/>
                  <a:pt x="537039" y="1068181"/>
                  <a:pt x="533944" y="1088821"/>
                </a:cubicBezTo>
                <a:cubicBezTo>
                  <a:pt x="529816" y="1117715"/>
                  <a:pt x="519496" y="1144030"/>
                  <a:pt x="505565" y="1169829"/>
                </a:cubicBezTo>
                <a:cubicBezTo>
                  <a:pt x="492666" y="1192532"/>
                  <a:pt x="481314" y="1216267"/>
                  <a:pt x="469447" y="1240002"/>
                </a:cubicBezTo>
                <a:cubicBezTo>
                  <a:pt x="465835" y="1247741"/>
                  <a:pt x="461191" y="1249290"/>
                  <a:pt x="452935" y="1246710"/>
                </a:cubicBezTo>
                <a:cubicBezTo>
                  <a:pt x="401853" y="1231230"/>
                  <a:pt x="352836" y="1211107"/>
                  <a:pt x="305366" y="1185824"/>
                </a:cubicBezTo>
                <a:cubicBezTo>
                  <a:pt x="297110" y="1181696"/>
                  <a:pt x="295562" y="1177053"/>
                  <a:pt x="298142" y="1168281"/>
                </a:cubicBezTo>
                <a:cubicBezTo>
                  <a:pt x="310525" y="1132163"/>
                  <a:pt x="321877" y="1095528"/>
                  <a:pt x="333744" y="1059410"/>
                </a:cubicBezTo>
                <a:cubicBezTo>
                  <a:pt x="335808" y="1053734"/>
                  <a:pt x="338904" y="1048574"/>
                  <a:pt x="342000" y="1043415"/>
                </a:cubicBezTo>
                <a:cubicBezTo>
                  <a:pt x="360059" y="1016584"/>
                  <a:pt x="377602" y="989753"/>
                  <a:pt x="395662" y="962922"/>
                </a:cubicBezTo>
                <a:cubicBezTo>
                  <a:pt x="399790" y="956730"/>
                  <a:pt x="399790" y="952603"/>
                  <a:pt x="393598" y="947959"/>
                </a:cubicBezTo>
                <a:cubicBezTo>
                  <a:pt x="356963" y="921644"/>
                  <a:pt x="326005" y="889653"/>
                  <a:pt x="299174" y="853535"/>
                </a:cubicBezTo>
                <a:cubicBezTo>
                  <a:pt x="295046" y="847859"/>
                  <a:pt x="290918" y="847859"/>
                  <a:pt x="285243" y="851471"/>
                </a:cubicBezTo>
                <a:cubicBezTo>
                  <a:pt x="267183" y="863855"/>
                  <a:pt x="248092" y="875206"/>
                  <a:pt x="230549" y="888106"/>
                </a:cubicBezTo>
                <a:cubicBezTo>
                  <a:pt x="205782" y="906681"/>
                  <a:pt x="178435" y="918548"/>
                  <a:pt x="148509" y="926804"/>
                </a:cubicBezTo>
                <a:cubicBezTo>
                  <a:pt x="124774" y="933511"/>
                  <a:pt x="101555" y="941767"/>
                  <a:pt x="78852" y="949507"/>
                </a:cubicBezTo>
                <a:cubicBezTo>
                  <a:pt x="71112" y="952087"/>
                  <a:pt x="66468" y="950539"/>
                  <a:pt x="62340" y="942799"/>
                </a:cubicBezTo>
                <a:cubicBezTo>
                  <a:pt x="36541" y="895329"/>
                  <a:pt x="15902" y="845795"/>
                  <a:pt x="939" y="794198"/>
                </a:cubicBezTo>
                <a:cubicBezTo>
                  <a:pt x="-1125" y="786458"/>
                  <a:pt x="-93" y="782330"/>
                  <a:pt x="7131" y="778718"/>
                </a:cubicBezTo>
                <a:cubicBezTo>
                  <a:pt x="42733" y="760659"/>
                  <a:pt x="77820" y="741052"/>
                  <a:pt x="114454" y="725056"/>
                </a:cubicBezTo>
                <a:cubicBezTo>
                  <a:pt x="137673" y="714737"/>
                  <a:pt x="164504" y="714221"/>
                  <a:pt x="189787" y="708545"/>
                </a:cubicBezTo>
                <a:cubicBezTo>
                  <a:pt x="200106" y="705965"/>
                  <a:pt x="210942" y="704417"/>
                  <a:pt x="221261" y="702354"/>
                </a:cubicBezTo>
                <a:cubicBezTo>
                  <a:pt x="229001" y="700806"/>
                  <a:pt x="233129" y="698226"/>
                  <a:pt x="231581" y="688938"/>
                </a:cubicBezTo>
                <a:cubicBezTo>
                  <a:pt x="229001" y="669847"/>
                  <a:pt x="226937" y="650756"/>
                  <a:pt x="225905" y="631149"/>
                </a:cubicBezTo>
                <a:cubicBezTo>
                  <a:pt x="224873" y="606898"/>
                  <a:pt x="229517" y="583163"/>
                  <a:pt x="231581" y="559428"/>
                </a:cubicBezTo>
                <a:cubicBezTo>
                  <a:pt x="232613" y="549624"/>
                  <a:pt x="229001" y="546528"/>
                  <a:pt x="220745" y="544980"/>
                </a:cubicBezTo>
                <a:cubicBezTo>
                  <a:pt x="204750" y="542401"/>
                  <a:pt x="188755" y="537757"/>
                  <a:pt x="172760" y="535693"/>
                </a:cubicBezTo>
                <a:cubicBezTo>
                  <a:pt x="118582" y="530533"/>
                  <a:pt x="74208" y="502154"/>
                  <a:pt x="27770" y="478419"/>
                </a:cubicBezTo>
                <a:cubicBezTo>
                  <a:pt x="-2157" y="463456"/>
                  <a:pt x="-1125" y="463456"/>
                  <a:pt x="8163" y="431465"/>
                </a:cubicBezTo>
                <a:cubicBezTo>
                  <a:pt x="21062" y="387091"/>
                  <a:pt x="41701" y="345813"/>
                  <a:pt x="62340" y="305051"/>
                </a:cubicBezTo>
                <a:cubicBezTo>
                  <a:pt x="66468" y="296795"/>
                  <a:pt x="71112" y="295247"/>
                  <a:pt x="79884" y="297827"/>
                </a:cubicBezTo>
                <a:cubicBezTo>
                  <a:pt x="116002" y="310211"/>
                  <a:pt x="152636" y="321562"/>
                  <a:pt x="188755" y="333430"/>
                </a:cubicBezTo>
                <a:cubicBezTo>
                  <a:pt x="194430" y="335494"/>
                  <a:pt x="199590" y="338589"/>
                  <a:pt x="204750" y="341685"/>
                </a:cubicBezTo>
                <a:cubicBezTo>
                  <a:pt x="231581" y="359745"/>
                  <a:pt x="258412" y="377288"/>
                  <a:pt x="285243" y="395347"/>
                </a:cubicBezTo>
                <a:cubicBezTo>
                  <a:pt x="291434" y="399475"/>
                  <a:pt x="295562" y="399475"/>
                  <a:pt x="300206" y="393283"/>
                </a:cubicBezTo>
                <a:cubicBezTo>
                  <a:pt x="326521" y="357165"/>
                  <a:pt x="357479" y="326206"/>
                  <a:pt x="393598" y="299891"/>
                </a:cubicBezTo>
                <a:cubicBezTo>
                  <a:pt x="400305" y="294731"/>
                  <a:pt x="399790" y="290604"/>
                  <a:pt x="395662" y="283896"/>
                </a:cubicBezTo>
                <a:cubicBezTo>
                  <a:pt x="381214" y="263257"/>
                  <a:pt x="367799" y="241586"/>
                  <a:pt x="353352" y="220947"/>
                </a:cubicBezTo>
                <a:cubicBezTo>
                  <a:pt x="340452" y="202887"/>
                  <a:pt x="331681" y="183280"/>
                  <a:pt x="325489" y="162125"/>
                </a:cubicBezTo>
                <a:cubicBezTo>
                  <a:pt x="317749" y="135294"/>
                  <a:pt x="308978" y="108980"/>
                  <a:pt x="299690" y="82665"/>
                </a:cubicBezTo>
                <a:cubicBezTo>
                  <a:pt x="296078" y="72345"/>
                  <a:pt x="297626" y="66669"/>
                  <a:pt x="307946" y="61510"/>
                </a:cubicBezTo>
                <a:cubicBezTo>
                  <a:pt x="353867" y="37259"/>
                  <a:pt x="401853" y="17136"/>
                  <a:pt x="451903" y="2172"/>
                </a:cubicBezTo>
                <a:cubicBezTo>
                  <a:pt x="461191" y="-408"/>
                  <a:pt x="465835" y="624"/>
                  <a:pt x="470478" y="9396"/>
                </a:cubicBezTo>
                <a:cubicBezTo>
                  <a:pt x="487506" y="43451"/>
                  <a:pt x="505565" y="77505"/>
                  <a:pt x="522076" y="111559"/>
                </a:cubicBezTo>
                <a:cubicBezTo>
                  <a:pt x="531880" y="132199"/>
                  <a:pt x="532396" y="155934"/>
                  <a:pt x="537555" y="177605"/>
                </a:cubicBezTo>
                <a:cubicBezTo>
                  <a:pt x="541167" y="192568"/>
                  <a:pt x="543747" y="208047"/>
                  <a:pt x="546843" y="223011"/>
                </a:cubicBezTo>
                <a:cubicBezTo>
                  <a:pt x="548391" y="230234"/>
                  <a:pt x="550971" y="232814"/>
                  <a:pt x="559227" y="231782"/>
                </a:cubicBezTo>
                <a:cubicBezTo>
                  <a:pt x="602569" y="225590"/>
                  <a:pt x="645395" y="225074"/>
                  <a:pt x="688737" y="231782"/>
                </a:cubicBezTo>
                <a:cubicBezTo>
                  <a:pt x="699056" y="233330"/>
                  <a:pt x="702152" y="229718"/>
                  <a:pt x="704216" y="220431"/>
                </a:cubicBezTo>
                <a:cubicBezTo>
                  <a:pt x="707828" y="199276"/>
                  <a:pt x="713504" y="178636"/>
                  <a:pt x="716600" y="156966"/>
                </a:cubicBezTo>
                <a:cubicBezTo>
                  <a:pt x="720727" y="129103"/>
                  <a:pt x="730531" y="103820"/>
                  <a:pt x="743430" y="79569"/>
                </a:cubicBezTo>
                <a:cubicBezTo>
                  <a:pt x="756330" y="56350"/>
                  <a:pt x="768197" y="32099"/>
                  <a:pt x="780065" y="8364"/>
                </a:cubicBezTo>
                <a:cubicBezTo>
                  <a:pt x="784193" y="108"/>
                  <a:pt x="788320" y="-1440"/>
                  <a:pt x="797092" y="1140"/>
                </a:cubicBezTo>
                <a:cubicBezTo>
                  <a:pt x="848174" y="16620"/>
                  <a:pt x="897192" y="36743"/>
                  <a:pt x="944146" y="62542"/>
                </a:cubicBezTo>
                <a:cubicBezTo>
                  <a:pt x="951885" y="66669"/>
                  <a:pt x="953949" y="70797"/>
                  <a:pt x="950853" y="79053"/>
                </a:cubicBezTo>
                <a:cubicBezTo>
                  <a:pt x="938470" y="115687"/>
                  <a:pt x="927118" y="152838"/>
                  <a:pt x="914735" y="189472"/>
                </a:cubicBezTo>
                <a:cubicBezTo>
                  <a:pt x="912671" y="195148"/>
                  <a:pt x="909575" y="200308"/>
                  <a:pt x="906479" y="205467"/>
                </a:cubicBezTo>
                <a:cubicBezTo>
                  <a:pt x="888936" y="231782"/>
                  <a:pt x="871393" y="258613"/>
                  <a:pt x="853334" y="284928"/>
                </a:cubicBezTo>
                <a:cubicBezTo>
                  <a:pt x="848690" y="291635"/>
                  <a:pt x="849206" y="296279"/>
                  <a:pt x="855398" y="300923"/>
                </a:cubicBezTo>
                <a:cubicBezTo>
                  <a:pt x="891516" y="327238"/>
                  <a:pt x="922475" y="358713"/>
                  <a:pt x="948789" y="394315"/>
                </a:cubicBezTo>
                <a:cubicBezTo>
                  <a:pt x="953433" y="401023"/>
                  <a:pt x="957561" y="400507"/>
                  <a:pt x="963753" y="396379"/>
                </a:cubicBezTo>
                <a:cubicBezTo>
                  <a:pt x="981296" y="384511"/>
                  <a:pt x="999355" y="373676"/>
                  <a:pt x="1015866" y="360777"/>
                </a:cubicBezTo>
                <a:cubicBezTo>
                  <a:pt x="1041149" y="341685"/>
                  <a:pt x="1069528" y="329302"/>
                  <a:pt x="1099971" y="320530"/>
                </a:cubicBezTo>
                <a:cubicBezTo>
                  <a:pt x="1123190" y="314339"/>
                  <a:pt x="1145893" y="306083"/>
                  <a:pt x="1168596" y="298343"/>
                </a:cubicBezTo>
                <a:cubicBezTo>
                  <a:pt x="1177368" y="295247"/>
                  <a:pt x="1181495" y="297311"/>
                  <a:pt x="1186139" y="305567"/>
                </a:cubicBezTo>
                <a:cubicBezTo>
                  <a:pt x="1211422" y="352521"/>
                  <a:pt x="1232061" y="401539"/>
                  <a:pt x="1247024" y="453136"/>
                </a:cubicBezTo>
                <a:cubicBezTo>
                  <a:pt x="1249604" y="461392"/>
                  <a:pt x="1247540" y="465520"/>
                  <a:pt x="1240317" y="469648"/>
                </a:cubicBezTo>
                <a:cubicBezTo>
                  <a:pt x="1205230" y="487191"/>
                  <a:pt x="1171176" y="506282"/>
                  <a:pt x="1135573" y="522277"/>
                </a:cubicBezTo>
                <a:cubicBezTo>
                  <a:pt x="1111838" y="533113"/>
                  <a:pt x="1084492" y="533629"/>
                  <a:pt x="1059209" y="539821"/>
                </a:cubicBezTo>
                <a:cubicBezTo>
                  <a:pt x="1053017" y="541369"/>
                  <a:pt x="1046309" y="542401"/>
                  <a:pt x="1040117" y="543433"/>
                </a:cubicBezTo>
                <a:cubicBezTo>
                  <a:pt x="1015866" y="548592"/>
                  <a:pt x="1014318" y="548592"/>
                  <a:pt x="1017930" y="572843"/>
                </a:cubicBezTo>
                <a:cubicBezTo>
                  <a:pt x="1024122" y="611541"/>
                  <a:pt x="1021542" y="649724"/>
                  <a:pt x="1016383" y="688422"/>
                </a:cubicBezTo>
                <a:cubicBezTo>
                  <a:pt x="1014835" y="699258"/>
                  <a:pt x="1019478" y="701837"/>
                  <a:pt x="1028250" y="703386"/>
                </a:cubicBezTo>
                <a:cubicBezTo>
                  <a:pt x="1058177" y="709061"/>
                  <a:pt x="1088103" y="715253"/>
                  <a:pt x="1118030" y="720929"/>
                </a:cubicBezTo>
                <a:cubicBezTo>
                  <a:pt x="1126802" y="722477"/>
                  <a:pt x="1134541" y="725572"/>
                  <a:pt x="1142281" y="729184"/>
                </a:cubicBezTo>
                <a:cubicBezTo>
                  <a:pt x="1173756" y="745696"/>
                  <a:pt x="1205746" y="762207"/>
                  <a:pt x="1237737" y="777686"/>
                </a:cubicBezTo>
                <a:cubicBezTo>
                  <a:pt x="1247024" y="782330"/>
                  <a:pt x="1249604" y="786974"/>
                  <a:pt x="1246508" y="797809"/>
                </a:cubicBezTo>
                <a:cubicBezTo>
                  <a:pt x="1231545" y="847859"/>
                  <a:pt x="1211422" y="895329"/>
                  <a:pt x="1186655" y="941767"/>
                </a:cubicBezTo>
                <a:cubicBezTo>
                  <a:pt x="1182011" y="950539"/>
                  <a:pt x="1177368" y="953634"/>
                  <a:pt x="1167564" y="950023"/>
                </a:cubicBezTo>
                <a:cubicBezTo>
                  <a:pt x="1132477" y="938155"/>
                  <a:pt x="1097391" y="926804"/>
                  <a:pt x="1062304" y="915452"/>
                </a:cubicBezTo>
                <a:cubicBezTo>
                  <a:pt x="1055081" y="913388"/>
                  <a:pt x="1048889" y="909776"/>
                  <a:pt x="1042697" y="905649"/>
                </a:cubicBezTo>
                <a:cubicBezTo>
                  <a:pt x="1016383" y="888106"/>
                  <a:pt x="989552" y="870562"/>
                  <a:pt x="963237" y="852503"/>
                </a:cubicBezTo>
                <a:cubicBezTo>
                  <a:pt x="956529" y="847859"/>
                  <a:pt x="952401" y="848375"/>
                  <a:pt x="947241" y="855083"/>
                </a:cubicBezTo>
                <a:cubicBezTo>
                  <a:pt x="921443" y="890169"/>
                  <a:pt x="891000" y="921128"/>
                  <a:pt x="855914" y="946927"/>
                </a:cubicBezTo>
                <a:cubicBezTo>
                  <a:pt x="847658" y="953119"/>
                  <a:pt x="848174" y="958278"/>
                  <a:pt x="853850" y="966018"/>
                </a:cubicBezTo>
                <a:cubicBezTo>
                  <a:pt x="866749" y="984077"/>
                  <a:pt x="877584" y="1002652"/>
                  <a:pt x="890484" y="1020711"/>
                </a:cubicBezTo>
                <a:cubicBezTo>
                  <a:pt x="906479" y="1042899"/>
                  <a:pt x="917831" y="1067149"/>
                  <a:pt x="925054" y="1093464"/>
                </a:cubicBezTo>
                <a:cubicBezTo>
                  <a:pt x="932278" y="1119263"/>
                  <a:pt x="941050" y="1144030"/>
                  <a:pt x="949821" y="1169313"/>
                </a:cubicBezTo>
                <a:cubicBezTo>
                  <a:pt x="952401" y="1177053"/>
                  <a:pt x="950853" y="1181696"/>
                  <a:pt x="943114" y="1185824"/>
                </a:cubicBezTo>
                <a:cubicBezTo>
                  <a:pt x="895644" y="1211623"/>
                  <a:pt x="846110" y="1232262"/>
                  <a:pt x="794512" y="1247226"/>
                </a:cubicBezTo>
                <a:cubicBezTo>
                  <a:pt x="786773" y="1249290"/>
                  <a:pt x="782645" y="1248258"/>
                  <a:pt x="779033" y="1241034"/>
                </a:cubicBezTo>
                <a:cubicBezTo>
                  <a:pt x="760974" y="1205432"/>
                  <a:pt x="742399" y="1169829"/>
                  <a:pt x="724855" y="1134226"/>
                </a:cubicBezTo>
                <a:cubicBezTo>
                  <a:pt x="720211" y="1125455"/>
                  <a:pt x="720211" y="1115136"/>
                  <a:pt x="718148" y="1105332"/>
                </a:cubicBezTo>
                <a:cubicBezTo>
                  <a:pt x="712988" y="1080565"/>
                  <a:pt x="708344" y="1055798"/>
                  <a:pt x="703184" y="1031031"/>
                </a:cubicBezTo>
                <a:cubicBezTo>
                  <a:pt x="700604" y="1015552"/>
                  <a:pt x="701120" y="1015552"/>
                  <a:pt x="686157" y="1016068"/>
                </a:cubicBezTo>
                <a:close/>
                <a:moveTo>
                  <a:pt x="624240" y="791102"/>
                </a:moveTo>
                <a:cubicBezTo>
                  <a:pt x="720211" y="788522"/>
                  <a:pt x="791416" y="716801"/>
                  <a:pt x="790900" y="623925"/>
                </a:cubicBezTo>
                <a:cubicBezTo>
                  <a:pt x="790384" y="528985"/>
                  <a:pt x="717632" y="457780"/>
                  <a:pt x="624240" y="458296"/>
                </a:cubicBezTo>
                <a:cubicBezTo>
                  <a:pt x="530332" y="458296"/>
                  <a:pt x="458095" y="530533"/>
                  <a:pt x="458095" y="624441"/>
                </a:cubicBezTo>
                <a:cubicBezTo>
                  <a:pt x="458095" y="718349"/>
                  <a:pt x="530848" y="788522"/>
                  <a:pt x="624240" y="791102"/>
                </a:cubicBezTo>
                <a:close/>
              </a:path>
            </a:pathLst>
          </a:custGeom>
          <a:solidFill>
            <a:schemeClr val="bg1">
              <a:alpha val="5000"/>
            </a:schemeClr>
          </a:solidFill>
          <a:ln w="5155" cap="flat">
            <a:noFill/>
            <a:prstDash val="solid"/>
            <a:miter/>
          </a:ln>
        </p:spPr>
        <p:txBody>
          <a:bodyPr rtlCol="0" anchor="ctr"/>
          <a:lstStyle/>
          <a:p>
            <a:endParaRPr lang="en-US"/>
          </a:p>
        </p:txBody>
      </p:sp>
      <p:grpSp>
        <p:nvGrpSpPr>
          <p:cNvPr id="9" name="Group 8">
            <a:extLst>
              <a:ext uri="{FF2B5EF4-FFF2-40B4-BE49-F238E27FC236}">
                <a16:creationId xmlns:a16="http://schemas.microsoft.com/office/drawing/2014/main" id="{5A009AE0-84D1-46BD-A3D1-DE1CB19D32ED}"/>
              </a:ext>
            </a:extLst>
          </p:cNvPr>
          <p:cNvGrpSpPr/>
          <p:nvPr/>
        </p:nvGrpSpPr>
        <p:grpSpPr>
          <a:xfrm rot="1212279">
            <a:off x="4087175" y="247501"/>
            <a:ext cx="3054679" cy="1218879"/>
            <a:chOff x="1727363" y="3556278"/>
            <a:chExt cx="3054679" cy="1218879"/>
          </a:xfrm>
          <a:solidFill>
            <a:schemeClr val="bg1">
              <a:alpha val="5000"/>
            </a:schemeClr>
          </a:solidFill>
        </p:grpSpPr>
        <p:sp>
          <p:nvSpPr>
            <p:cNvPr id="29" name="Freeform: Shape 28">
              <a:extLst>
                <a:ext uri="{FF2B5EF4-FFF2-40B4-BE49-F238E27FC236}">
                  <a16:creationId xmlns:a16="http://schemas.microsoft.com/office/drawing/2014/main" id="{F247D2D1-6005-4632-809B-6B5BDCD4F2E1}"/>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30" name="Group 29">
              <a:extLst>
                <a:ext uri="{FF2B5EF4-FFF2-40B4-BE49-F238E27FC236}">
                  <a16:creationId xmlns:a16="http://schemas.microsoft.com/office/drawing/2014/main" id="{BC69DB4C-B2EA-4392-B4A3-EE775C7B812F}"/>
                </a:ext>
              </a:extLst>
            </p:cNvPr>
            <p:cNvGrpSpPr/>
            <p:nvPr/>
          </p:nvGrpSpPr>
          <p:grpSpPr>
            <a:xfrm>
              <a:off x="3563163" y="3556278"/>
              <a:ext cx="1218879" cy="1218879"/>
              <a:chOff x="3264582" y="1870309"/>
              <a:chExt cx="1774962" cy="1774962"/>
            </a:xfrm>
            <a:grpFill/>
          </p:grpSpPr>
          <p:sp>
            <p:nvSpPr>
              <p:cNvPr id="32" name="Freeform: Shape 31">
                <a:extLst>
                  <a:ext uri="{FF2B5EF4-FFF2-40B4-BE49-F238E27FC236}">
                    <a16:creationId xmlns:a16="http://schemas.microsoft.com/office/drawing/2014/main" id="{45A57558-A521-4754-B376-50F1CEB743F4}"/>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33" name="Freeform: Shape 32">
                <a:extLst>
                  <a:ext uri="{FF2B5EF4-FFF2-40B4-BE49-F238E27FC236}">
                    <a16:creationId xmlns:a16="http://schemas.microsoft.com/office/drawing/2014/main" id="{D53A0459-4D3D-48F2-8909-33333F49E440}"/>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sp>
          <p:nvSpPr>
            <p:cNvPr id="31" name="Freeform: Shape 30">
              <a:extLst>
                <a:ext uri="{FF2B5EF4-FFF2-40B4-BE49-F238E27FC236}">
                  <a16:creationId xmlns:a16="http://schemas.microsoft.com/office/drawing/2014/main" id="{5DAD32A1-1249-4ABA-B7D2-F068D0D4D3F8}"/>
                </a:ext>
              </a:extLst>
            </p:cNvPr>
            <p:cNvSpPr/>
            <p:nvPr/>
          </p:nvSpPr>
          <p:spPr>
            <a:xfrm>
              <a:off x="1727363" y="4086481"/>
              <a:ext cx="683882" cy="686216"/>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grpSp>
        <p:nvGrpSpPr>
          <p:cNvPr id="10" name="Group 9">
            <a:extLst>
              <a:ext uri="{FF2B5EF4-FFF2-40B4-BE49-F238E27FC236}">
                <a16:creationId xmlns:a16="http://schemas.microsoft.com/office/drawing/2014/main" id="{3A215BE9-B303-434B-9E15-6EC5D7007495}"/>
              </a:ext>
            </a:extLst>
          </p:cNvPr>
          <p:cNvGrpSpPr/>
          <p:nvPr/>
        </p:nvGrpSpPr>
        <p:grpSpPr>
          <a:xfrm>
            <a:off x="8507469" y="529601"/>
            <a:ext cx="2745260" cy="2471860"/>
            <a:chOff x="6486650" y="2648852"/>
            <a:chExt cx="2745260" cy="2471860"/>
          </a:xfrm>
          <a:solidFill>
            <a:schemeClr val="bg1">
              <a:alpha val="5000"/>
            </a:schemeClr>
          </a:solidFill>
        </p:grpSpPr>
        <p:sp>
          <p:nvSpPr>
            <p:cNvPr id="25" name="Freeform: Shape 24">
              <a:extLst>
                <a:ext uri="{FF2B5EF4-FFF2-40B4-BE49-F238E27FC236}">
                  <a16:creationId xmlns:a16="http://schemas.microsoft.com/office/drawing/2014/main" id="{7809DAD2-AC54-4D08-BA47-B17D63965C4A}"/>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26" name="Group 25">
              <a:extLst>
                <a:ext uri="{FF2B5EF4-FFF2-40B4-BE49-F238E27FC236}">
                  <a16:creationId xmlns:a16="http://schemas.microsoft.com/office/drawing/2014/main" id="{32FE9CBB-A365-4955-9D17-02A906A0A62F}"/>
                </a:ext>
              </a:extLst>
            </p:cNvPr>
            <p:cNvGrpSpPr/>
            <p:nvPr/>
          </p:nvGrpSpPr>
          <p:grpSpPr>
            <a:xfrm>
              <a:off x="7392963" y="2648852"/>
              <a:ext cx="1838947" cy="1835405"/>
              <a:chOff x="7167947" y="1624190"/>
              <a:chExt cx="2677922" cy="2672763"/>
            </a:xfrm>
            <a:grpFill/>
          </p:grpSpPr>
          <p:sp>
            <p:nvSpPr>
              <p:cNvPr id="27" name="Freeform: Shape 26">
                <a:extLst>
                  <a:ext uri="{FF2B5EF4-FFF2-40B4-BE49-F238E27FC236}">
                    <a16:creationId xmlns:a16="http://schemas.microsoft.com/office/drawing/2014/main" id="{5449B596-5392-4413-8239-0EFAC58C51AC}"/>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28" name="Freeform: Shape 27">
                <a:extLst>
                  <a:ext uri="{FF2B5EF4-FFF2-40B4-BE49-F238E27FC236}">
                    <a16:creationId xmlns:a16="http://schemas.microsoft.com/office/drawing/2014/main" id="{98C02BA6-7A63-47F9-8DDF-38320E62477D}"/>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grpSp>
        <p:nvGrpSpPr>
          <p:cNvPr id="11" name="Group 10">
            <a:extLst>
              <a:ext uri="{FF2B5EF4-FFF2-40B4-BE49-F238E27FC236}">
                <a16:creationId xmlns:a16="http://schemas.microsoft.com/office/drawing/2014/main" id="{C952D0FF-E99F-49A0-B658-59855EA4A5AC}"/>
              </a:ext>
            </a:extLst>
          </p:cNvPr>
          <p:cNvGrpSpPr/>
          <p:nvPr/>
        </p:nvGrpSpPr>
        <p:grpSpPr>
          <a:xfrm rot="18655185">
            <a:off x="7923365" y="4809769"/>
            <a:ext cx="1639387" cy="985059"/>
            <a:chOff x="2753518" y="3556278"/>
            <a:chExt cx="2028524" cy="1218879"/>
          </a:xfrm>
          <a:solidFill>
            <a:schemeClr val="bg1">
              <a:alpha val="5000"/>
            </a:schemeClr>
          </a:solidFill>
        </p:grpSpPr>
        <p:sp>
          <p:nvSpPr>
            <p:cNvPr id="21" name="Freeform: Shape 20">
              <a:extLst>
                <a:ext uri="{FF2B5EF4-FFF2-40B4-BE49-F238E27FC236}">
                  <a16:creationId xmlns:a16="http://schemas.microsoft.com/office/drawing/2014/main" id="{7E06EEF8-C820-49D6-9EAE-41763A5315FA}"/>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22" name="Group 21">
              <a:extLst>
                <a:ext uri="{FF2B5EF4-FFF2-40B4-BE49-F238E27FC236}">
                  <a16:creationId xmlns:a16="http://schemas.microsoft.com/office/drawing/2014/main" id="{6B6371E7-8DBE-4426-B808-11EE3562F156}"/>
                </a:ext>
              </a:extLst>
            </p:cNvPr>
            <p:cNvGrpSpPr/>
            <p:nvPr/>
          </p:nvGrpSpPr>
          <p:grpSpPr>
            <a:xfrm>
              <a:off x="3563163" y="3556278"/>
              <a:ext cx="1218879" cy="1218879"/>
              <a:chOff x="3264582" y="1870309"/>
              <a:chExt cx="1774962" cy="1774962"/>
            </a:xfrm>
            <a:grpFill/>
          </p:grpSpPr>
          <p:sp>
            <p:nvSpPr>
              <p:cNvPr id="23" name="Freeform: Shape 22">
                <a:extLst>
                  <a:ext uri="{FF2B5EF4-FFF2-40B4-BE49-F238E27FC236}">
                    <a16:creationId xmlns:a16="http://schemas.microsoft.com/office/drawing/2014/main" id="{6B056C3D-76B0-4443-AB02-45EB5BF3EE13}"/>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24" name="Freeform: Shape 23">
                <a:extLst>
                  <a:ext uri="{FF2B5EF4-FFF2-40B4-BE49-F238E27FC236}">
                    <a16:creationId xmlns:a16="http://schemas.microsoft.com/office/drawing/2014/main" id="{07089887-82B9-4AAD-94F6-87BE88D57333}"/>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grpSp>
      <p:grpSp>
        <p:nvGrpSpPr>
          <p:cNvPr id="12" name="Group 11">
            <a:extLst>
              <a:ext uri="{FF2B5EF4-FFF2-40B4-BE49-F238E27FC236}">
                <a16:creationId xmlns:a16="http://schemas.microsoft.com/office/drawing/2014/main" id="{BB558D77-924C-4DCC-BFF7-E4B3731F5DA2}"/>
              </a:ext>
            </a:extLst>
          </p:cNvPr>
          <p:cNvGrpSpPr/>
          <p:nvPr/>
        </p:nvGrpSpPr>
        <p:grpSpPr>
          <a:xfrm>
            <a:off x="218787" y="4076953"/>
            <a:ext cx="2745260" cy="2471860"/>
            <a:chOff x="6486650" y="2648852"/>
            <a:chExt cx="2745260" cy="2471860"/>
          </a:xfrm>
          <a:solidFill>
            <a:schemeClr val="bg1">
              <a:alpha val="5000"/>
            </a:schemeClr>
          </a:solidFill>
        </p:grpSpPr>
        <p:sp>
          <p:nvSpPr>
            <p:cNvPr id="17" name="Freeform: Shape 16">
              <a:extLst>
                <a:ext uri="{FF2B5EF4-FFF2-40B4-BE49-F238E27FC236}">
                  <a16:creationId xmlns:a16="http://schemas.microsoft.com/office/drawing/2014/main" id="{889ABFBE-0792-4BCE-A56B-CA7BFD894F8B}"/>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18" name="Group 17">
              <a:extLst>
                <a:ext uri="{FF2B5EF4-FFF2-40B4-BE49-F238E27FC236}">
                  <a16:creationId xmlns:a16="http://schemas.microsoft.com/office/drawing/2014/main" id="{3CB55807-BD22-4048-954D-034035693AB1}"/>
                </a:ext>
              </a:extLst>
            </p:cNvPr>
            <p:cNvGrpSpPr/>
            <p:nvPr/>
          </p:nvGrpSpPr>
          <p:grpSpPr>
            <a:xfrm>
              <a:off x="7392963" y="2648852"/>
              <a:ext cx="1838947" cy="1835405"/>
              <a:chOff x="7167947" y="1624190"/>
              <a:chExt cx="2677922" cy="2672763"/>
            </a:xfrm>
            <a:grpFill/>
          </p:grpSpPr>
          <p:sp>
            <p:nvSpPr>
              <p:cNvPr id="19" name="Freeform: Shape 18">
                <a:extLst>
                  <a:ext uri="{FF2B5EF4-FFF2-40B4-BE49-F238E27FC236}">
                    <a16:creationId xmlns:a16="http://schemas.microsoft.com/office/drawing/2014/main" id="{B604511B-5CCB-4401-AD66-43DC945D0707}"/>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20" name="Freeform: Shape 19">
                <a:extLst>
                  <a:ext uri="{FF2B5EF4-FFF2-40B4-BE49-F238E27FC236}">
                    <a16:creationId xmlns:a16="http://schemas.microsoft.com/office/drawing/2014/main" id="{95779E09-5F7A-4743-A1ED-396B9867C6F6}"/>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sp>
        <p:nvSpPr>
          <p:cNvPr id="13" name="Freeform: Shape 12">
            <a:extLst>
              <a:ext uri="{FF2B5EF4-FFF2-40B4-BE49-F238E27FC236}">
                <a16:creationId xmlns:a16="http://schemas.microsoft.com/office/drawing/2014/main" id="{91A4F8E1-7B8C-4038-8994-541902C4B0AB}"/>
              </a:ext>
            </a:extLst>
          </p:cNvPr>
          <p:cNvSpPr/>
          <p:nvPr/>
        </p:nvSpPr>
        <p:spPr>
          <a:xfrm>
            <a:off x="3839744" y="5541765"/>
            <a:ext cx="936646" cy="931442"/>
          </a:xfrm>
          <a:custGeom>
            <a:avLst/>
            <a:gdLst>
              <a:gd name="connsiteX0" fmla="*/ 959201 w 1857518"/>
              <a:gd name="connsiteY0" fmla="*/ 1852264 h 1847198"/>
              <a:gd name="connsiteX1" fmla="*/ 910700 w 1857518"/>
              <a:gd name="connsiteY1" fmla="*/ 1852264 h 1847198"/>
              <a:gd name="connsiteX2" fmla="*/ 891608 w 1857518"/>
              <a:gd name="connsiteY2" fmla="*/ 1830593 h 1847198"/>
              <a:gd name="connsiteX3" fmla="*/ 838463 w 1857518"/>
              <a:gd name="connsiteY3" fmla="*/ 1669608 h 1847198"/>
              <a:gd name="connsiteX4" fmla="*/ 813180 w 1857518"/>
              <a:gd name="connsiteY4" fmla="*/ 1646905 h 1847198"/>
              <a:gd name="connsiteX5" fmla="*/ 730624 w 1857518"/>
              <a:gd name="connsiteY5" fmla="*/ 1628330 h 1847198"/>
              <a:gd name="connsiteX6" fmla="*/ 693990 w 1857518"/>
              <a:gd name="connsiteY6" fmla="*/ 1639165 h 1847198"/>
              <a:gd name="connsiteX7" fmla="*/ 573251 w 1857518"/>
              <a:gd name="connsiteY7" fmla="*/ 1761452 h 1847198"/>
              <a:gd name="connsiteX8" fmla="*/ 542292 w 1857518"/>
              <a:gd name="connsiteY8" fmla="*/ 1766612 h 1847198"/>
              <a:gd name="connsiteX9" fmla="*/ 412782 w 1857518"/>
              <a:gd name="connsiteY9" fmla="*/ 1693859 h 1847198"/>
              <a:gd name="connsiteX10" fmla="*/ 398334 w 1857518"/>
              <a:gd name="connsiteY10" fmla="*/ 1660836 h 1847198"/>
              <a:gd name="connsiteX11" fmla="*/ 440644 w 1857518"/>
              <a:gd name="connsiteY11" fmla="*/ 1494176 h 1847198"/>
              <a:gd name="connsiteX12" fmla="*/ 432904 w 1857518"/>
              <a:gd name="connsiteY12" fmla="*/ 1462185 h 1847198"/>
              <a:gd name="connsiteX13" fmla="*/ 370471 w 1857518"/>
              <a:gd name="connsiteY13" fmla="*/ 1397172 h 1847198"/>
              <a:gd name="connsiteX14" fmla="*/ 340545 w 1857518"/>
              <a:gd name="connsiteY14" fmla="*/ 1388400 h 1847198"/>
              <a:gd name="connsiteX15" fmla="*/ 310618 w 1857518"/>
              <a:gd name="connsiteY15" fmla="*/ 1395108 h 1847198"/>
              <a:gd name="connsiteX16" fmla="*/ 170273 w 1857518"/>
              <a:gd name="connsiteY16" fmla="*/ 1426583 h 1847198"/>
              <a:gd name="connsiteX17" fmla="*/ 141377 w 1857518"/>
              <a:gd name="connsiteY17" fmla="*/ 1413683 h 1847198"/>
              <a:gd name="connsiteX18" fmla="*/ 70689 w 1857518"/>
              <a:gd name="connsiteY18" fmla="*/ 1276949 h 1847198"/>
              <a:gd name="connsiteX19" fmla="*/ 75848 w 1857518"/>
              <a:gd name="connsiteY19" fmla="*/ 1247539 h 1847198"/>
              <a:gd name="connsiteX20" fmla="*/ 206391 w 1857518"/>
              <a:gd name="connsiteY20" fmla="*/ 1126284 h 1847198"/>
              <a:gd name="connsiteX21" fmla="*/ 216710 w 1857518"/>
              <a:gd name="connsiteY21" fmla="*/ 1096873 h 1847198"/>
              <a:gd name="connsiteX22" fmla="*/ 201231 w 1857518"/>
              <a:gd name="connsiteY22" fmla="*/ 1012769 h 1847198"/>
              <a:gd name="connsiteX23" fmla="*/ 181108 w 1857518"/>
              <a:gd name="connsiteY23" fmla="*/ 989034 h 1847198"/>
              <a:gd name="connsiteX24" fmla="*/ 67077 w 1857518"/>
              <a:gd name="connsiteY24" fmla="*/ 947240 h 1847198"/>
              <a:gd name="connsiteX25" fmla="*/ 0 w 1857518"/>
              <a:gd name="connsiteY25" fmla="*/ 921957 h 1847198"/>
              <a:gd name="connsiteX26" fmla="*/ 0 w 1857518"/>
              <a:gd name="connsiteY26" fmla="*/ 893062 h 1847198"/>
              <a:gd name="connsiteX27" fmla="*/ 4643 w 1857518"/>
              <a:gd name="connsiteY27" fmla="*/ 842496 h 1847198"/>
              <a:gd name="connsiteX28" fmla="*/ 17543 w 1857518"/>
              <a:gd name="connsiteY28" fmla="*/ 743945 h 1847198"/>
              <a:gd name="connsiteX29" fmla="*/ 38182 w 1857518"/>
              <a:gd name="connsiteY29" fmla="*/ 723305 h 1847198"/>
              <a:gd name="connsiteX30" fmla="*/ 214131 w 1857518"/>
              <a:gd name="connsiteY30" fmla="*/ 691315 h 1847198"/>
              <a:gd name="connsiteX31" fmla="*/ 239929 w 1857518"/>
              <a:gd name="connsiteY31" fmla="*/ 671192 h 1847198"/>
              <a:gd name="connsiteX32" fmla="*/ 266760 w 1857518"/>
              <a:gd name="connsiteY32" fmla="*/ 606695 h 1847198"/>
              <a:gd name="connsiteX33" fmla="*/ 262116 w 1857518"/>
              <a:gd name="connsiteY33" fmla="*/ 570060 h 1847198"/>
              <a:gd name="connsiteX34" fmla="*/ 159437 w 1857518"/>
              <a:gd name="connsiteY34" fmla="*/ 434874 h 1847198"/>
              <a:gd name="connsiteX35" fmla="*/ 159953 w 1857518"/>
              <a:gd name="connsiteY35" fmla="*/ 401336 h 1847198"/>
              <a:gd name="connsiteX36" fmla="*/ 259536 w 1857518"/>
              <a:gd name="connsiteY36" fmla="*/ 278017 h 1847198"/>
              <a:gd name="connsiteX37" fmla="*/ 294623 w 1857518"/>
              <a:gd name="connsiteY37" fmla="*/ 268729 h 1847198"/>
              <a:gd name="connsiteX38" fmla="*/ 457672 w 1857518"/>
              <a:gd name="connsiteY38" fmla="*/ 336322 h 1847198"/>
              <a:gd name="connsiteX39" fmla="*/ 489146 w 1857518"/>
              <a:gd name="connsiteY39" fmla="*/ 333743 h 1847198"/>
              <a:gd name="connsiteX40" fmla="*/ 540744 w 1857518"/>
              <a:gd name="connsiteY40" fmla="*/ 298140 h 1847198"/>
              <a:gd name="connsiteX41" fmla="*/ 553127 w 1857518"/>
              <a:gd name="connsiteY41" fmla="*/ 273889 h 1847198"/>
              <a:gd name="connsiteX42" fmla="*/ 552096 w 1857518"/>
              <a:gd name="connsiteY42" fmla="*/ 255830 h 1847198"/>
              <a:gd name="connsiteX43" fmla="*/ 545904 w 1857518"/>
              <a:gd name="connsiteY43" fmla="*/ 175854 h 1847198"/>
              <a:gd name="connsiteX44" fmla="*/ 539712 w 1857518"/>
              <a:gd name="connsiteY44" fmla="*/ 95877 h 1847198"/>
              <a:gd name="connsiteX45" fmla="*/ 556739 w 1857518"/>
              <a:gd name="connsiteY45" fmla="*/ 69562 h 1847198"/>
              <a:gd name="connsiteX46" fmla="*/ 716176 w 1857518"/>
              <a:gd name="connsiteY46" fmla="*/ 15901 h 1847198"/>
              <a:gd name="connsiteX47" fmla="*/ 726496 w 1857518"/>
              <a:gd name="connsiteY47" fmla="*/ 14353 h 1847198"/>
              <a:gd name="connsiteX48" fmla="*/ 748167 w 1857518"/>
              <a:gd name="connsiteY48" fmla="*/ 28800 h 1847198"/>
              <a:gd name="connsiteX49" fmla="*/ 847750 w 1857518"/>
              <a:gd name="connsiteY49" fmla="*/ 172758 h 1847198"/>
              <a:gd name="connsiteX50" fmla="*/ 878709 w 1857518"/>
              <a:gd name="connsiteY50" fmla="*/ 187721 h 1847198"/>
              <a:gd name="connsiteX51" fmla="*/ 931855 w 1857518"/>
              <a:gd name="connsiteY51" fmla="*/ 185657 h 1847198"/>
              <a:gd name="connsiteX52" fmla="*/ 948366 w 1857518"/>
              <a:gd name="connsiteY52" fmla="*/ 177401 h 1847198"/>
              <a:gd name="connsiteX53" fmla="*/ 954042 w 1857518"/>
              <a:gd name="connsiteY53" fmla="*/ 169146 h 1847198"/>
              <a:gd name="connsiteX54" fmla="*/ 979840 w 1857518"/>
              <a:gd name="connsiteY54" fmla="*/ 121676 h 1847198"/>
              <a:gd name="connsiteX55" fmla="*/ 1037630 w 1857518"/>
              <a:gd name="connsiteY55" fmla="*/ 13837 h 1847198"/>
              <a:gd name="connsiteX56" fmla="*/ 1066525 w 1857518"/>
              <a:gd name="connsiteY56" fmla="*/ 937 h 1847198"/>
              <a:gd name="connsiteX57" fmla="*/ 1233702 w 1857518"/>
              <a:gd name="connsiteY57" fmla="*/ 40667 h 1847198"/>
              <a:gd name="connsiteX58" fmla="*/ 1253309 w 1857518"/>
              <a:gd name="connsiteY58" fmla="*/ 64918 h 1847198"/>
              <a:gd name="connsiteX59" fmla="*/ 1254341 w 1857518"/>
              <a:gd name="connsiteY59" fmla="*/ 85042 h 1847198"/>
              <a:gd name="connsiteX60" fmla="*/ 1258468 w 1857518"/>
              <a:gd name="connsiteY60" fmla="*/ 209908 h 1847198"/>
              <a:gd name="connsiteX61" fmla="*/ 1260016 w 1857518"/>
              <a:gd name="connsiteY61" fmla="*/ 244478 h 1847198"/>
              <a:gd name="connsiteX62" fmla="*/ 1276012 w 1857518"/>
              <a:gd name="connsiteY62" fmla="*/ 270277 h 1847198"/>
              <a:gd name="connsiteX63" fmla="*/ 1313678 w 1857518"/>
              <a:gd name="connsiteY63" fmla="*/ 291948 h 1847198"/>
              <a:gd name="connsiteX64" fmla="*/ 1349797 w 1857518"/>
              <a:gd name="connsiteY64" fmla="*/ 291948 h 1847198"/>
              <a:gd name="connsiteX65" fmla="*/ 1502526 w 1857518"/>
              <a:gd name="connsiteY65" fmla="*/ 206812 h 1847198"/>
              <a:gd name="connsiteX66" fmla="*/ 1535033 w 1857518"/>
              <a:gd name="connsiteY66" fmla="*/ 211456 h 1847198"/>
              <a:gd name="connsiteX67" fmla="*/ 1653707 w 1857518"/>
              <a:gd name="connsiteY67" fmla="*/ 332711 h 1847198"/>
              <a:gd name="connsiteX68" fmla="*/ 1657835 w 1857518"/>
              <a:gd name="connsiteY68" fmla="*/ 366249 h 1847198"/>
              <a:gd name="connsiteX69" fmla="*/ 1569087 w 1857518"/>
              <a:gd name="connsiteY69" fmla="*/ 515883 h 1847198"/>
              <a:gd name="connsiteX70" fmla="*/ 1568571 w 1857518"/>
              <a:gd name="connsiteY70" fmla="*/ 550453 h 1847198"/>
              <a:gd name="connsiteX71" fmla="*/ 1591274 w 1857518"/>
              <a:gd name="connsiteY71" fmla="*/ 592247 h 1847198"/>
              <a:gd name="connsiteX72" fmla="*/ 1617589 w 1857518"/>
              <a:gd name="connsiteY72" fmla="*/ 608759 h 1847198"/>
              <a:gd name="connsiteX73" fmla="*/ 1676926 w 1857518"/>
              <a:gd name="connsiteY73" fmla="*/ 612886 h 1847198"/>
              <a:gd name="connsiteX74" fmla="*/ 1797665 w 1857518"/>
              <a:gd name="connsiteY74" fmla="*/ 620626 h 1847198"/>
              <a:gd name="connsiteX75" fmla="*/ 1820884 w 1857518"/>
              <a:gd name="connsiteY75" fmla="*/ 640233 h 1847198"/>
              <a:gd name="connsiteX76" fmla="*/ 1857518 w 1857518"/>
              <a:gd name="connsiteY76" fmla="*/ 808442 h 1847198"/>
              <a:gd name="connsiteX77" fmla="*/ 1851842 w 1857518"/>
              <a:gd name="connsiteY77" fmla="*/ 829081 h 1847198"/>
              <a:gd name="connsiteX78" fmla="*/ 1841523 w 1857518"/>
              <a:gd name="connsiteY78" fmla="*/ 836305 h 1847198"/>
              <a:gd name="connsiteX79" fmla="*/ 1686214 w 1857518"/>
              <a:gd name="connsiteY79" fmla="*/ 913701 h 1847198"/>
              <a:gd name="connsiteX80" fmla="*/ 1668670 w 1857518"/>
              <a:gd name="connsiteY80" fmla="*/ 940016 h 1847198"/>
              <a:gd name="connsiteX81" fmla="*/ 1665059 w 1857518"/>
              <a:gd name="connsiteY81" fmla="*/ 998322 h 1847198"/>
              <a:gd name="connsiteX82" fmla="*/ 1678474 w 1857518"/>
              <a:gd name="connsiteY82" fmla="*/ 1026184 h 1847198"/>
              <a:gd name="connsiteX83" fmla="*/ 1821916 w 1857518"/>
              <a:gd name="connsiteY83" fmla="*/ 1131960 h 1847198"/>
              <a:gd name="connsiteX84" fmla="*/ 1831720 w 1857518"/>
              <a:gd name="connsiteY84" fmla="*/ 1163950 h 1847198"/>
              <a:gd name="connsiteX85" fmla="*/ 1805404 w 1857518"/>
              <a:gd name="connsiteY85" fmla="*/ 1236703 h 1847198"/>
              <a:gd name="connsiteX86" fmla="*/ 1775478 w 1857518"/>
              <a:gd name="connsiteY86" fmla="*/ 1317711 h 1847198"/>
              <a:gd name="connsiteX87" fmla="*/ 1750195 w 1857518"/>
              <a:gd name="connsiteY87" fmla="*/ 1334223 h 1847198"/>
              <a:gd name="connsiteX88" fmla="*/ 1685698 w 1857518"/>
              <a:gd name="connsiteY88" fmla="*/ 1327515 h 1847198"/>
              <a:gd name="connsiteX89" fmla="*/ 1574247 w 1857518"/>
              <a:gd name="connsiteY89" fmla="*/ 1315648 h 1847198"/>
              <a:gd name="connsiteX90" fmla="*/ 1545868 w 1857518"/>
              <a:gd name="connsiteY90" fmla="*/ 1328547 h 1847198"/>
              <a:gd name="connsiteX91" fmla="*/ 1505622 w 1857518"/>
              <a:gd name="connsiteY91" fmla="*/ 1383241 h 1847198"/>
              <a:gd name="connsiteX92" fmla="*/ 1500978 w 1857518"/>
              <a:gd name="connsiteY92" fmla="*/ 1417811 h 1847198"/>
              <a:gd name="connsiteX93" fmla="*/ 1563411 w 1857518"/>
              <a:gd name="connsiteY93" fmla="*/ 1581892 h 1847198"/>
              <a:gd name="connsiteX94" fmla="*/ 1554124 w 1857518"/>
              <a:gd name="connsiteY94" fmla="*/ 1615430 h 1847198"/>
              <a:gd name="connsiteX95" fmla="*/ 1430805 w 1857518"/>
              <a:gd name="connsiteY95" fmla="*/ 1708822 h 1847198"/>
              <a:gd name="connsiteX96" fmla="*/ 1397266 w 1857518"/>
              <a:gd name="connsiteY96" fmla="*/ 1708306 h 1847198"/>
              <a:gd name="connsiteX97" fmla="*/ 1263628 w 1857518"/>
              <a:gd name="connsiteY97" fmla="*/ 1600467 h 1847198"/>
              <a:gd name="connsiteX98" fmla="*/ 1232154 w 1857518"/>
              <a:gd name="connsiteY98" fmla="*/ 1594275 h 1847198"/>
              <a:gd name="connsiteX99" fmla="*/ 1153725 w 1857518"/>
              <a:gd name="connsiteY99" fmla="*/ 1624202 h 1847198"/>
              <a:gd name="connsiteX100" fmla="*/ 1134634 w 1857518"/>
              <a:gd name="connsiteY100" fmla="*/ 1646905 h 1847198"/>
              <a:gd name="connsiteX101" fmla="*/ 1123798 w 1857518"/>
              <a:gd name="connsiteY101" fmla="*/ 1698503 h 1847198"/>
              <a:gd name="connsiteX102" fmla="*/ 1097999 w 1857518"/>
              <a:gd name="connsiteY102" fmla="*/ 1821821 h 1847198"/>
              <a:gd name="connsiteX103" fmla="*/ 1076329 w 1857518"/>
              <a:gd name="connsiteY103" fmla="*/ 1842460 h 1847198"/>
              <a:gd name="connsiteX104" fmla="*/ 994288 w 1857518"/>
              <a:gd name="connsiteY104" fmla="*/ 1851232 h 1847198"/>
              <a:gd name="connsiteX105" fmla="*/ 959201 w 1857518"/>
              <a:gd name="connsiteY105" fmla="*/ 1852264 h 1847198"/>
              <a:gd name="connsiteX106" fmla="*/ 928759 w 1857518"/>
              <a:gd name="connsiteY106" fmla="*/ 382245 h 1847198"/>
              <a:gd name="connsiteX107" fmla="*/ 386983 w 1857518"/>
              <a:gd name="connsiteY107" fmla="*/ 921957 h 1847198"/>
              <a:gd name="connsiteX108" fmla="*/ 926695 w 1857518"/>
              <a:gd name="connsiteY108" fmla="*/ 1465797 h 1847198"/>
              <a:gd name="connsiteX109" fmla="*/ 1470535 w 1857518"/>
              <a:gd name="connsiteY109" fmla="*/ 924537 h 1847198"/>
              <a:gd name="connsiteX110" fmla="*/ 928759 w 1857518"/>
              <a:gd name="connsiteY110" fmla="*/ 382245 h 18471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1857518" h="1847198">
                <a:moveTo>
                  <a:pt x="959201" y="1852264"/>
                </a:moveTo>
                <a:cubicBezTo>
                  <a:pt x="943206" y="1852264"/>
                  <a:pt x="927211" y="1852264"/>
                  <a:pt x="910700" y="1852264"/>
                </a:cubicBezTo>
                <a:cubicBezTo>
                  <a:pt x="900380" y="1848652"/>
                  <a:pt x="894704" y="1840913"/>
                  <a:pt x="891608" y="1830593"/>
                </a:cubicBezTo>
                <a:cubicBezTo>
                  <a:pt x="874065" y="1776931"/>
                  <a:pt x="856006" y="1723270"/>
                  <a:pt x="838463" y="1669608"/>
                </a:cubicBezTo>
                <a:cubicBezTo>
                  <a:pt x="834335" y="1657224"/>
                  <a:pt x="826080" y="1649485"/>
                  <a:pt x="813180" y="1646905"/>
                </a:cubicBezTo>
                <a:cubicBezTo>
                  <a:pt x="785833" y="1640713"/>
                  <a:pt x="757970" y="1635037"/>
                  <a:pt x="730624" y="1628330"/>
                </a:cubicBezTo>
                <a:cubicBezTo>
                  <a:pt x="716176" y="1624718"/>
                  <a:pt x="704309" y="1628330"/>
                  <a:pt x="693990" y="1639165"/>
                </a:cubicBezTo>
                <a:cubicBezTo>
                  <a:pt x="654259" y="1680443"/>
                  <a:pt x="613497" y="1720690"/>
                  <a:pt x="573251" y="1761452"/>
                </a:cubicBezTo>
                <a:cubicBezTo>
                  <a:pt x="563963" y="1770739"/>
                  <a:pt x="553127" y="1772804"/>
                  <a:pt x="542292" y="1766612"/>
                </a:cubicBezTo>
                <a:cubicBezTo>
                  <a:pt x="498950" y="1742361"/>
                  <a:pt x="456123" y="1718110"/>
                  <a:pt x="412782" y="1693859"/>
                </a:cubicBezTo>
                <a:cubicBezTo>
                  <a:pt x="397818" y="1685603"/>
                  <a:pt x="394206" y="1676832"/>
                  <a:pt x="398334" y="1660836"/>
                </a:cubicBezTo>
                <a:cubicBezTo>
                  <a:pt x="412265" y="1605111"/>
                  <a:pt x="426713" y="1549901"/>
                  <a:pt x="440644" y="1494176"/>
                </a:cubicBezTo>
                <a:cubicBezTo>
                  <a:pt x="443741" y="1482308"/>
                  <a:pt x="441676" y="1471473"/>
                  <a:pt x="432904" y="1462185"/>
                </a:cubicBezTo>
                <a:cubicBezTo>
                  <a:pt x="412265" y="1440514"/>
                  <a:pt x="391110" y="1418843"/>
                  <a:pt x="370471" y="1397172"/>
                </a:cubicBezTo>
                <a:cubicBezTo>
                  <a:pt x="362216" y="1388400"/>
                  <a:pt x="351896" y="1385820"/>
                  <a:pt x="340545" y="1388400"/>
                </a:cubicBezTo>
                <a:cubicBezTo>
                  <a:pt x="330226" y="1390464"/>
                  <a:pt x="320422" y="1393044"/>
                  <a:pt x="310618" y="1395108"/>
                </a:cubicBezTo>
                <a:cubicBezTo>
                  <a:pt x="263664" y="1405428"/>
                  <a:pt x="217226" y="1416263"/>
                  <a:pt x="170273" y="1426583"/>
                </a:cubicBezTo>
                <a:cubicBezTo>
                  <a:pt x="157373" y="1429679"/>
                  <a:pt x="147054" y="1425035"/>
                  <a:pt x="141377" y="1413683"/>
                </a:cubicBezTo>
                <a:cubicBezTo>
                  <a:pt x="117642" y="1368277"/>
                  <a:pt x="94423" y="1322355"/>
                  <a:pt x="70689" y="1276949"/>
                </a:cubicBezTo>
                <a:cubicBezTo>
                  <a:pt x="65529" y="1266630"/>
                  <a:pt x="67593" y="1255278"/>
                  <a:pt x="75848" y="1247539"/>
                </a:cubicBezTo>
                <a:cubicBezTo>
                  <a:pt x="119191" y="1207292"/>
                  <a:pt x="163049" y="1166530"/>
                  <a:pt x="206391" y="1126284"/>
                </a:cubicBezTo>
                <a:cubicBezTo>
                  <a:pt x="215162" y="1118544"/>
                  <a:pt x="218258" y="1108225"/>
                  <a:pt x="216710" y="1096873"/>
                </a:cubicBezTo>
                <a:cubicBezTo>
                  <a:pt x="211551" y="1069010"/>
                  <a:pt x="206391" y="1040631"/>
                  <a:pt x="201231" y="1012769"/>
                </a:cubicBezTo>
                <a:cubicBezTo>
                  <a:pt x="199167" y="1000901"/>
                  <a:pt x="192459" y="993162"/>
                  <a:pt x="181108" y="989034"/>
                </a:cubicBezTo>
                <a:cubicBezTo>
                  <a:pt x="142925" y="975103"/>
                  <a:pt x="104743" y="961171"/>
                  <a:pt x="67077" y="947240"/>
                </a:cubicBezTo>
                <a:cubicBezTo>
                  <a:pt x="44890" y="938984"/>
                  <a:pt x="22187" y="931760"/>
                  <a:pt x="0" y="921957"/>
                </a:cubicBezTo>
                <a:cubicBezTo>
                  <a:pt x="0" y="912153"/>
                  <a:pt x="0" y="902866"/>
                  <a:pt x="0" y="893062"/>
                </a:cubicBezTo>
                <a:cubicBezTo>
                  <a:pt x="1548" y="876035"/>
                  <a:pt x="3096" y="859524"/>
                  <a:pt x="4643" y="842496"/>
                </a:cubicBezTo>
                <a:cubicBezTo>
                  <a:pt x="7740" y="809474"/>
                  <a:pt x="12383" y="776451"/>
                  <a:pt x="17543" y="743945"/>
                </a:cubicBezTo>
                <a:cubicBezTo>
                  <a:pt x="19091" y="733109"/>
                  <a:pt x="26831" y="725369"/>
                  <a:pt x="38182" y="723305"/>
                </a:cubicBezTo>
                <a:cubicBezTo>
                  <a:pt x="97003" y="712470"/>
                  <a:pt x="155309" y="702150"/>
                  <a:pt x="214131" y="691315"/>
                </a:cubicBezTo>
                <a:cubicBezTo>
                  <a:pt x="226514" y="689251"/>
                  <a:pt x="234770" y="682543"/>
                  <a:pt x="239929" y="671192"/>
                </a:cubicBezTo>
                <a:cubicBezTo>
                  <a:pt x="248701" y="649521"/>
                  <a:pt x="257989" y="627850"/>
                  <a:pt x="266760" y="606695"/>
                </a:cubicBezTo>
                <a:cubicBezTo>
                  <a:pt x="272436" y="593279"/>
                  <a:pt x="270888" y="581928"/>
                  <a:pt x="262116" y="570060"/>
                </a:cubicBezTo>
                <a:cubicBezTo>
                  <a:pt x="227546" y="525170"/>
                  <a:pt x="193492" y="479764"/>
                  <a:pt x="159437" y="434874"/>
                </a:cubicBezTo>
                <a:cubicBezTo>
                  <a:pt x="150665" y="423007"/>
                  <a:pt x="150665" y="412687"/>
                  <a:pt x="159953" y="401336"/>
                </a:cubicBezTo>
                <a:cubicBezTo>
                  <a:pt x="192975" y="360058"/>
                  <a:pt x="225998" y="319295"/>
                  <a:pt x="259536" y="278017"/>
                </a:cubicBezTo>
                <a:cubicBezTo>
                  <a:pt x="270372" y="265118"/>
                  <a:pt x="279144" y="262538"/>
                  <a:pt x="294623" y="268729"/>
                </a:cubicBezTo>
                <a:cubicBezTo>
                  <a:pt x="348801" y="291433"/>
                  <a:pt x="402978" y="313620"/>
                  <a:pt x="457672" y="336322"/>
                </a:cubicBezTo>
                <a:cubicBezTo>
                  <a:pt x="468507" y="340966"/>
                  <a:pt x="479342" y="340450"/>
                  <a:pt x="489146" y="333743"/>
                </a:cubicBezTo>
                <a:cubicBezTo>
                  <a:pt x="506690" y="321875"/>
                  <a:pt x="523717" y="310008"/>
                  <a:pt x="540744" y="298140"/>
                </a:cubicBezTo>
                <a:cubicBezTo>
                  <a:pt x="548999" y="292464"/>
                  <a:pt x="553127" y="284209"/>
                  <a:pt x="553127" y="273889"/>
                </a:cubicBezTo>
                <a:cubicBezTo>
                  <a:pt x="553127" y="267697"/>
                  <a:pt x="552612" y="261506"/>
                  <a:pt x="552096" y="255830"/>
                </a:cubicBezTo>
                <a:cubicBezTo>
                  <a:pt x="550032" y="228999"/>
                  <a:pt x="547968" y="202684"/>
                  <a:pt x="545904" y="175854"/>
                </a:cubicBezTo>
                <a:cubicBezTo>
                  <a:pt x="543840" y="149023"/>
                  <a:pt x="541776" y="122708"/>
                  <a:pt x="539712" y="95877"/>
                </a:cubicBezTo>
                <a:cubicBezTo>
                  <a:pt x="538680" y="83493"/>
                  <a:pt x="544872" y="73690"/>
                  <a:pt x="556739" y="69562"/>
                </a:cubicBezTo>
                <a:cubicBezTo>
                  <a:pt x="609885" y="51503"/>
                  <a:pt x="663031" y="33444"/>
                  <a:pt x="716176" y="15901"/>
                </a:cubicBezTo>
                <a:cubicBezTo>
                  <a:pt x="719788" y="14869"/>
                  <a:pt x="722884" y="14353"/>
                  <a:pt x="726496" y="14353"/>
                </a:cubicBezTo>
                <a:cubicBezTo>
                  <a:pt x="736299" y="14869"/>
                  <a:pt x="742491" y="21060"/>
                  <a:pt x="748167" y="28800"/>
                </a:cubicBezTo>
                <a:cubicBezTo>
                  <a:pt x="781189" y="76786"/>
                  <a:pt x="814728" y="124772"/>
                  <a:pt x="847750" y="172758"/>
                </a:cubicBezTo>
                <a:cubicBezTo>
                  <a:pt x="855490" y="183593"/>
                  <a:pt x="865810" y="188753"/>
                  <a:pt x="878709" y="187721"/>
                </a:cubicBezTo>
                <a:cubicBezTo>
                  <a:pt x="896252" y="186173"/>
                  <a:pt x="914312" y="185657"/>
                  <a:pt x="931855" y="185657"/>
                </a:cubicBezTo>
                <a:cubicBezTo>
                  <a:pt x="939079" y="185657"/>
                  <a:pt x="944239" y="183077"/>
                  <a:pt x="948366" y="177401"/>
                </a:cubicBezTo>
                <a:cubicBezTo>
                  <a:pt x="950430" y="174822"/>
                  <a:pt x="952494" y="171726"/>
                  <a:pt x="954042" y="169146"/>
                </a:cubicBezTo>
                <a:cubicBezTo>
                  <a:pt x="962814" y="153150"/>
                  <a:pt x="971069" y="137155"/>
                  <a:pt x="979840" y="121676"/>
                </a:cubicBezTo>
                <a:cubicBezTo>
                  <a:pt x="998932" y="85558"/>
                  <a:pt x="1018539" y="49955"/>
                  <a:pt x="1037630" y="13837"/>
                </a:cubicBezTo>
                <a:cubicBezTo>
                  <a:pt x="1043822" y="2485"/>
                  <a:pt x="1053626" y="-2159"/>
                  <a:pt x="1066525" y="937"/>
                </a:cubicBezTo>
                <a:cubicBezTo>
                  <a:pt x="1122251" y="14353"/>
                  <a:pt x="1177976" y="27252"/>
                  <a:pt x="1233702" y="40667"/>
                </a:cubicBezTo>
                <a:cubicBezTo>
                  <a:pt x="1245569" y="43763"/>
                  <a:pt x="1252793" y="52535"/>
                  <a:pt x="1253309" y="64918"/>
                </a:cubicBezTo>
                <a:cubicBezTo>
                  <a:pt x="1253825" y="71626"/>
                  <a:pt x="1253825" y="78334"/>
                  <a:pt x="1254341" y="85042"/>
                </a:cubicBezTo>
                <a:cubicBezTo>
                  <a:pt x="1255888" y="126836"/>
                  <a:pt x="1256921" y="168630"/>
                  <a:pt x="1258468" y="209908"/>
                </a:cubicBezTo>
                <a:cubicBezTo>
                  <a:pt x="1258985" y="221260"/>
                  <a:pt x="1259501" y="233127"/>
                  <a:pt x="1260016" y="244478"/>
                </a:cubicBezTo>
                <a:cubicBezTo>
                  <a:pt x="1260532" y="255830"/>
                  <a:pt x="1266208" y="264602"/>
                  <a:pt x="1276012" y="270277"/>
                </a:cubicBezTo>
                <a:cubicBezTo>
                  <a:pt x="1288395" y="277501"/>
                  <a:pt x="1301295" y="284209"/>
                  <a:pt x="1313678" y="291948"/>
                </a:cubicBezTo>
                <a:cubicBezTo>
                  <a:pt x="1326062" y="299172"/>
                  <a:pt x="1337413" y="298656"/>
                  <a:pt x="1349797" y="291948"/>
                </a:cubicBezTo>
                <a:cubicBezTo>
                  <a:pt x="1400879" y="263570"/>
                  <a:pt x="1451444" y="235191"/>
                  <a:pt x="1502526" y="206812"/>
                </a:cubicBezTo>
                <a:cubicBezTo>
                  <a:pt x="1514394" y="200105"/>
                  <a:pt x="1525745" y="202168"/>
                  <a:pt x="1535033" y="211456"/>
                </a:cubicBezTo>
                <a:cubicBezTo>
                  <a:pt x="1574763" y="251702"/>
                  <a:pt x="1613977" y="292464"/>
                  <a:pt x="1653707" y="332711"/>
                </a:cubicBezTo>
                <a:cubicBezTo>
                  <a:pt x="1664027" y="343546"/>
                  <a:pt x="1665575" y="353350"/>
                  <a:pt x="1657835" y="366249"/>
                </a:cubicBezTo>
                <a:cubicBezTo>
                  <a:pt x="1628424" y="416299"/>
                  <a:pt x="1598497" y="465833"/>
                  <a:pt x="1569087" y="515883"/>
                </a:cubicBezTo>
                <a:cubicBezTo>
                  <a:pt x="1562379" y="527234"/>
                  <a:pt x="1561863" y="539102"/>
                  <a:pt x="1568571" y="550453"/>
                </a:cubicBezTo>
                <a:cubicBezTo>
                  <a:pt x="1576311" y="564384"/>
                  <a:pt x="1583534" y="578316"/>
                  <a:pt x="1591274" y="592247"/>
                </a:cubicBezTo>
                <a:cubicBezTo>
                  <a:pt x="1596950" y="602567"/>
                  <a:pt x="1605721" y="608243"/>
                  <a:pt x="1617589" y="608759"/>
                </a:cubicBezTo>
                <a:cubicBezTo>
                  <a:pt x="1637196" y="610307"/>
                  <a:pt x="1657319" y="611339"/>
                  <a:pt x="1676926" y="612886"/>
                </a:cubicBezTo>
                <a:cubicBezTo>
                  <a:pt x="1717172" y="615466"/>
                  <a:pt x="1757419" y="618046"/>
                  <a:pt x="1797665" y="620626"/>
                </a:cubicBezTo>
                <a:cubicBezTo>
                  <a:pt x="1809016" y="621142"/>
                  <a:pt x="1818304" y="628882"/>
                  <a:pt x="1820884" y="640233"/>
                </a:cubicBezTo>
                <a:cubicBezTo>
                  <a:pt x="1833267" y="695959"/>
                  <a:pt x="1845135" y="752200"/>
                  <a:pt x="1857518" y="808442"/>
                </a:cubicBezTo>
                <a:cubicBezTo>
                  <a:pt x="1859066" y="816181"/>
                  <a:pt x="1857002" y="822889"/>
                  <a:pt x="1851842" y="829081"/>
                </a:cubicBezTo>
                <a:cubicBezTo>
                  <a:pt x="1849262" y="832177"/>
                  <a:pt x="1845135" y="834241"/>
                  <a:pt x="1841523" y="836305"/>
                </a:cubicBezTo>
                <a:cubicBezTo>
                  <a:pt x="1789925" y="862103"/>
                  <a:pt x="1738327" y="887902"/>
                  <a:pt x="1686214" y="913701"/>
                </a:cubicBezTo>
                <a:cubicBezTo>
                  <a:pt x="1675378" y="919377"/>
                  <a:pt x="1669187" y="927633"/>
                  <a:pt x="1668670" y="940016"/>
                </a:cubicBezTo>
                <a:cubicBezTo>
                  <a:pt x="1667639" y="959623"/>
                  <a:pt x="1666090" y="978714"/>
                  <a:pt x="1665059" y="998322"/>
                </a:cubicBezTo>
                <a:cubicBezTo>
                  <a:pt x="1664543" y="1009673"/>
                  <a:pt x="1668670" y="1019477"/>
                  <a:pt x="1678474" y="1026184"/>
                </a:cubicBezTo>
                <a:cubicBezTo>
                  <a:pt x="1726460" y="1061271"/>
                  <a:pt x="1773930" y="1096873"/>
                  <a:pt x="1821916" y="1131960"/>
                </a:cubicBezTo>
                <a:cubicBezTo>
                  <a:pt x="1833267" y="1140215"/>
                  <a:pt x="1836879" y="1150535"/>
                  <a:pt x="1831720" y="1163950"/>
                </a:cubicBezTo>
                <a:cubicBezTo>
                  <a:pt x="1822948" y="1188201"/>
                  <a:pt x="1814176" y="1212452"/>
                  <a:pt x="1805404" y="1236703"/>
                </a:cubicBezTo>
                <a:cubicBezTo>
                  <a:pt x="1795601" y="1263534"/>
                  <a:pt x="1785798" y="1290881"/>
                  <a:pt x="1775478" y="1317711"/>
                </a:cubicBezTo>
                <a:cubicBezTo>
                  <a:pt x="1771350" y="1329063"/>
                  <a:pt x="1761546" y="1335255"/>
                  <a:pt x="1750195" y="1334223"/>
                </a:cubicBezTo>
                <a:cubicBezTo>
                  <a:pt x="1728524" y="1332159"/>
                  <a:pt x="1707369" y="1329579"/>
                  <a:pt x="1685698" y="1327515"/>
                </a:cubicBezTo>
                <a:cubicBezTo>
                  <a:pt x="1648548" y="1323387"/>
                  <a:pt x="1611397" y="1319259"/>
                  <a:pt x="1574247" y="1315648"/>
                </a:cubicBezTo>
                <a:cubicBezTo>
                  <a:pt x="1562379" y="1314616"/>
                  <a:pt x="1553092" y="1318743"/>
                  <a:pt x="1545868" y="1328547"/>
                </a:cubicBezTo>
                <a:cubicBezTo>
                  <a:pt x="1532453" y="1346606"/>
                  <a:pt x="1519553" y="1365181"/>
                  <a:pt x="1505622" y="1383241"/>
                </a:cubicBezTo>
                <a:cubicBezTo>
                  <a:pt x="1497366" y="1394076"/>
                  <a:pt x="1496334" y="1405428"/>
                  <a:pt x="1500978" y="1417811"/>
                </a:cubicBezTo>
                <a:cubicBezTo>
                  <a:pt x="1521617" y="1472505"/>
                  <a:pt x="1542772" y="1527198"/>
                  <a:pt x="1563411" y="1581892"/>
                </a:cubicBezTo>
                <a:cubicBezTo>
                  <a:pt x="1569087" y="1596339"/>
                  <a:pt x="1565991" y="1606143"/>
                  <a:pt x="1554124" y="1615430"/>
                </a:cubicBezTo>
                <a:cubicBezTo>
                  <a:pt x="1512845" y="1646389"/>
                  <a:pt x="1472083" y="1677864"/>
                  <a:pt x="1430805" y="1708822"/>
                </a:cubicBezTo>
                <a:cubicBezTo>
                  <a:pt x="1418938" y="1717594"/>
                  <a:pt x="1408618" y="1717594"/>
                  <a:pt x="1397266" y="1708306"/>
                </a:cubicBezTo>
                <a:cubicBezTo>
                  <a:pt x="1352892" y="1672704"/>
                  <a:pt x="1308003" y="1636585"/>
                  <a:pt x="1263628" y="1600467"/>
                </a:cubicBezTo>
                <a:cubicBezTo>
                  <a:pt x="1253825" y="1592727"/>
                  <a:pt x="1243505" y="1590147"/>
                  <a:pt x="1232154" y="1594275"/>
                </a:cubicBezTo>
                <a:cubicBezTo>
                  <a:pt x="1205839" y="1604079"/>
                  <a:pt x="1179524" y="1613883"/>
                  <a:pt x="1153725" y="1624202"/>
                </a:cubicBezTo>
                <a:cubicBezTo>
                  <a:pt x="1143406" y="1628330"/>
                  <a:pt x="1137214" y="1636070"/>
                  <a:pt x="1134634" y="1646905"/>
                </a:cubicBezTo>
                <a:cubicBezTo>
                  <a:pt x="1131022" y="1663932"/>
                  <a:pt x="1127411" y="1681475"/>
                  <a:pt x="1123798" y="1698503"/>
                </a:cubicBezTo>
                <a:cubicBezTo>
                  <a:pt x="1115027" y="1739781"/>
                  <a:pt x="1106771" y="1780543"/>
                  <a:pt x="1097999" y="1821821"/>
                </a:cubicBezTo>
                <a:cubicBezTo>
                  <a:pt x="1095420" y="1833689"/>
                  <a:pt x="1088196" y="1840913"/>
                  <a:pt x="1076329" y="1842460"/>
                </a:cubicBezTo>
                <a:cubicBezTo>
                  <a:pt x="1048982" y="1846072"/>
                  <a:pt x="1021635" y="1848652"/>
                  <a:pt x="994288" y="1851232"/>
                </a:cubicBezTo>
                <a:cubicBezTo>
                  <a:pt x="980873" y="1850200"/>
                  <a:pt x="970037" y="1851232"/>
                  <a:pt x="959201" y="1852264"/>
                </a:cubicBezTo>
                <a:close/>
                <a:moveTo>
                  <a:pt x="928759" y="382245"/>
                </a:moveTo>
                <a:cubicBezTo>
                  <a:pt x="633620" y="381729"/>
                  <a:pt x="388015" y="619594"/>
                  <a:pt x="386983" y="921957"/>
                </a:cubicBezTo>
                <a:cubicBezTo>
                  <a:pt x="385951" y="1222772"/>
                  <a:pt x="627428" y="1464765"/>
                  <a:pt x="926695" y="1465797"/>
                </a:cubicBezTo>
                <a:cubicBezTo>
                  <a:pt x="1229058" y="1466829"/>
                  <a:pt x="1470019" y="1222772"/>
                  <a:pt x="1470535" y="924537"/>
                </a:cubicBezTo>
                <a:cubicBezTo>
                  <a:pt x="1470535" y="625270"/>
                  <a:pt x="1228026" y="381729"/>
                  <a:pt x="928759" y="382245"/>
                </a:cubicBezTo>
                <a:close/>
              </a:path>
            </a:pathLst>
          </a:custGeom>
          <a:solidFill>
            <a:schemeClr val="bg1">
              <a:alpha val="5000"/>
            </a:schemeClr>
          </a:solidFill>
          <a:ln w="5155" cap="flat">
            <a:no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D31E7249-19DE-4C8D-8922-A84026F00998}"/>
              </a:ext>
            </a:extLst>
          </p:cNvPr>
          <p:cNvSpPr/>
          <p:nvPr/>
        </p:nvSpPr>
        <p:spPr>
          <a:xfrm>
            <a:off x="3024122" y="4785587"/>
            <a:ext cx="1051669" cy="1070562"/>
          </a:xfrm>
          <a:custGeom>
            <a:avLst/>
            <a:gdLst>
              <a:gd name="connsiteX0" fmla="*/ 879664 w 1723364"/>
              <a:gd name="connsiteY0" fmla="*/ 267 h 1754322"/>
              <a:gd name="connsiteX1" fmla="*/ 964801 w 1723364"/>
              <a:gd name="connsiteY1" fmla="*/ 5943 h 1754322"/>
              <a:gd name="connsiteX2" fmla="*/ 979248 w 1723364"/>
              <a:gd name="connsiteY2" fmla="*/ 18843 h 1754322"/>
              <a:gd name="connsiteX3" fmla="*/ 977700 w 1723364"/>
              <a:gd name="connsiteY3" fmla="*/ 158673 h 1754322"/>
              <a:gd name="connsiteX4" fmla="*/ 968928 w 1723364"/>
              <a:gd name="connsiteY4" fmla="*/ 213366 h 1754322"/>
              <a:gd name="connsiteX5" fmla="*/ 979764 w 1723364"/>
              <a:gd name="connsiteY5" fmla="*/ 229877 h 1754322"/>
              <a:gd name="connsiteX6" fmla="*/ 1149520 w 1723364"/>
              <a:gd name="connsiteY6" fmla="*/ 285087 h 1754322"/>
              <a:gd name="connsiteX7" fmla="*/ 1166548 w 1723364"/>
              <a:gd name="connsiteY7" fmla="*/ 278379 h 1754322"/>
              <a:gd name="connsiteX8" fmla="*/ 1210406 w 1723364"/>
              <a:gd name="connsiteY8" fmla="*/ 190663 h 1754322"/>
              <a:gd name="connsiteX9" fmla="*/ 1263035 w 1723364"/>
              <a:gd name="connsiteY9" fmla="*/ 123070 h 1754322"/>
              <a:gd name="connsiteX10" fmla="*/ 1304314 w 1723364"/>
              <a:gd name="connsiteY10" fmla="*/ 119458 h 1754322"/>
              <a:gd name="connsiteX11" fmla="*/ 1458075 w 1723364"/>
              <a:gd name="connsiteY11" fmla="*/ 231941 h 1754322"/>
              <a:gd name="connsiteX12" fmla="*/ 1462203 w 1723364"/>
              <a:gd name="connsiteY12" fmla="*/ 251549 h 1754322"/>
              <a:gd name="connsiteX13" fmla="*/ 1461171 w 1723364"/>
              <a:gd name="connsiteY13" fmla="*/ 254128 h 1754322"/>
              <a:gd name="connsiteX14" fmla="*/ 1396158 w 1723364"/>
              <a:gd name="connsiteY14" fmla="*/ 347004 h 1754322"/>
              <a:gd name="connsiteX15" fmla="*/ 1337336 w 1723364"/>
              <a:gd name="connsiteY15" fmla="*/ 404794 h 1754322"/>
              <a:gd name="connsiteX16" fmla="*/ 1336304 w 1723364"/>
              <a:gd name="connsiteY16" fmla="*/ 419757 h 1754322"/>
              <a:gd name="connsiteX17" fmla="*/ 1369327 w 1723364"/>
              <a:gd name="connsiteY17" fmla="*/ 457939 h 1754322"/>
              <a:gd name="connsiteX18" fmla="*/ 1442596 w 1723364"/>
              <a:gd name="connsiteY18" fmla="*/ 565263 h 1754322"/>
              <a:gd name="connsiteX19" fmla="*/ 1462719 w 1723364"/>
              <a:gd name="connsiteY19" fmla="*/ 570938 h 1754322"/>
              <a:gd name="connsiteX20" fmla="*/ 1573138 w 1723364"/>
              <a:gd name="connsiteY20" fmla="*/ 514697 h 1754322"/>
              <a:gd name="connsiteX21" fmla="*/ 1650018 w 1723364"/>
              <a:gd name="connsiteY21" fmla="*/ 501281 h 1754322"/>
              <a:gd name="connsiteX22" fmla="*/ 1659822 w 1723364"/>
              <a:gd name="connsiteY22" fmla="*/ 509537 h 1754322"/>
              <a:gd name="connsiteX23" fmla="*/ 1724835 w 1723364"/>
              <a:gd name="connsiteY23" fmla="*/ 709220 h 1754322"/>
              <a:gd name="connsiteX24" fmla="*/ 1717611 w 1723364"/>
              <a:gd name="connsiteY24" fmla="*/ 723668 h 1754322"/>
              <a:gd name="connsiteX25" fmla="*/ 1671173 w 1723364"/>
              <a:gd name="connsiteY25" fmla="*/ 748950 h 1754322"/>
              <a:gd name="connsiteX26" fmla="*/ 1618544 w 1723364"/>
              <a:gd name="connsiteY26" fmla="*/ 760302 h 1754322"/>
              <a:gd name="connsiteX27" fmla="*/ 1529280 w 1723364"/>
              <a:gd name="connsiteY27" fmla="*/ 774234 h 1754322"/>
              <a:gd name="connsiteX28" fmla="*/ 1515349 w 1723364"/>
              <a:gd name="connsiteY28" fmla="*/ 791777 h 1754322"/>
              <a:gd name="connsiteX29" fmla="*/ 1521024 w 1723364"/>
              <a:gd name="connsiteY29" fmla="*/ 857306 h 1754322"/>
              <a:gd name="connsiteX30" fmla="*/ 1516380 w 1723364"/>
              <a:gd name="connsiteY30" fmla="*/ 953794 h 1754322"/>
              <a:gd name="connsiteX31" fmla="*/ 1538567 w 1723364"/>
              <a:gd name="connsiteY31" fmla="*/ 983720 h 1754322"/>
              <a:gd name="connsiteX32" fmla="*/ 1653114 w 1723364"/>
              <a:gd name="connsiteY32" fmla="*/ 1001779 h 1754322"/>
              <a:gd name="connsiteX33" fmla="*/ 1700584 w 1723364"/>
              <a:gd name="connsiteY33" fmla="*/ 1024483 h 1754322"/>
              <a:gd name="connsiteX34" fmla="*/ 1719675 w 1723364"/>
              <a:gd name="connsiteY34" fmla="*/ 1067825 h 1754322"/>
              <a:gd name="connsiteX35" fmla="*/ 1661370 w 1723364"/>
              <a:gd name="connsiteY35" fmla="*/ 1243773 h 1754322"/>
              <a:gd name="connsiteX36" fmla="*/ 1641763 w 1723364"/>
              <a:gd name="connsiteY36" fmla="*/ 1255124 h 1754322"/>
              <a:gd name="connsiteX37" fmla="*/ 1541663 w 1723364"/>
              <a:gd name="connsiteY37" fmla="*/ 1226230 h 1754322"/>
              <a:gd name="connsiteX38" fmla="*/ 1461687 w 1723364"/>
              <a:gd name="connsiteY38" fmla="*/ 1184436 h 1754322"/>
              <a:gd name="connsiteX39" fmla="*/ 1444143 w 1723364"/>
              <a:gd name="connsiteY39" fmla="*/ 1189079 h 1754322"/>
              <a:gd name="connsiteX40" fmla="*/ 1339400 w 1723364"/>
              <a:gd name="connsiteY40" fmla="*/ 1333553 h 1754322"/>
              <a:gd name="connsiteX41" fmla="*/ 1339916 w 1723364"/>
              <a:gd name="connsiteY41" fmla="*/ 1353160 h 1754322"/>
              <a:gd name="connsiteX42" fmla="*/ 1430212 w 1723364"/>
              <a:gd name="connsiteY42" fmla="*/ 1443456 h 1754322"/>
              <a:gd name="connsiteX43" fmla="*/ 1465814 w 1723364"/>
              <a:gd name="connsiteY43" fmla="*/ 1511565 h 1754322"/>
              <a:gd name="connsiteX44" fmla="*/ 1461171 w 1723364"/>
              <a:gd name="connsiteY44" fmla="*/ 1521369 h 1754322"/>
              <a:gd name="connsiteX45" fmla="*/ 1290382 w 1723364"/>
              <a:gd name="connsiteY45" fmla="*/ 1645203 h 1754322"/>
              <a:gd name="connsiteX46" fmla="*/ 1275419 w 1723364"/>
              <a:gd name="connsiteY46" fmla="*/ 1643655 h 1754322"/>
              <a:gd name="connsiteX47" fmla="*/ 1207310 w 1723364"/>
              <a:gd name="connsiteY47" fmla="*/ 1558003 h 1754322"/>
              <a:gd name="connsiteX48" fmla="*/ 1167064 w 1723364"/>
              <a:gd name="connsiteY48" fmla="*/ 1477511 h 1754322"/>
              <a:gd name="connsiteX49" fmla="*/ 1150036 w 1723364"/>
              <a:gd name="connsiteY49" fmla="*/ 1470803 h 1754322"/>
              <a:gd name="connsiteX50" fmla="*/ 981312 w 1723364"/>
              <a:gd name="connsiteY50" fmla="*/ 1526013 h 1754322"/>
              <a:gd name="connsiteX51" fmla="*/ 969960 w 1723364"/>
              <a:gd name="connsiteY51" fmla="*/ 1544072 h 1754322"/>
              <a:gd name="connsiteX52" fmla="*/ 989052 w 1723364"/>
              <a:gd name="connsiteY52" fmla="*/ 1663779 h 1754322"/>
              <a:gd name="connsiteX53" fmla="*/ 978216 w 1723364"/>
              <a:gd name="connsiteY53" fmla="*/ 1743755 h 1754322"/>
              <a:gd name="connsiteX54" fmla="*/ 966864 w 1723364"/>
              <a:gd name="connsiteY54" fmla="*/ 1749947 h 1754322"/>
              <a:gd name="connsiteX55" fmla="*/ 758410 w 1723364"/>
              <a:gd name="connsiteY55" fmla="*/ 1749947 h 1754322"/>
              <a:gd name="connsiteX56" fmla="*/ 745510 w 1723364"/>
              <a:gd name="connsiteY56" fmla="*/ 1737047 h 1754322"/>
              <a:gd name="connsiteX57" fmla="*/ 747058 w 1723364"/>
              <a:gd name="connsiteY57" fmla="*/ 1598249 h 1754322"/>
              <a:gd name="connsiteX58" fmla="*/ 756346 w 1723364"/>
              <a:gd name="connsiteY58" fmla="*/ 1543556 h 1754322"/>
              <a:gd name="connsiteX59" fmla="*/ 744478 w 1723364"/>
              <a:gd name="connsiteY59" fmla="*/ 1525496 h 1754322"/>
              <a:gd name="connsiteX60" fmla="*/ 575754 w 1723364"/>
              <a:gd name="connsiteY60" fmla="*/ 1470287 h 1754322"/>
              <a:gd name="connsiteX61" fmla="*/ 559758 w 1723364"/>
              <a:gd name="connsiteY61" fmla="*/ 1475963 h 1754322"/>
              <a:gd name="connsiteX62" fmla="*/ 504549 w 1723364"/>
              <a:gd name="connsiteY62" fmla="*/ 1585350 h 1754322"/>
              <a:gd name="connsiteX63" fmla="*/ 447275 w 1723364"/>
              <a:gd name="connsiteY63" fmla="*/ 1645719 h 1754322"/>
              <a:gd name="connsiteX64" fmla="*/ 434376 w 1723364"/>
              <a:gd name="connsiteY64" fmla="*/ 1643655 h 1754322"/>
              <a:gd name="connsiteX65" fmla="*/ 290418 w 1723364"/>
              <a:gd name="connsiteY65" fmla="*/ 1542008 h 1754322"/>
              <a:gd name="connsiteX66" fmla="*/ 265651 w 1723364"/>
              <a:gd name="connsiteY66" fmla="*/ 1521369 h 1754322"/>
              <a:gd name="connsiteX67" fmla="*/ 262039 w 1723364"/>
              <a:gd name="connsiteY67" fmla="*/ 1505889 h 1754322"/>
              <a:gd name="connsiteX68" fmla="*/ 321893 w 1723364"/>
              <a:gd name="connsiteY68" fmla="*/ 1415593 h 1754322"/>
              <a:gd name="connsiteX69" fmla="*/ 386906 w 1723364"/>
              <a:gd name="connsiteY69" fmla="*/ 1351096 h 1754322"/>
              <a:gd name="connsiteX70" fmla="*/ 387938 w 1723364"/>
              <a:gd name="connsiteY70" fmla="*/ 1334069 h 1754322"/>
              <a:gd name="connsiteX71" fmla="*/ 354915 w 1723364"/>
              <a:gd name="connsiteY71" fmla="*/ 1295887 h 1754322"/>
              <a:gd name="connsiteX72" fmla="*/ 282678 w 1723364"/>
              <a:gd name="connsiteY72" fmla="*/ 1189595 h 1754322"/>
              <a:gd name="connsiteX73" fmla="*/ 262555 w 1723364"/>
              <a:gd name="connsiteY73" fmla="*/ 1183920 h 1754322"/>
              <a:gd name="connsiteX74" fmla="*/ 152136 w 1723364"/>
              <a:gd name="connsiteY74" fmla="*/ 1240161 h 1754322"/>
              <a:gd name="connsiteX75" fmla="*/ 75256 w 1723364"/>
              <a:gd name="connsiteY75" fmla="*/ 1253577 h 1754322"/>
              <a:gd name="connsiteX76" fmla="*/ 65452 w 1723364"/>
              <a:gd name="connsiteY76" fmla="*/ 1245321 h 1754322"/>
              <a:gd name="connsiteX77" fmla="*/ 439 w 1723364"/>
              <a:gd name="connsiteY77" fmla="*/ 1045637 h 1754322"/>
              <a:gd name="connsiteX78" fmla="*/ 7663 w 1723364"/>
              <a:gd name="connsiteY78" fmla="*/ 1031190 h 1754322"/>
              <a:gd name="connsiteX79" fmla="*/ 54101 w 1723364"/>
              <a:gd name="connsiteY79" fmla="*/ 1005907 h 1754322"/>
              <a:gd name="connsiteX80" fmla="*/ 106730 w 1723364"/>
              <a:gd name="connsiteY80" fmla="*/ 994556 h 1754322"/>
              <a:gd name="connsiteX81" fmla="*/ 197026 w 1723364"/>
              <a:gd name="connsiteY81" fmla="*/ 980109 h 1754322"/>
              <a:gd name="connsiteX82" fmla="*/ 209410 w 1723364"/>
              <a:gd name="connsiteY82" fmla="*/ 964113 h 1754322"/>
              <a:gd name="connsiteX83" fmla="*/ 203734 w 1723364"/>
              <a:gd name="connsiteY83" fmla="*/ 897552 h 1754322"/>
              <a:gd name="connsiteX84" fmla="*/ 208378 w 1723364"/>
              <a:gd name="connsiteY84" fmla="*/ 801064 h 1754322"/>
              <a:gd name="connsiteX85" fmla="*/ 185159 w 1723364"/>
              <a:gd name="connsiteY85" fmla="*/ 770622 h 1754322"/>
              <a:gd name="connsiteX86" fmla="*/ 73192 w 1723364"/>
              <a:gd name="connsiteY86" fmla="*/ 753079 h 1754322"/>
              <a:gd name="connsiteX87" fmla="*/ 24690 w 1723364"/>
              <a:gd name="connsiteY87" fmla="*/ 730375 h 1754322"/>
              <a:gd name="connsiteX88" fmla="*/ 5599 w 1723364"/>
              <a:gd name="connsiteY88" fmla="*/ 687033 h 1754322"/>
              <a:gd name="connsiteX89" fmla="*/ 63904 w 1723364"/>
              <a:gd name="connsiteY89" fmla="*/ 511085 h 1754322"/>
              <a:gd name="connsiteX90" fmla="*/ 83511 w 1723364"/>
              <a:gd name="connsiteY90" fmla="*/ 499733 h 1754322"/>
              <a:gd name="connsiteX91" fmla="*/ 183611 w 1723364"/>
              <a:gd name="connsiteY91" fmla="*/ 528628 h 1754322"/>
              <a:gd name="connsiteX92" fmla="*/ 262555 w 1723364"/>
              <a:gd name="connsiteY92" fmla="*/ 569390 h 1754322"/>
              <a:gd name="connsiteX93" fmla="*/ 282163 w 1723364"/>
              <a:gd name="connsiteY93" fmla="*/ 564231 h 1754322"/>
              <a:gd name="connsiteX94" fmla="*/ 386906 w 1723364"/>
              <a:gd name="connsiteY94" fmla="*/ 419757 h 1754322"/>
              <a:gd name="connsiteX95" fmla="*/ 386390 w 1723364"/>
              <a:gd name="connsiteY95" fmla="*/ 402214 h 1754322"/>
              <a:gd name="connsiteX96" fmla="*/ 296094 w 1723364"/>
              <a:gd name="connsiteY96" fmla="*/ 311918 h 1754322"/>
              <a:gd name="connsiteX97" fmla="*/ 259975 w 1723364"/>
              <a:gd name="connsiteY97" fmla="*/ 242777 h 1754322"/>
              <a:gd name="connsiteX98" fmla="*/ 264619 w 1723364"/>
              <a:gd name="connsiteY98" fmla="*/ 232973 h 1754322"/>
              <a:gd name="connsiteX99" fmla="*/ 435408 w 1723364"/>
              <a:gd name="connsiteY99" fmla="*/ 109139 h 1754322"/>
              <a:gd name="connsiteX100" fmla="*/ 450371 w 1723364"/>
              <a:gd name="connsiteY100" fmla="*/ 110687 h 1754322"/>
              <a:gd name="connsiteX101" fmla="*/ 518480 w 1723364"/>
              <a:gd name="connsiteY101" fmla="*/ 196339 h 1754322"/>
              <a:gd name="connsiteX102" fmla="*/ 559758 w 1723364"/>
              <a:gd name="connsiteY102" fmla="*/ 277863 h 1754322"/>
              <a:gd name="connsiteX103" fmla="*/ 574722 w 1723364"/>
              <a:gd name="connsiteY103" fmla="*/ 283539 h 1754322"/>
              <a:gd name="connsiteX104" fmla="*/ 746026 w 1723364"/>
              <a:gd name="connsiteY104" fmla="*/ 227813 h 1754322"/>
              <a:gd name="connsiteX105" fmla="*/ 756346 w 1723364"/>
              <a:gd name="connsiteY105" fmla="*/ 211302 h 1754322"/>
              <a:gd name="connsiteX106" fmla="*/ 737254 w 1723364"/>
              <a:gd name="connsiteY106" fmla="*/ 91596 h 1754322"/>
              <a:gd name="connsiteX107" fmla="*/ 748090 w 1723364"/>
              <a:gd name="connsiteY107" fmla="*/ 10587 h 1754322"/>
              <a:gd name="connsiteX108" fmla="*/ 758410 w 1723364"/>
              <a:gd name="connsiteY108" fmla="*/ 4395 h 1754322"/>
              <a:gd name="connsiteX109" fmla="*/ 879664 w 1723364"/>
              <a:gd name="connsiteY109" fmla="*/ 267 h 1754322"/>
              <a:gd name="connsiteX110" fmla="*/ 861605 w 1723364"/>
              <a:gd name="connsiteY110" fmla="*/ 1409918 h 1754322"/>
              <a:gd name="connsiteX111" fmla="*/ 1392546 w 1723364"/>
              <a:gd name="connsiteY111" fmla="*/ 879493 h 1754322"/>
              <a:gd name="connsiteX112" fmla="*/ 862637 w 1723364"/>
              <a:gd name="connsiteY112" fmla="*/ 348552 h 1754322"/>
              <a:gd name="connsiteX113" fmla="*/ 331180 w 1723364"/>
              <a:gd name="connsiteY113" fmla="*/ 879493 h 1754322"/>
              <a:gd name="connsiteX114" fmla="*/ 861605 w 1723364"/>
              <a:gd name="connsiteY114" fmla="*/ 1409918 h 175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1723364" h="1754322">
                <a:moveTo>
                  <a:pt x="879664" y="267"/>
                </a:moveTo>
                <a:cubicBezTo>
                  <a:pt x="907527" y="2332"/>
                  <a:pt x="935906" y="4395"/>
                  <a:pt x="964801" y="5943"/>
                </a:cubicBezTo>
                <a:cubicBezTo>
                  <a:pt x="974088" y="6459"/>
                  <a:pt x="976668" y="11103"/>
                  <a:pt x="979248" y="18843"/>
                </a:cubicBezTo>
                <a:cubicBezTo>
                  <a:pt x="994727" y="65797"/>
                  <a:pt x="985956" y="112235"/>
                  <a:pt x="977700" y="158673"/>
                </a:cubicBezTo>
                <a:cubicBezTo>
                  <a:pt x="974604" y="176732"/>
                  <a:pt x="972024" y="195307"/>
                  <a:pt x="968928" y="213366"/>
                </a:cubicBezTo>
                <a:cubicBezTo>
                  <a:pt x="967380" y="222654"/>
                  <a:pt x="969960" y="227813"/>
                  <a:pt x="979764" y="229877"/>
                </a:cubicBezTo>
                <a:cubicBezTo>
                  <a:pt x="1038585" y="240713"/>
                  <a:pt x="1095343" y="259804"/>
                  <a:pt x="1149520" y="285087"/>
                </a:cubicBezTo>
                <a:cubicBezTo>
                  <a:pt x="1158808" y="289215"/>
                  <a:pt x="1162420" y="286119"/>
                  <a:pt x="1166548" y="278379"/>
                </a:cubicBezTo>
                <a:cubicBezTo>
                  <a:pt x="1180995" y="248969"/>
                  <a:pt x="1197506" y="220590"/>
                  <a:pt x="1210406" y="190663"/>
                </a:cubicBezTo>
                <a:cubicBezTo>
                  <a:pt x="1222273" y="163316"/>
                  <a:pt x="1240848" y="142161"/>
                  <a:pt x="1263035" y="123070"/>
                </a:cubicBezTo>
                <a:cubicBezTo>
                  <a:pt x="1282643" y="106043"/>
                  <a:pt x="1282127" y="106559"/>
                  <a:pt x="1304314" y="119458"/>
                </a:cubicBezTo>
                <a:cubicBezTo>
                  <a:pt x="1359523" y="151449"/>
                  <a:pt x="1409573" y="190663"/>
                  <a:pt x="1458075" y="231941"/>
                </a:cubicBezTo>
                <a:cubicBezTo>
                  <a:pt x="1465299" y="238133"/>
                  <a:pt x="1467362" y="243809"/>
                  <a:pt x="1462203" y="251549"/>
                </a:cubicBezTo>
                <a:cubicBezTo>
                  <a:pt x="1461687" y="252064"/>
                  <a:pt x="1461171" y="253096"/>
                  <a:pt x="1461171" y="254128"/>
                </a:cubicBezTo>
                <a:cubicBezTo>
                  <a:pt x="1448271" y="291279"/>
                  <a:pt x="1425052" y="320689"/>
                  <a:pt x="1396158" y="347004"/>
                </a:cubicBezTo>
                <a:cubicBezTo>
                  <a:pt x="1375518" y="365064"/>
                  <a:pt x="1356943" y="385703"/>
                  <a:pt x="1337336" y="404794"/>
                </a:cubicBezTo>
                <a:cubicBezTo>
                  <a:pt x="1332177" y="409954"/>
                  <a:pt x="1330628" y="413565"/>
                  <a:pt x="1336304" y="419757"/>
                </a:cubicBezTo>
                <a:cubicBezTo>
                  <a:pt x="1347656" y="432141"/>
                  <a:pt x="1357459" y="445556"/>
                  <a:pt x="1369327" y="457939"/>
                </a:cubicBezTo>
                <a:cubicBezTo>
                  <a:pt x="1399769" y="489930"/>
                  <a:pt x="1419893" y="528628"/>
                  <a:pt x="1442596" y="565263"/>
                </a:cubicBezTo>
                <a:cubicBezTo>
                  <a:pt x="1448271" y="574550"/>
                  <a:pt x="1452915" y="576098"/>
                  <a:pt x="1462719" y="570938"/>
                </a:cubicBezTo>
                <a:cubicBezTo>
                  <a:pt x="1499353" y="551847"/>
                  <a:pt x="1535988" y="533272"/>
                  <a:pt x="1573138" y="514697"/>
                </a:cubicBezTo>
                <a:cubicBezTo>
                  <a:pt x="1597389" y="502830"/>
                  <a:pt x="1624220" y="504893"/>
                  <a:pt x="1650018" y="501281"/>
                </a:cubicBezTo>
                <a:cubicBezTo>
                  <a:pt x="1655694" y="500250"/>
                  <a:pt x="1658274" y="505409"/>
                  <a:pt x="1659822" y="509537"/>
                </a:cubicBezTo>
                <a:cubicBezTo>
                  <a:pt x="1687685" y="574034"/>
                  <a:pt x="1709872" y="640595"/>
                  <a:pt x="1724835" y="709220"/>
                </a:cubicBezTo>
                <a:cubicBezTo>
                  <a:pt x="1726383" y="716444"/>
                  <a:pt x="1723803" y="720572"/>
                  <a:pt x="1717611" y="723668"/>
                </a:cubicBezTo>
                <a:cubicBezTo>
                  <a:pt x="1702132" y="731923"/>
                  <a:pt x="1686653" y="740695"/>
                  <a:pt x="1671173" y="748950"/>
                </a:cubicBezTo>
                <a:cubicBezTo>
                  <a:pt x="1654662" y="757722"/>
                  <a:pt x="1636087" y="757206"/>
                  <a:pt x="1618544" y="760302"/>
                </a:cubicBezTo>
                <a:cubicBezTo>
                  <a:pt x="1589133" y="765462"/>
                  <a:pt x="1559207" y="770106"/>
                  <a:pt x="1529280" y="774234"/>
                </a:cubicBezTo>
                <a:cubicBezTo>
                  <a:pt x="1517412" y="775781"/>
                  <a:pt x="1514316" y="780941"/>
                  <a:pt x="1515349" y="791777"/>
                </a:cubicBezTo>
                <a:cubicBezTo>
                  <a:pt x="1517412" y="813448"/>
                  <a:pt x="1518444" y="835635"/>
                  <a:pt x="1521024" y="857306"/>
                </a:cubicBezTo>
                <a:cubicBezTo>
                  <a:pt x="1524636" y="889813"/>
                  <a:pt x="1518960" y="921803"/>
                  <a:pt x="1516380" y="953794"/>
                </a:cubicBezTo>
                <a:cubicBezTo>
                  <a:pt x="1514316" y="980109"/>
                  <a:pt x="1513284" y="980109"/>
                  <a:pt x="1538567" y="983720"/>
                </a:cubicBezTo>
                <a:cubicBezTo>
                  <a:pt x="1576750" y="989912"/>
                  <a:pt x="1614932" y="995588"/>
                  <a:pt x="1653114" y="1001779"/>
                </a:cubicBezTo>
                <a:cubicBezTo>
                  <a:pt x="1671173" y="1004875"/>
                  <a:pt x="1685105" y="1016227"/>
                  <a:pt x="1700584" y="1024483"/>
                </a:cubicBezTo>
                <a:cubicBezTo>
                  <a:pt x="1726899" y="1038414"/>
                  <a:pt x="1725867" y="1038930"/>
                  <a:pt x="1719675" y="1067825"/>
                </a:cubicBezTo>
                <a:cubicBezTo>
                  <a:pt x="1706260" y="1128710"/>
                  <a:pt x="1685105" y="1186500"/>
                  <a:pt x="1661370" y="1243773"/>
                </a:cubicBezTo>
                <a:cubicBezTo>
                  <a:pt x="1657242" y="1253577"/>
                  <a:pt x="1651566" y="1256157"/>
                  <a:pt x="1641763" y="1255124"/>
                </a:cubicBezTo>
                <a:cubicBezTo>
                  <a:pt x="1606160" y="1252028"/>
                  <a:pt x="1572622" y="1244805"/>
                  <a:pt x="1541663" y="1226230"/>
                </a:cubicBezTo>
                <a:cubicBezTo>
                  <a:pt x="1515864" y="1210750"/>
                  <a:pt x="1488001" y="1198883"/>
                  <a:pt x="1461687" y="1184436"/>
                </a:cubicBezTo>
                <a:cubicBezTo>
                  <a:pt x="1453947" y="1180308"/>
                  <a:pt x="1448787" y="1180308"/>
                  <a:pt x="1444143" y="1189079"/>
                </a:cubicBezTo>
                <a:cubicBezTo>
                  <a:pt x="1415249" y="1241709"/>
                  <a:pt x="1380162" y="1290211"/>
                  <a:pt x="1339400" y="1333553"/>
                </a:cubicBezTo>
                <a:cubicBezTo>
                  <a:pt x="1332177" y="1341293"/>
                  <a:pt x="1332177" y="1345936"/>
                  <a:pt x="1339916" y="1353160"/>
                </a:cubicBezTo>
                <a:cubicBezTo>
                  <a:pt x="1370359" y="1382571"/>
                  <a:pt x="1400801" y="1412498"/>
                  <a:pt x="1430212" y="1443456"/>
                </a:cubicBezTo>
                <a:cubicBezTo>
                  <a:pt x="1448271" y="1462547"/>
                  <a:pt x="1453947" y="1488862"/>
                  <a:pt x="1465814" y="1511565"/>
                </a:cubicBezTo>
                <a:cubicBezTo>
                  <a:pt x="1467879" y="1515693"/>
                  <a:pt x="1464267" y="1518789"/>
                  <a:pt x="1461171" y="1521369"/>
                </a:cubicBezTo>
                <a:cubicBezTo>
                  <a:pt x="1408025" y="1568323"/>
                  <a:pt x="1351784" y="1610117"/>
                  <a:pt x="1290382" y="1645203"/>
                </a:cubicBezTo>
                <a:cubicBezTo>
                  <a:pt x="1284707" y="1648815"/>
                  <a:pt x="1280579" y="1648299"/>
                  <a:pt x="1275419" y="1643655"/>
                </a:cubicBezTo>
                <a:cubicBezTo>
                  <a:pt x="1247040" y="1619404"/>
                  <a:pt x="1221757" y="1593606"/>
                  <a:pt x="1207310" y="1558003"/>
                </a:cubicBezTo>
                <a:cubicBezTo>
                  <a:pt x="1195958" y="1530140"/>
                  <a:pt x="1179963" y="1504341"/>
                  <a:pt x="1167064" y="1477511"/>
                </a:cubicBezTo>
                <a:cubicBezTo>
                  <a:pt x="1162936" y="1469255"/>
                  <a:pt x="1158808" y="1467191"/>
                  <a:pt x="1150036" y="1470803"/>
                </a:cubicBezTo>
                <a:cubicBezTo>
                  <a:pt x="1096375" y="1496086"/>
                  <a:pt x="1040133" y="1514661"/>
                  <a:pt x="981312" y="1526013"/>
                </a:cubicBezTo>
                <a:cubicBezTo>
                  <a:pt x="969960" y="1528076"/>
                  <a:pt x="967896" y="1534268"/>
                  <a:pt x="969960" y="1544072"/>
                </a:cubicBezTo>
                <a:cubicBezTo>
                  <a:pt x="976668" y="1583802"/>
                  <a:pt x="982860" y="1623532"/>
                  <a:pt x="989052" y="1663779"/>
                </a:cubicBezTo>
                <a:cubicBezTo>
                  <a:pt x="993179" y="1691641"/>
                  <a:pt x="982344" y="1716924"/>
                  <a:pt x="978216" y="1743755"/>
                </a:cubicBezTo>
                <a:cubicBezTo>
                  <a:pt x="977184" y="1749431"/>
                  <a:pt x="971508" y="1749431"/>
                  <a:pt x="966864" y="1749947"/>
                </a:cubicBezTo>
                <a:cubicBezTo>
                  <a:pt x="897207" y="1757170"/>
                  <a:pt x="828067" y="1756655"/>
                  <a:pt x="758410" y="1749947"/>
                </a:cubicBezTo>
                <a:cubicBezTo>
                  <a:pt x="749638" y="1748915"/>
                  <a:pt x="748090" y="1744271"/>
                  <a:pt x="745510" y="1737047"/>
                </a:cubicBezTo>
                <a:cubicBezTo>
                  <a:pt x="730031" y="1690609"/>
                  <a:pt x="738286" y="1644687"/>
                  <a:pt x="747058" y="1598249"/>
                </a:cubicBezTo>
                <a:cubicBezTo>
                  <a:pt x="750154" y="1580190"/>
                  <a:pt x="752734" y="1561615"/>
                  <a:pt x="756346" y="1543556"/>
                </a:cubicBezTo>
                <a:cubicBezTo>
                  <a:pt x="758410" y="1533236"/>
                  <a:pt x="755314" y="1527560"/>
                  <a:pt x="744478" y="1525496"/>
                </a:cubicBezTo>
                <a:cubicBezTo>
                  <a:pt x="685657" y="1514661"/>
                  <a:pt x="629931" y="1496086"/>
                  <a:pt x="575754" y="1470287"/>
                </a:cubicBezTo>
                <a:cubicBezTo>
                  <a:pt x="568014" y="1466675"/>
                  <a:pt x="563886" y="1467707"/>
                  <a:pt x="559758" y="1475963"/>
                </a:cubicBezTo>
                <a:cubicBezTo>
                  <a:pt x="541699" y="1512597"/>
                  <a:pt x="522608" y="1548715"/>
                  <a:pt x="504549" y="1585350"/>
                </a:cubicBezTo>
                <a:cubicBezTo>
                  <a:pt x="491649" y="1611149"/>
                  <a:pt x="466882" y="1626112"/>
                  <a:pt x="447275" y="1645719"/>
                </a:cubicBezTo>
                <a:cubicBezTo>
                  <a:pt x="442631" y="1650363"/>
                  <a:pt x="438504" y="1646235"/>
                  <a:pt x="434376" y="1643655"/>
                </a:cubicBezTo>
                <a:cubicBezTo>
                  <a:pt x="384326" y="1612697"/>
                  <a:pt x="334276" y="1581738"/>
                  <a:pt x="290418" y="1542008"/>
                </a:cubicBezTo>
                <a:cubicBezTo>
                  <a:pt x="282678" y="1534784"/>
                  <a:pt x="273907" y="1528076"/>
                  <a:pt x="265651" y="1521369"/>
                </a:cubicBezTo>
                <a:cubicBezTo>
                  <a:pt x="259975" y="1516725"/>
                  <a:pt x="259459" y="1512597"/>
                  <a:pt x="262039" y="1505889"/>
                </a:cubicBezTo>
                <a:cubicBezTo>
                  <a:pt x="276487" y="1472351"/>
                  <a:pt x="292998" y="1440360"/>
                  <a:pt x="321893" y="1415593"/>
                </a:cubicBezTo>
                <a:cubicBezTo>
                  <a:pt x="345112" y="1395986"/>
                  <a:pt x="365235" y="1372767"/>
                  <a:pt x="386906" y="1351096"/>
                </a:cubicBezTo>
                <a:cubicBezTo>
                  <a:pt x="393098" y="1345421"/>
                  <a:pt x="394129" y="1341293"/>
                  <a:pt x="387938" y="1334069"/>
                </a:cubicBezTo>
                <a:cubicBezTo>
                  <a:pt x="376586" y="1321685"/>
                  <a:pt x="366783" y="1308270"/>
                  <a:pt x="354915" y="1295887"/>
                </a:cubicBezTo>
                <a:cubicBezTo>
                  <a:pt x="324989" y="1264412"/>
                  <a:pt x="305382" y="1225714"/>
                  <a:pt x="282678" y="1189595"/>
                </a:cubicBezTo>
                <a:cubicBezTo>
                  <a:pt x="277003" y="1180308"/>
                  <a:pt x="272359" y="1178760"/>
                  <a:pt x="262555" y="1183920"/>
                </a:cubicBezTo>
                <a:cubicBezTo>
                  <a:pt x="225921" y="1203011"/>
                  <a:pt x="189287" y="1221586"/>
                  <a:pt x="152136" y="1240161"/>
                </a:cubicBezTo>
                <a:cubicBezTo>
                  <a:pt x="127885" y="1252545"/>
                  <a:pt x="101054" y="1249965"/>
                  <a:pt x="75256" y="1253577"/>
                </a:cubicBezTo>
                <a:cubicBezTo>
                  <a:pt x="69580" y="1254608"/>
                  <a:pt x="67000" y="1249965"/>
                  <a:pt x="65452" y="1245321"/>
                </a:cubicBezTo>
                <a:cubicBezTo>
                  <a:pt x="37589" y="1180824"/>
                  <a:pt x="15402" y="1114263"/>
                  <a:pt x="439" y="1045637"/>
                </a:cubicBezTo>
                <a:cubicBezTo>
                  <a:pt x="-1109" y="1038414"/>
                  <a:pt x="1471" y="1034286"/>
                  <a:pt x="7663" y="1031190"/>
                </a:cubicBezTo>
                <a:cubicBezTo>
                  <a:pt x="23142" y="1022935"/>
                  <a:pt x="38621" y="1014163"/>
                  <a:pt x="54101" y="1005907"/>
                </a:cubicBezTo>
                <a:cubicBezTo>
                  <a:pt x="70612" y="997136"/>
                  <a:pt x="89187" y="997652"/>
                  <a:pt x="106730" y="994556"/>
                </a:cubicBezTo>
                <a:cubicBezTo>
                  <a:pt x="136657" y="989396"/>
                  <a:pt x="167099" y="984236"/>
                  <a:pt x="197026" y="980109"/>
                </a:cubicBezTo>
                <a:cubicBezTo>
                  <a:pt x="207346" y="978560"/>
                  <a:pt x="210442" y="973917"/>
                  <a:pt x="209410" y="964113"/>
                </a:cubicBezTo>
                <a:cubicBezTo>
                  <a:pt x="207346" y="941926"/>
                  <a:pt x="206314" y="919739"/>
                  <a:pt x="203734" y="897552"/>
                </a:cubicBezTo>
                <a:cubicBezTo>
                  <a:pt x="200122" y="865045"/>
                  <a:pt x="205798" y="833055"/>
                  <a:pt x="208378" y="801064"/>
                </a:cubicBezTo>
                <a:cubicBezTo>
                  <a:pt x="210442" y="774749"/>
                  <a:pt x="211474" y="774749"/>
                  <a:pt x="185159" y="770622"/>
                </a:cubicBezTo>
                <a:cubicBezTo>
                  <a:pt x="148009" y="764430"/>
                  <a:pt x="110342" y="758754"/>
                  <a:pt x="73192" y="753079"/>
                </a:cubicBezTo>
                <a:cubicBezTo>
                  <a:pt x="54616" y="750499"/>
                  <a:pt x="40169" y="738631"/>
                  <a:pt x="24690" y="730375"/>
                </a:cubicBezTo>
                <a:cubicBezTo>
                  <a:pt x="-1625" y="715928"/>
                  <a:pt x="-593" y="715928"/>
                  <a:pt x="5599" y="687033"/>
                </a:cubicBezTo>
                <a:cubicBezTo>
                  <a:pt x="19014" y="626148"/>
                  <a:pt x="40169" y="568358"/>
                  <a:pt x="63904" y="511085"/>
                </a:cubicBezTo>
                <a:cubicBezTo>
                  <a:pt x="68032" y="501281"/>
                  <a:pt x="73192" y="498701"/>
                  <a:pt x="83511" y="499733"/>
                </a:cubicBezTo>
                <a:cubicBezTo>
                  <a:pt x="119114" y="502830"/>
                  <a:pt x="152652" y="510053"/>
                  <a:pt x="183611" y="528628"/>
                </a:cubicBezTo>
                <a:cubicBezTo>
                  <a:pt x="208894" y="543592"/>
                  <a:pt x="236241" y="555459"/>
                  <a:pt x="262555" y="569390"/>
                </a:cubicBezTo>
                <a:cubicBezTo>
                  <a:pt x="271327" y="574034"/>
                  <a:pt x="277003" y="574034"/>
                  <a:pt x="282163" y="564231"/>
                </a:cubicBezTo>
                <a:cubicBezTo>
                  <a:pt x="311057" y="511601"/>
                  <a:pt x="346144" y="463615"/>
                  <a:pt x="386906" y="419757"/>
                </a:cubicBezTo>
                <a:cubicBezTo>
                  <a:pt x="393614" y="412534"/>
                  <a:pt x="393098" y="408922"/>
                  <a:pt x="386390" y="402214"/>
                </a:cubicBezTo>
                <a:cubicBezTo>
                  <a:pt x="355947" y="372287"/>
                  <a:pt x="325505" y="342360"/>
                  <a:pt x="296094" y="311918"/>
                </a:cubicBezTo>
                <a:cubicBezTo>
                  <a:pt x="277519" y="292827"/>
                  <a:pt x="271843" y="265996"/>
                  <a:pt x="259975" y="242777"/>
                </a:cubicBezTo>
                <a:cubicBezTo>
                  <a:pt x="257912" y="238649"/>
                  <a:pt x="261524" y="235553"/>
                  <a:pt x="264619" y="232973"/>
                </a:cubicBezTo>
                <a:cubicBezTo>
                  <a:pt x="317765" y="186019"/>
                  <a:pt x="374007" y="144225"/>
                  <a:pt x="435408" y="109139"/>
                </a:cubicBezTo>
                <a:cubicBezTo>
                  <a:pt x="441084" y="105527"/>
                  <a:pt x="445211" y="106043"/>
                  <a:pt x="450371" y="110687"/>
                </a:cubicBezTo>
                <a:cubicBezTo>
                  <a:pt x="478750" y="134937"/>
                  <a:pt x="504033" y="160736"/>
                  <a:pt x="518480" y="196339"/>
                </a:cubicBezTo>
                <a:cubicBezTo>
                  <a:pt x="530348" y="224202"/>
                  <a:pt x="545827" y="250516"/>
                  <a:pt x="559758" y="277863"/>
                </a:cubicBezTo>
                <a:cubicBezTo>
                  <a:pt x="563370" y="285087"/>
                  <a:pt x="566982" y="287151"/>
                  <a:pt x="574722" y="283539"/>
                </a:cubicBezTo>
                <a:cubicBezTo>
                  <a:pt x="629415" y="257740"/>
                  <a:pt x="686173" y="238649"/>
                  <a:pt x="746026" y="227813"/>
                </a:cubicBezTo>
                <a:cubicBezTo>
                  <a:pt x="756346" y="225750"/>
                  <a:pt x="757893" y="220074"/>
                  <a:pt x="756346" y="211302"/>
                </a:cubicBezTo>
                <a:cubicBezTo>
                  <a:pt x="749638" y="171572"/>
                  <a:pt x="743446" y="131326"/>
                  <a:pt x="737254" y="91596"/>
                </a:cubicBezTo>
                <a:cubicBezTo>
                  <a:pt x="732611" y="63217"/>
                  <a:pt x="743446" y="37418"/>
                  <a:pt x="748090" y="10587"/>
                </a:cubicBezTo>
                <a:cubicBezTo>
                  <a:pt x="749122" y="5427"/>
                  <a:pt x="753766" y="4395"/>
                  <a:pt x="758410" y="4395"/>
                </a:cubicBezTo>
                <a:cubicBezTo>
                  <a:pt x="797624" y="4395"/>
                  <a:pt x="837870" y="-1280"/>
                  <a:pt x="879664" y="267"/>
                </a:cubicBezTo>
                <a:close/>
                <a:moveTo>
                  <a:pt x="861605" y="1409918"/>
                </a:moveTo>
                <a:cubicBezTo>
                  <a:pt x="1155712" y="1407338"/>
                  <a:pt x="1392030" y="1176180"/>
                  <a:pt x="1392546" y="879493"/>
                </a:cubicBezTo>
                <a:cubicBezTo>
                  <a:pt x="1393062" y="585902"/>
                  <a:pt x="1160356" y="349068"/>
                  <a:pt x="862637" y="348552"/>
                </a:cubicBezTo>
                <a:cubicBezTo>
                  <a:pt x="568014" y="348036"/>
                  <a:pt x="331180" y="581774"/>
                  <a:pt x="331180" y="879493"/>
                </a:cubicBezTo>
                <a:cubicBezTo>
                  <a:pt x="331180" y="1173600"/>
                  <a:pt x="565950" y="1406822"/>
                  <a:pt x="861605" y="1409918"/>
                </a:cubicBezTo>
                <a:close/>
              </a:path>
            </a:pathLst>
          </a:custGeom>
          <a:solidFill>
            <a:schemeClr val="bg1">
              <a:alpha val="5000"/>
            </a:schemeClr>
          </a:solidFill>
          <a:ln w="5155" cap="flat">
            <a:noFill/>
            <a:prstDash val="solid"/>
            <a:miter/>
          </a:ln>
        </p:spPr>
        <p:txBody>
          <a:bodyPr rtlCol="0" anchor="ctr"/>
          <a:lstStyle/>
          <a:p>
            <a:endParaRPr lang="en-US" dirty="0"/>
          </a:p>
        </p:txBody>
      </p:sp>
      <p:sp>
        <p:nvSpPr>
          <p:cNvPr id="15" name="Freeform: Shape 14">
            <a:extLst>
              <a:ext uri="{FF2B5EF4-FFF2-40B4-BE49-F238E27FC236}">
                <a16:creationId xmlns:a16="http://schemas.microsoft.com/office/drawing/2014/main" id="{05F296A9-A09A-48BD-A24C-EBADEB320079}"/>
              </a:ext>
            </a:extLst>
          </p:cNvPr>
          <p:cNvSpPr/>
          <p:nvPr/>
        </p:nvSpPr>
        <p:spPr>
          <a:xfrm rot="2246763">
            <a:off x="322349" y="3332008"/>
            <a:ext cx="1218879" cy="1218879"/>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solidFill>
            <a:schemeClr val="bg1">
              <a:alpha val="5000"/>
            </a:schemeClr>
          </a:solidFill>
          <a:ln w="5155" cap="flat">
            <a:no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5E7F4FB8-48CF-4E0D-8CB1-B2ED10FE732C}"/>
              </a:ext>
            </a:extLst>
          </p:cNvPr>
          <p:cNvSpPr/>
          <p:nvPr/>
        </p:nvSpPr>
        <p:spPr>
          <a:xfrm>
            <a:off x="6408280" y="6041992"/>
            <a:ext cx="494433" cy="491686"/>
          </a:xfrm>
          <a:custGeom>
            <a:avLst/>
            <a:gdLst>
              <a:gd name="connsiteX0" fmla="*/ 959201 w 1857518"/>
              <a:gd name="connsiteY0" fmla="*/ 1852264 h 1847198"/>
              <a:gd name="connsiteX1" fmla="*/ 910700 w 1857518"/>
              <a:gd name="connsiteY1" fmla="*/ 1852264 h 1847198"/>
              <a:gd name="connsiteX2" fmla="*/ 891608 w 1857518"/>
              <a:gd name="connsiteY2" fmla="*/ 1830593 h 1847198"/>
              <a:gd name="connsiteX3" fmla="*/ 838463 w 1857518"/>
              <a:gd name="connsiteY3" fmla="*/ 1669608 h 1847198"/>
              <a:gd name="connsiteX4" fmla="*/ 813180 w 1857518"/>
              <a:gd name="connsiteY4" fmla="*/ 1646905 h 1847198"/>
              <a:gd name="connsiteX5" fmla="*/ 730624 w 1857518"/>
              <a:gd name="connsiteY5" fmla="*/ 1628330 h 1847198"/>
              <a:gd name="connsiteX6" fmla="*/ 693990 w 1857518"/>
              <a:gd name="connsiteY6" fmla="*/ 1639165 h 1847198"/>
              <a:gd name="connsiteX7" fmla="*/ 573251 w 1857518"/>
              <a:gd name="connsiteY7" fmla="*/ 1761452 h 1847198"/>
              <a:gd name="connsiteX8" fmla="*/ 542292 w 1857518"/>
              <a:gd name="connsiteY8" fmla="*/ 1766612 h 1847198"/>
              <a:gd name="connsiteX9" fmla="*/ 412782 w 1857518"/>
              <a:gd name="connsiteY9" fmla="*/ 1693859 h 1847198"/>
              <a:gd name="connsiteX10" fmla="*/ 398334 w 1857518"/>
              <a:gd name="connsiteY10" fmla="*/ 1660836 h 1847198"/>
              <a:gd name="connsiteX11" fmla="*/ 440644 w 1857518"/>
              <a:gd name="connsiteY11" fmla="*/ 1494176 h 1847198"/>
              <a:gd name="connsiteX12" fmla="*/ 432904 w 1857518"/>
              <a:gd name="connsiteY12" fmla="*/ 1462185 h 1847198"/>
              <a:gd name="connsiteX13" fmla="*/ 370471 w 1857518"/>
              <a:gd name="connsiteY13" fmla="*/ 1397172 h 1847198"/>
              <a:gd name="connsiteX14" fmla="*/ 340545 w 1857518"/>
              <a:gd name="connsiteY14" fmla="*/ 1388400 h 1847198"/>
              <a:gd name="connsiteX15" fmla="*/ 310618 w 1857518"/>
              <a:gd name="connsiteY15" fmla="*/ 1395108 h 1847198"/>
              <a:gd name="connsiteX16" fmla="*/ 170273 w 1857518"/>
              <a:gd name="connsiteY16" fmla="*/ 1426583 h 1847198"/>
              <a:gd name="connsiteX17" fmla="*/ 141377 w 1857518"/>
              <a:gd name="connsiteY17" fmla="*/ 1413683 h 1847198"/>
              <a:gd name="connsiteX18" fmla="*/ 70689 w 1857518"/>
              <a:gd name="connsiteY18" fmla="*/ 1276949 h 1847198"/>
              <a:gd name="connsiteX19" fmla="*/ 75848 w 1857518"/>
              <a:gd name="connsiteY19" fmla="*/ 1247539 h 1847198"/>
              <a:gd name="connsiteX20" fmla="*/ 206391 w 1857518"/>
              <a:gd name="connsiteY20" fmla="*/ 1126284 h 1847198"/>
              <a:gd name="connsiteX21" fmla="*/ 216710 w 1857518"/>
              <a:gd name="connsiteY21" fmla="*/ 1096873 h 1847198"/>
              <a:gd name="connsiteX22" fmla="*/ 201231 w 1857518"/>
              <a:gd name="connsiteY22" fmla="*/ 1012769 h 1847198"/>
              <a:gd name="connsiteX23" fmla="*/ 181108 w 1857518"/>
              <a:gd name="connsiteY23" fmla="*/ 989034 h 1847198"/>
              <a:gd name="connsiteX24" fmla="*/ 67077 w 1857518"/>
              <a:gd name="connsiteY24" fmla="*/ 947240 h 1847198"/>
              <a:gd name="connsiteX25" fmla="*/ 0 w 1857518"/>
              <a:gd name="connsiteY25" fmla="*/ 921957 h 1847198"/>
              <a:gd name="connsiteX26" fmla="*/ 0 w 1857518"/>
              <a:gd name="connsiteY26" fmla="*/ 893062 h 1847198"/>
              <a:gd name="connsiteX27" fmla="*/ 4643 w 1857518"/>
              <a:gd name="connsiteY27" fmla="*/ 842496 h 1847198"/>
              <a:gd name="connsiteX28" fmla="*/ 17543 w 1857518"/>
              <a:gd name="connsiteY28" fmla="*/ 743945 h 1847198"/>
              <a:gd name="connsiteX29" fmla="*/ 38182 w 1857518"/>
              <a:gd name="connsiteY29" fmla="*/ 723305 h 1847198"/>
              <a:gd name="connsiteX30" fmla="*/ 214131 w 1857518"/>
              <a:gd name="connsiteY30" fmla="*/ 691315 h 1847198"/>
              <a:gd name="connsiteX31" fmla="*/ 239929 w 1857518"/>
              <a:gd name="connsiteY31" fmla="*/ 671192 h 1847198"/>
              <a:gd name="connsiteX32" fmla="*/ 266760 w 1857518"/>
              <a:gd name="connsiteY32" fmla="*/ 606695 h 1847198"/>
              <a:gd name="connsiteX33" fmla="*/ 262116 w 1857518"/>
              <a:gd name="connsiteY33" fmla="*/ 570060 h 1847198"/>
              <a:gd name="connsiteX34" fmla="*/ 159437 w 1857518"/>
              <a:gd name="connsiteY34" fmla="*/ 434874 h 1847198"/>
              <a:gd name="connsiteX35" fmla="*/ 159953 w 1857518"/>
              <a:gd name="connsiteY35" fmla="*/ 401336 h 1847198"/>
              <a:gd name="connsiteX36" fmla="*/ 259536 w 1857518"/>
              <a:gd name="connsiteY36" fmla="*/ 278017 h 1847198"/>
              <a:gd name="connsiteX37" fmla="*/ 294623 w 1857518"/>
              <a:gd name="connsiteY37" fmla="*/ 268729 h 1847198"/>
              <a:gd name="connsiteX38" fmla="*/ 457672 w 1857518"/>
              <a:gd name="connsiteY38" fmla="*/ 336322 h 1847198"/>
              <a:gd name="connsiteX39" fmla="*/ 489146 w 1857518"/>
              <a:gd name="connsiteY39" fmla="*/ 333743 h 1847198"/>
              <a:gd name="connsiteX40" fmla="*/ 540744 w 1857518"/>
              <a:gd name="connsiteY40" fmla="*/ 298140 h 1847198"/>
              <a:gd name="connsiteX41" fmla="*/ 553127 w 1857518"/>
              <a:gd name="connsiteY41" fmla="*/ 273889 h 1847198"/>
              <a:gd name="connsiteX42" fmla="*/ 552096 w 1857518"/>
              <a:gd name="connsiteY42" fmla="*/ 255830 h 1847198"/>
              <a:gd name="connsiteX43" fmla="*/ 545904 w 1857518"/>
              <a:gd name="connsiteY43" fmla="*/ 175854 h 1847198"/>
              <a:gd name="connsiteX44" fmla="*/ 539712 w 1857518"/>
              <a:gd name="connsiteY44" fmla="*/ 95877 h 1847198"/>
              <a:gd name="connsiteX45" fmla="*/ 556739 w 1857518"/>
              <a:gd name="connsiteY45" fmla="*/ 69562 h 1847198"/>
              <a:gd name="connsiteX46" fmla="*/ 716176 w 1857518"/>
              <a:gd name="connsiteY46" fmla="*/ 15901 h 1847198"/>
              <a:gd name="connsiteX47" fmla="*/ 726496 w 1857518"/>
              <a:gd name="connsiteY47" fmla="*/ 14353 h 1847198"/>
              <a:gd name="connsiteX48" fmla="*/ 748167 w 1857518"/>
              <a:gd name="connsiteY48" fmla="*/ 28800 h 1847198"/>
              <a:gd name="connsiteX49" fmla="*/ 847750 w 1857518"/>
              <a:gd name="connsiteY49" fmla="*/ 172758 h 1847198"/>
              <a:gd name="connsiteX50" fmla="*/ 878709 w 1857518"/>
              <a:gd name="connsiteY50" fmla="*/ 187721 h 1847198"/>
              <a:gd name="connsiteX51" fmla="*/ 931855 w 1857518"/>
              <a:gd name="connsiteY51" fmla="*/ 185657 h 1847198"/>
              <a:gd name="connsiteX52" fmla="*/ 948366 w 1857518"/>
              <a:gd name="connsiteY52" fmla="*/ 177401 h 1847198"/>
              <a:gd name="connsiteX53" fmla="*/ 954042 w 1857518"/>
              <a:gd name="connsiteY53" fmla="*/ 169146 h 1847198"/>
              <a:gd name="connsiteX54" fmla="*/ 979840 w 1857518"/>
              <a:gd name="connsiteY54" fmla="*/ 121676 h 1847198"/>
              <a:gd name="connsiteX55" fmla="*/ 1037630 w 1857518"/>
              <a:gd name="connsiteY55" fmla="*/ 13837 h 1847198"/>
              <a:gd name="connsiteX56" fmla="*/ 1066525 w 1857518"/>
              <a:gd name="connsiteY56" fmla="*/ 937 h 1847198"/>
              <a:gd name="connsiteX57" fmla="*/ 1233702 w 1857518"/>
              <a:gd name="connsiteY57" fmla="*/ 40667 h 1847198"/>
              <a:gd name="connsiteX58" fmla="*/ 1253309 w 1857518"/>
              <a:gd name="connsiteY58" fmla="*/ 64918 h 1847198"/>
              <a:gd name="connsiteX59" fmla="*/ 1254341 w 1857518"/>
              <a:gd name="connsiteY59" fmla="*/ 85042 h 1847198"/>
              <a:gd name="connsiteX60" fmla="*/ 1258468 w 1857518"/>
              <a:gd name="connsiteY60" fmla="*/ 209908 h 1847198"/>
              <a:gd name="connsiteX61" fmla="*/ 1260016 w 1857518"/>
              <a:gd name="connsiteY61" fmla="*/ 244478 h 1847198"/>
              <a:gd name="connsiteX62" fmla="*/ 1276012 w 1857518"/>
              <a:gd name="connsiteY62" fmla="*/ 270277 h 1847198"/>
              <a:gd name="connsiteX63" fmla="*/ 1313678 w 1857518"/>
              <a:gd name="connsiteY63" fmla="*/ 291948 h 1847198"/>
              <a:gd name="connsiteX64" fmla="*/ 1349797 w 1857518"/>
              <a:gd name="connsiteY64" fmla="*/ 291948 h 1847198"/>
              <a:gd name="connsiteX65" fmla="*/ 1502526 w 1857518"/>
              <a:gd name="connsiteY65" fmla="*/ 206812 h 1847198"/>
              <a:gd name="connsiteX66" fmla="*/ 1535033 w 1857518"/>
              <a:gd name="connsiteY66" fmla="*/ 211456 h 1847198"/>
              <a:gd name="connsiteX67" fmla="*/ 1653707 w 1857518"/>
              <a:gd name="connsiteY67" fmla="*/ 332711 h 1847198"/>
              <a:gd name="connsiteX68" fmla="*/ 1657835 w 1857518"/>
              <a:gd name="connsiteY68" fmla="*/ 366249 h 1847198"/>
              <a:gd name="connsiteX69" fmla="*/ 1569087 w 1857518"/>
              <a:gd name="connsiteY69" fmla="*/ 515883 h 1847198"/>
              <a:gd name="connsiteX70" fmla="*/ 1568571 w 1857518"/>
              <a:gd name="connsiteY70" fmla="*/ 550453 h 1847198"/>
              <a:gd name="connsiteX71" fmla="*/ 1591274 w 1857518"/>
              <a:gd name="connsiteY71" fmla="*/ 592247 h 1847198"/>
              <a:gd name="connsiteX72" fmla="*/ 1617589 w 1857518"/>
              <a:gd name="connsiteY72" fmla="*/ 608759 h 1847198"/>
              <a:gd name="connsiteX73" fmla="*/ 1676926 w 1857518"/>
              <a:gd name="connsiteY73" fmla="*/ 612886 h 1847198"/>
              <a:gd name="connsiteX74" fmla="*/ 1797665 w 1857518"/>
              <a:gd name="connsiteY74" fmla="*/ 620626 h 1847198"/>
              <a:gd name="connsiteX75" fmla="*/ 1820884 w 1857518"/>
              <a:gd name="connsiteY75" fmla="*/ 640233 h 1847198"/>
              <a:gd name="connsiteX76" fmla="*/ 1857518 w 1857518"/>
              <a:gd name="connsiteY76" fmla="*/ 808442 h 1847198"/>
              <a:gd name="connsiteX77" fmla="*/ 1851842 w 1857518"/>
              <a:gd name="connsiteY77" fmla="*/ 829081 h 1847198"/>
              <a:gd name="connsiteX78" fmla="*/ 1841523 w 1857518"/>
              <a:gd name="connsiteY78" fmla="*/ 836305 h 1847198"/>
              <a:gd name="connsiteX79" fmla="*/ 1686214 w 1857518"/>
              <a:gd name="connsiteY79" fmla="*/ 913701 h 1847198"/>
              <a:gd name="connsiteX80" fmla="*/ 1668670 w 1857518"/>
              <a:gd name="connsiteY80" fmla="*/ 940016 h 1847198"/>
              <a:gd name="connsiteX81" fmla="*/ 1665059 w 1857518"/>
              <a:gd name="connsiteY81" fmla="*/ 998322 h 1847198"/>
              <a:gd name="connsiteX82" fmla="*/ 1678474 w 1857518"/>
              <a:gd name="connsiteY82" fmla="*/ 1026184 h 1847198"/>
              <a:gd name="connsiteX83" fmla="*/ 1821916 w 1857518"/>
              <a:gd name="connsiteY83" fmla="*/ 1131960 h 1847198"/>
              <a:gd name="connsiteX84" fmla="*/ 1831720 w 1857518"/>
              <a:gd name="connsiteY84" fmla="*/ 1163950 h 1847198"/>
              <a:gd name="connsiteX85" fmla="*/ 1805404 w 1857518"/>
              <a:gd name="connsiteY85" fmla="*/ 1236703 h 1847198"/>
              <a:gd name="connsiteX86" fmla="*/ 1775478 w 1857518"/>
              <a:gd name="connsiteY86" fmla="*/ 1317711 h 1847198"/>
              <a:gd name="connsiteX87" fmla="*/ 1750195 w 1857518"/>
              <a:gd name="connsiteY87" fmla="*/ 1334223 h 1847198"/>
              <a:gd name="connsiteX88" fmla="*/ 1685698 w 1857518"/>
              <a:gd name="connsiteY88" fmla="*/ 1327515 h 1847198"/>
              <a:gd name="connsiteX89" fmla="*/ 1574247 w 1857518"/>
              <a:gd name="connsiteY89" fmla="*/ 1315648 h 1847198"/>
              <a:gd name="connsiteX90" fmla="*/ 1545868 w 1857518"/>
              <a:gd name="connsiteY90" fmla="*/ 1328547 h 1847198"/>
              <a:gd name="connsiteX91" fmla="*/ 1505622 w 1857518"/>
              <a:gd name="connsiteY91" fmla="*/ 1383241 h 1847198"/>
              <a:gd name="connsiteX92" fmla="*/ 1500978 w 1857518"/>
              <a:gd name="connsiteY92" fmla="*/ 1417811 h 1847198"/>
              <a:gd name="connsiteX93" fmla="*/ 1563411 w 1857518"/>
              <a:gd name="connsiteY93" fmla="*/ 1581892 h 1847198"/>
              <a:gd name="connsiteX94" fmla="*/ 1554124 w 1857518"/>
              <a:gd name="connsiteY94" fmla="*/ 1615430 h 1847198"/>
              <a:gd name="connsiteX95" fmla="*/ 1430805 w 1857518"/>
              <a:gd name="connsiteY95" fmla="*/ 1708822 h 1847198"/>
              <a:gd name="connsiteX96" fmla="*/ 1397266 w 1857518"/>
              <a:gd name="connsiteY96" fmla="*/ 1708306 h 1847198"/>
              <a:gd name="connsiteX97" fmla="*/ 1263628 w 1857518"/>
              <a:gd name="connsiteY97" fmla="*/ 1600467 h 1847198"/>
              <a:gd name="connsiteX98" fmla="*/ 1232154 w 1857518"/>
              <a:gd name="connsiteY98" fmla="*/ 1594275 h 1847198"/>
              <a:gd name="connsiteX99" fmla="*/ 1153725 w 1857518"/>
              <a:gd name="connsiteY99" fmla="*/ 1624202 h 1847198"/>
              <a:gd name="connsiteX100" fmla="*/ 1134634 w 1857518"/>
              <a:gd name="connsiteY100" fmla="*/ 1646905 h 1847198"/>
              <a:gd name="connsiteX101" fmla="*/ 1123798 w 1857518"/>
              <a:gd name="connsiteY101" fmla="*/ 1698503 h 1847198"/>
              <a:gd name="connsiteX102" fmla="*/ 1097999 w 1857518"/>
              <a:gd name="connsiteY102" fmla="*/ 1821821 h 1847198"/>
              <a:gd name="connsiteX103" fmla="*/ 1076329 w 1857518"/>
              <a:gd name="connsiteY103" fmla="*/ 1842460 h 1847198"/>
              <a:gd name="connsiteX104" fmla="*/ 994288 w 1857518"/>
              <a:gd name="connsiteY104" fmla="*/ 1851232 h 1847198"/>
              <a:gd name="connsiteX105" fmla="*/ 959201 w 1857518"/>
              <a:gd name="connsiteY105" fmla="*/ 1852264 h 1847198"/>
              <a:gd name="connsiteX106" fmla="*/ 928759 w 1857518"/>
              <a:gd name="connsiteY106" fmla="*/ 382245 h 1847198"/>
              <a:gd name="connsiteX107" fmla="*/ 386983 w 1857518"/>
              <a:gd name="connsiteY107" fmla="*/ 921957 h 1847198"/>
              <a:gd name="connsiteX108" fmla="*/ 926695 w 1857518"/>
              <a:gd name="connsiteY108" fmla="*/ 1465797 h 1847198"/>
              <a:gd name="connsiteX109" fmla="*/ 1470535 w 1857518"/>
              <a:gd name="connsiteY109" fmla="*/ 924537 h 1847198"/>
              <a:gd name="connsiteX110" fmla="*/ 928759 w 1857518"/>
              <a:gd name="connsiteY110" fmla="*/ 382245 h 18471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Lst>
            <a:rect l="l" t="t" r="r" b="b"/>
            <a:pathLst>
              <a:path w="1857518" h="1847198">
                <a:moveTo>
                  <a:pt x="959201" y="1852264"/>
                </a:moveTo>
                <a:cubicBezTo>
                  <a:pt x="943206" y="1852264"/>
                  <a:pt x="927211" y="1852264"/>
                  <a:pt x="910700" y="1852264"/>
                </a:cubicBezTo>
                <a:cubicBezTo>
                  <a:pt x="900380" y="1848652"/>
                  <a:pt x="894704" y="1840913"/>
                  <a:pt x="891608" y="1830593"/>
                </a:cubicBezTo>
                <a:cubicBezTo>
                  <a:pt x="874065" y="1776931"/>
                  <a:pt x="856006" y="1723270"/>
                  <a:pt x="838463" y="1669608"/>
                </a:cubicBezTo>
                <a:cubicBezTo>
                  <a:pt x="834335" y="1657224"/>
                  <a:pt x="826080" y="1649485"/>
                  <a:pt x="813180" y="1646905"/>
                </a:cubicBezTo>
                <a:cubicBezTo>
                  <a:pt x="785833" y="1640713"/>
                  <a:pt x="757970" y="1635037"/>
                  <a:pt x="730624" y="1628330"/>
                </a:cubicBezTo>
                <a:cubicBezTo>
                  <a:pt x="716176" y="1624718"/>
                  <a:pt x="704309" y="1628330"/>
                  <a:pt x="693990" y="1639165"/>
                </a:cubicBezTo>
                <a:cubicBezTo>
                  <a:pt x="654259" y="1680443"/>
                  <a:pt x="613497" y="1720690"/>
                  <a:pt x="573251" y="1761452"/>
                </a:cubicBezTo>
                <a:cubicBezTo>
                  <a:pt x="563963" y="1770739"/>
                  <a:pt x="553127" y="1772804"/>
                  <a:pt x="542292" y="1766612"/>
                </a:cubicBezTo>
                <a:cubicBezTo>
                  <a:pt x="498950" y="1742361"/>
                  <a:pt x="456123" y="1718110"/>
                  <a:pt x="412782" y="1693859"/>
                </a:cubicBezTo>
                <a:cubicBezTo>
                  <a:pt x="397818" y="1685603"/>
                  <a:pt x="394206" y="1676832"/>
                  <a:pt x="398334" y="1660836"/>
                </a:cubicBezTo>
                <a:cubicBezTo>
                  <a:pt x="412265" y="1605111"/>
                  <a:pt x="426713" y="1549901"/>
                  <a:pt x="440644" y="1494176"/>
                </a:cubicBezTo>
                <a:cubicBezTo>
                  <a:pt x="443741" y="1482308"/>
                  <a:pt x="441676" y="1471473"/>
                  <a:pt x="432904" y="1462185"/>
                </a:cubicBezTo>
                <a:cubicBezTo>
                  <a:pt x="412265" y="1440514"/>
                  <a:pt x="391110" y="1418843"/>
                  <a:pt x="370471" y="1397172"/>
                </a:cubicBezTo>
                <a:cubicBezTo>
                  <a:pt x="362216" y="1388400"/>
                  <a:pt x="351896" y="1385820"/>
                  <a:pt x="340545" y="1388400"/>
                </a:cubicBezTo>
                <a:cubicBezTo>
                  <a:pt x="330226" y="1390464"/>
                  <a:pt x="320422" y="1393044"/>
                  <a:pt x="310618" y="1395108"/>
                </a:cubicBezTo>
                <a:cubicBezTo>
                  <a:pt x="263664" y="1405428"/>
                  <a:pt x="217226" y="1416263"/>
                  <a:pt x="170273" y="1426583"/>
                </a:cubicBezTo>
                <a:cubicBezTo>
                  <a:pt x="157373" y="1429679"/>
                  <a:pt x="147054" y="1425035"/>
                  <a:pt x="141377" y="1413683"/>
                </a:cubicBezTo>
                <a:cubicBezTo>
                  <a:pt x="117642" y="1368277"/>
                  <a:pt x="94423" y="1322355"/>
                  <a:pt x="70689" y="1276949"/>
                </a:cubicBezTo>
                <a:cubicBezTo>
                  <a:pt x="65529" y="1266630"/>
                  <a:pt x="67593" y="1255278"/>
                  <a:pt x="75848" y="1247539"/>
                </a:cubicBezTo>
                <a:cubicBezTo>
                  <a:pt x="119191" y="1207292"/>
                  <a:pt x="163049" y="1166530"/>
                  <a:pt x="206391" y="1126284"/>
                </a:cubicBezTo>
                <a:cubicBezTo>
                  <a:pt x="215162" y="1118544"/>
                  <a:pt x="218258" y="1108225"/>
                  <a:pt x="216710" y="1096873"/>
                </a:cubicBezTo>
                <a:cubicBezTo>
                  <a:pt x="211551" y="1069010"/>
                  <a:pt x="206391" y="1040631"/>
                  <a:pt x="201231" y="1012769"/>
                </a:cubicBezTo>
                <a:cubicBezTo>
                  <a:pt x="199167" y="1000901"/>
                  <a:pt x="192459" y="993162"/>
                  <a:pt x="181108" y="989034"/>
                </a:cubicBezTo>
                <a:cubicBezTo>
                  <a:pt x="142925" y="975103"/>
                  <a:pt x="104743" y="961171"/>
                  <a:pt x="67077" y="947240"/>
                </a:cubicBezTo>
                <a:cubicBezTo>
                  <a:pt x="44890" y="938984"/>
                  <a:pt x="22187" y="931760"/>
                  <a:pt x="0" y="921957"/>
                </a:cubicBezTo>
                <a:cubicBezTo>
                  <a:pt x="0" y="912153"/>
                  <a:pt x="0" y="902866"/>
                  <a:pt x="0" y="893062"/>
                </a:cubicBezTo>
                <a:cubicBezTo>
                  <a:pt x="1548" y="876035"/>
                  <a:pt x="3096" y="859524"/>
                  <a:pt x="4643" y="842496"/>
                </a:cubicBezTo>
                <a:cubicBezTo>
                  <a:pt x="7740" y="809474"/>
                  <a:pt x="12383" y="776451"/>
                  <a:pt x="17543" y="743945"/>
                </a:cubicBezTo>
                <a:cubicBezTo>
                  <a:pt x="19091" y="733109"/>
                  <a:pt x="26831" y="725369"/>
                  <a:pt x="38182" y="723305"/>
                </a:cubicBezTo>
                <a:cubicBezTo>
                  <a:pt x="97003" y="712470"/>
                  <a:pt x="155309" y="702150"/>
                  <a:pt x="214131" y="691315"/>
                </a:cubicBezTo>
                <a:cubicBezTo>
                  <a:pt x="226514" y="689251"/>
                  <a:pt x="234770" y="682543"/>
                  <a:pt x="239929" y="671192"/>
                </a:cubicBezTo>
                <a:cubicBezTo>
                  <a:pt x="248701" y="649521"/>
                  <a:pt x="257989" y="627850"/>
                  <a:pt x="266760" y="606695"/>
                </a:cubicBezTo>
                <a:cubicBezTo>
                  <a:pt x="272436" y="593279"/>
                  <a:pt x="270888" y="581928"/>
                  <a:pt x="262116" y="570060"/>
                </a:cubicBezTo>
                <a:cubicBezTo>
                  <a:pt x="227546" y="525170"/>
                  <a:pt x="193492" y="479764"/>
                  <a:pt x="159437" y="434874"/>
                </a:cubicBezTo>
                <a:cubicBezTo>
                  <a:pt x="150665" y="423007"/>
                  <a:pt x="150665" y="412687"/>
                  <a:pt x="159953" y="401336"/>
                </a:cubicBezTo>
                <a:cubicBezTo>
                  <a:pt x="192975" y="360058"/>
                  <a:pt x="225998" y="319295"/>
                  <a:pt x="259536" y="278017"/>
                </a:cubicBezTo>
                <a:cubicBezTo>
                  <a:pt x="270372" y="265118"/>
                  <a:pt x="279144" y="262538"/>
                  <a:pt x="294623" y="268729"/>
                </a:cubicBezTo>
                <a:cubicBezTo>
                  <a:pt x="348801" y="291433"/>
                  <a:pt x="402978" y="313620"/>
                  <a:pt x="457672" y="336322"/>
                </a:cubicBezTo>
                <a:cubicBezTo>
                  <a:pt x="468507" y="340966"/>
                  <a:pt x="479342" y="340450"/>
                  <a:pt x="489146" y="333743"/>
                </a:cubicBezTo>
                <a:cubicBezTo>
                  <a:pt x="506690" y="321875"/>
                  <a:pt x="523717" y="310008"/>
                  <a:pt x="540744" y="298140"/>
                </a:cubicBezTo>
                <a:cubicBezTo>
                  <a:pt x="548999" y="292464"/>
                  <a:pt x="553127" y="284209"/>
                  <a:pt x="553127" y="273889"/>
                </a:cubicBezTo>
                <a:cubicBezTo>
                  <a:pt x="553127" y="267697"/>
                  <a:pt x="552612" y="261506"/>
                  <a:pt x="552096" y="255830"/>
                </a:cubicBezTo>
                <a:cubicBezTo>
                  <a:pt x="550032" y="228999"/>
                  <a:pt x="547968" y="202684"/>
                  <a:pt x="545904" y="175854"/>
                </a:cubicBezTo>
                <a:cubicBezTo>
                  <a:pt x="543840" y="149023"/>
                  <a:pt x="541776" y="122708"/>
                  <a:pt x="539712" y="95877"/>
                </a:cubicBezTo>
                <a:cubicBezTo>
                  <a:pt x="538680" y="83493"/>
                  <a:pt x="544872" y="73690"/>
                  <a:pt x="556739" y="69562"/>
                </a:cubicBezTo>
                <a:cubicBezTo>
                  <a:pt x="609885" y="51503"/>
                  <a:pt x="663031" y="33444"/>
                  <a:pt x="716176" y="15901"/>
                </a:cubicBezTo>
                <a:cubicBezTo>
                  <a:pt x="719788" y="14869"/>
                  <a:pt x="722884" y="14353"/>
                  <a:pt x="726496" y="14353"/>
                </a:cubicBezTo>
                <a:cubicBezTo>
                  <a:pt x="736299" y="14869"/>
                  <a:pt x="742491" y="21060"/>
                  <a:pt x="748167" y="28800"/>
                </a:cubicBezTo>
                <a:cubicBezTo>
                  <a:pt x="781189" y="76786"/>
                  <a:pt x="814728" y="124772"/>
                  <a:pt x="847750" y="172758"/>
                </a:cubicBezTo>
                <a:cubicBezTo>
                  <a:pt x="855490" y="183593"/>
                  <a:pt x="865810" y="188753"/>
                  <a:pt x="878709" y="187721"/>
                </a:cubicBezTo>
                <a:cubicBezTo>
                  <a:pt x="896252" y="186173"/>
                  <a:pt x="914312" y="185657"/>
                  <a:pt x="931855" y="185657"/>
                </a:cubicBezTo>
                <a:cubicBezTo>
                  <a:pt x="939079" y="185657"/>
                  <a:pt x="944239" y="183077"/>
                  <a:pt x="948366" y="177401"/>
                </a:cubicBezTo>
                <a:cubicBezTo>
                  <a:pt x="950430" y="174822"/>
                  <a:pt x="952494" y="171726"/>
                  <a:pt x="954042" y="169146"/>
                </a:cubicBezTo>
                <a:cubicBezTo>
                  <a:pt x="962814" y="153150"/>
                  <a:pt x="971069" y="137155"/>
                  <a:pt x="979840" y="121676"/>
                </a:cubicBezTo>
                <a:cubicBezTo>
                  <a:pt x="998932" y="85558"/>
                  <a:pt x="1018539" y="49955"/>
                  <a:pt x="1037630" y="13837"/>
                </a:cubicBezTo>
                <a:cubicBezTo>
                  <a:pt x="1043822" y="2485"/>
                  <a:pt x="1053626" y="-2159"/>
                  <a:pt x="1066525" y="937"/>
                </a:cubicBezTo>
                <a:cubicBezTo>
                  <a:pt x="1122251" y="14353"/>
                  <a:pt x="1177976" y="27252"/>
                  <a:pt x="1233702" y="40667"/>
                </a:cubicBezTo>
                <a:cubicBezTo>
                  <a:pt x="1245569" y="43763"/>
                  <a:pt x="1252793" y="52535"/>
                  <a:pt x="1253309" y="64918"/>
                </a:cubicBezTo>
                <a:cubicBezTo>
                  <a:pt x="1253825" y="71626"/>
                  <a:pt x="1253825" y="78334"/>
                  <a:pt x="1254341" y="85042"/>
                </a:cubicBezTo>
                <a:cubicBezTo>
                  <a:pt x="1255888" y="126836"/>
                  <a:pt x="1256921" y="168630"/>
                  <a:pt x="1258468" y="209908"/>
                </a:cubicBezTo>
                <a:cubicBezTo>
                  <a:pt x="1258985" y="221260"/>
                  <a:pt x="1259501" y="233127"/>
                  <a:pt x="1260016" y="244478"/>
                </a:cubicBezTo>
                <a:cubicBezTo>
                  <a:pt x="1260532" y="255830"/>
                  <a:pt x="1266208" y="264602"/>
                  <a:pt x="1276012" y="270277"/>
                </a:cubicBezTo>
                <a:cubicBezTo>
                  <a:pt x="1288395" y="277501"/>
                  <a:pt x="1301295" y="284209"/>
                  <a:pt x="1313678" y="291948"/>
                </a:cubicBezTo>
                <a:cubicBezTo>
                  <a:pt x="1326062" y="299172"/>
                  <a:pt x="1337413" y="298656"/>
                  <a:pt x="1349797" y="291948"/>
                </a:cubicBezTo>
                <a:cubicBezTo>
                  <a:pt x="1400879" y="263570"/>
                  <a:pt x="1451444" y="235191"/>
                  <a:pt x="1502526" y="206812"/>
                </a:cubicBezTo>
                <a:cubicBezTo>
                  <a:pt x="1514394" y="200105"/>
                  <a:pt x="1525745" y="202168"/>
                  <a:pt x="1535033" y="211456"/>
                </a:cubicBezTo>
                <a:cubicBezTo>
                  <a:pt x="1574763" y="251702"/>
                  <a:pt x="1613977" y="292464"/>
                  <a:pt x="1653707" y="332711"/>
                </a:cubicBezTo>
                <a:cubicBezTo>
                  <a:pt x="1664027" y="343546"/>
                  <a:pt x="1665575" y="353350"/>
                  <a:pt x="1657835" y="366249"/>
                </a:cubicBezTo>
                <a:cubicBezTo>
                  <a:pt x="1628424" y="416299"/>
                  <a:pt x="1598497" y="465833"/>
                  <a:pt x="1569087" y="515883"/>
                </a:cubicBezTo>
                <a:cubicBezTo>
                  <a:pt x="1562379" y="527234"/>
                  <a:pt x="1561863" y="539102"/>
                  <a:pt x="1568571" y="550453"/>
                </a:cubicBezTo>
                <a:cubicBezTo>
                  <a:pt x="1576311" y="564384"/>
                  <a:pt x="1583534" y="578316"/>
                  <a:pt x="1591274" y="592247"/>
                </a:cubicBezTo>
                <a:cubicBezTo>
                  <a:pt x="1596950" y="602567"/>
                  <a:pt x="1605721" y="608243"/>
                  <a:pt x="1617589" y="608759"/>
                </a:cubicBezTo>
                <a:cubicBezTo>
                  <a:pt x="1637196" y="610307"/>
                  <a:pt x="1657319" y="611339"/>
                  <a:pt x="1676926" y="612886"/>
                </a:cubicBezTo>
                <a:cubicBezTo>
                  <a:pt x="1717172" y="615466"/>
                  <a:pt x="1757419" y="618046"/>
                  <a:pt x="1797665" y="620626"/>
                </a:cubicBezTo>
                <a:cubicBezTo>
                  <a:pt x="1809016" y="621142"/>
                  <a:pt x="1818304" y="628882"/>
                  <a:pt x="1820884" y="640233"/>
                </a:cubicBezTo>
                <a:cubicBezTo>
                  <a:pt x="1833267" y="695959"/>
                  <a:pt x="1845135" y="752200"/>
                  <a:pt x="1857518" y="808442"/>
                </a:cubicBezTo>
                <a:cubicBezTo>
                  <a:pt x="1859066" y="816181"/>
                  <a:pt x="1857002" y="822889"/>
                  <a:pt x="1851842" y="829081"/>
                </a:cubicBezTo>
                <a:cubicBezTo>
                  <a:pt x="1849262" y="832177"/>
                  <a:pt x="1845135" y="834241"/>
                  <a:pt x="1841523" y="836305"/>
                </a:cubicBezTo>
                <a:cubicBezTo>
                  <a:pt x="1789925" y="862103"/>
                  <a:pt x="1738327" y="887902"/>
                  <a:pt x="1686214" y="913701"/>
                </a:cubicBezTo>
                <a:cubicBezTo>
                  <a:pt x="1675378" y="919377"/>
                  <a:pt x="1669187" y="927633"/>
                  <a:pt x="1668670" y="940016"/>
                </a:cubicBezTo>
                <a:cubicBezTo>
                  <a:pt x="1667639" y="959623"/>
                  <a:pt x="1666090" y="978714"/>
                  <a:pt x="1665059" y="998322"/>
                </a:cubicBezTo>
                <a:cubicBezTo>
                  <a:pt x="1664543" y="1009673"/>
                  <a:pt x="1668670" y="1019477"/>
                  <a:pt x="1678474" y="1026184"/>
                </a:cubicBezTo>
                <a:cubicBezTo>
                  <a:pt x="1726460" y="1061271"/>
                  <a:pt x="1773930" y="1096873"/>
                  <a:pt x="1821916" y="1131960"/>
                </a:cubicBezTo>
                <a:cubicBezTo>
                  <a:pt x="1833267" y="1140215"/>
                  <a:pt x="1836879" y="1150535"/>
                  <a:pt x="1831720" y="1163950"/>
                </a:cubicBezTo>
                <a:cubicBezTo>
                  <a:pt x="1822948" y="1188201"/>
                  <a:pt x="1814176" y="1212452"/>
                  <a:pt x="1805404" y="1236703"/>
                </a:cubicBezTo>
                <a:cubicBezTo>
                  <a:pt x="1795601" y="1263534"/>
                  <a:pt x="1785798" y="1290881"/>
                  <a:pt x="1775478" y="1317711"/>
                </a:cubicBezTo>
                <a:cubicBezTo>
                  <a:pt x="1771350" y="1329063"/>
                  <a:pt x="1761546" y="1335255"/>
                  <a:pt x="1750195" y="1334223"/>
                </a:cubicBezTo>
                <a:cubicBezTo>
                  <a:pt x="1728524" y="1332159"/>
                  <a:pt x="1707369" y="1329579"/>
                  <a:pt x="1685698" y="1327515"/>
                </a:cubicBezTo>
                <a:cubicBezTo>
                  <a:pt x="1648548" y="1323387"/>
                  <a:pt x="1611397" y="1319259"/>
                  <a:pt x="1574247" y="1315648"/>
                </a:cubicBezTo>
                <a:cubicBezTo>
                  <a:pt x="1562379" y="1314616"/>
                  <a:pt x="1553092" y="1318743"/>
                  <a:pt x="1545868" y="1328547"/>
                </a:cubicBezTo>
                <a:cubicBezTo>
                  <a:pt x="1532453" y="1346606"/>
                  <a:pt x="1519553" y="1365181"/>
                  <a:pt x="1505622" y="1383241"/>
                </a:cubicBezTo>
                <a:cubicBezTo>
                  <a:pt x="1497366" y="1394076"/>
                  <a:pt x="1496334" y="1405428"/>
                  <a:pt x="1500978" y="1417811"/>
                </a:cubicBezTo>
                <a:cubicBezTo>
                  <a:pt x="1521617" y="1472505"/>
                  <a:pt x="1542772" y="1527198"/>
                  <a:pt x="1563411" y="1581892"/>
                </a:cubicBezTo>
                <a:cubicBezTo>
                  <a:pt x="1569087" y="1596339"/>
                  <a:pt x="1565991" y="1606143"/>
                  <a:pt x="1554124" y="1615430"/>
                </a:cubicBezTo>
                <a:cubicBezTo>
                  <a:pt x="1512845" y="1646389"/>
                  <a:pt x="1472083" y="1677864"/>
                  <a:pt x="1430805" y="1708822"/>
                </a:cubicBezTo>
                <a:cubicBezTo>
                  <a:pt x="1418938" y="1717594"/>
                  <a:pt x="1408618" y="1717594"/>
                  <a:pt x="1397266" y="1708306"/>
                </a:cubicBezTo>
                <a:cubicBezTo>
                  <a:pt x="1352892" y="1672704"/>
                  <a:pt x="1308003" y="1636585"/>
                  <a:pt x="1263628" y="1600467"/>
                </a:cubicBezTo>
                <a:cubicBezTo>
                  <a:pt x="1253825" y="1592727"/>
                  <a:pt x="1243505" y="1590147"/>
                  <a:pt x="1232154" y="1594275"/>
                </a:cubicBezTo>
                <a:cubicBezTo>
                  <a:pt x="1205839" y="1604079"/>
                  <a:pt x="1179524" y="1613883"/>
                  <a:pt x="1153725" y="1624202"/>
                </a:cubicBezTo>
                <a:cubicBezTo>
                  <a:pt x="1143406" y="1628330"/>
                  <a:pt x="1137214" y="1636070"/>
                  <a:pt x="1134634" y="1646905"/>
                </a:cubicBezTo>
                <a:cubicBezTo>
                  <a:pt x="1131022" y="1663932"/>
                  <a:pt x="1127411" y="1681475"/>
                  <a:pt x="1123798" y="1698503"/>
                </a:cubicBezTo>
                <a:cubicBezTo>
                  <a:pt x="1115027" y="1739781"/>
                  <a:pt x="1106771" y="1780543"/>
                  <a:pt x="1097999" y="1821821"/>
                </a:cubicBezTo>
                <a:cubicBezTo>
                  <a:pt x="1095420" y="1833689"/>
                  <a:pt x="1088196" y="1840913"/>
                  <a:pt x="1076329" y="1842460"/>
                </a:cubicBezTo>
                <a:cubicBezTo>
                  <a:pt x="1048982" y="1846072"/>
                  <a:pt x="1021635" y="1848652"/>
                  <a:pt x="994288" y="1851232"/>
                </a:cubicBezTo>
                <a:cubicBezTo>
                  <a:pt x="980873" y="1850200"/>
                  <a:pt x="970037" y="1851232"/>
                  <a:pt x="959201" y="1852264"/>
                </a:cubicBezTo>
                <a:close/>
                <a:moveTo>
                  <a:pt x="928759" y="382245"/>
                </a:moveTo>
                <a:cubicBezTo>
                  <a:pt x="633620" y="381729"/>
                  <a:pt x="388015" y="619594"/>
                  <a:pt x="386983" y="921957"/>
                </a:cubicBezTo>
                <a:cubicBezTo>
                  <a:pt x="385951" y="1222772"/>
                  <a:pt x="627428" y="1464765"/>
                  <a:pt x="926695" y="1465797"/>
                </a:cubicBezTo>
                <a:cubicBezTo>
                  <a:pt x="1229058" y="1466829"/>
                  <a:pt x="1470019" y="1222772"/>
                  <a:pt x="1470535" y="924537"/>
                </a:cubicBezTo>
                <a:cubicBezTo>
                  <a:pt x="1470535" y="625270"/>
                  <a:pt x="1228026" y="381729"/>
                  <a:pt x="928759" y="382245"/>
                </a:cubicBezTo>
                <a:close/>
              </a:path>
            </a:pathLst>
          </a:custGeom>
          <a:solidFill>
            <a:schemeClr val="bg1">
              <a:alpha val="5000"/>
            </a:schemeClr>
          </a:solidFill>
          <a:ln w="5155" cap="flat">
            <a:noFill/>
            <a:prstDash val="solid"/>
            <a:miter/>
          </a:ln>
        </p:spPr>
        <p:txBody>
          <a:bodyPr rtlCol="0" anchor="ctr"/>
          <a:lstStyle/>
          <a:p>
            <a:endParaRPr lang="en-US"/>
          </a:p>
        </p:txBody>
      </p:sp>
      <p:grpSp>
        <p:nvGrpSpPr>
          <p:cNvPr id="42" name="Group 41">
            <a:extLst>
              <a:ext uri="{FF2B5EF4-FFF2-40B4-BE49-F238E27FC236}">
                <a16:creationId xmlns:a16="http://schemas.microsoft.com/office/drawing/2014/main" id="{C394B5F9-D8AC-415E-8C09-4BE415AA2EDA}"/>
              </a:ext>
            </a:extLst>
          </p:cNvPr>
          <p:cNvGrpSpPr/>
          <p:nvPr userDrawn="1"/>
        </p:nvGrpSpPr>
        <p:grpSpPr>
          <a:xfrm rot="14140429">
            <a:off x="1251624" y="1931265"/>
            <a:ext cx="1916415" cy="1725560"/>
            <a:chOff x="6486650" y="2648852"/>
            <a:chExt cx="2745260" cy="2471860"/>
          </a:xfrm>
          <a:solidFill>
            <a:schemeClr val="bg1">
              <a:alpha val="5000"/>
            </a:schemeClr>
          </a:solidFill>
        </p:grpSpPr>
        <p:sp>
          <p:nvSpPr>
            <p:cNvPr id="43" name="Freeform: Shape 42">
              <a:extLst>
                <a:ext uri="{FF2B5EF4-FFF2-40B4-BE49-F238E27FC236}">
                  <a16:creationId xmlns:a16="http://schemas.microsoft.com/office/drawing/2014/main" id="{8EFBED93-CBB4-4C98-8D24-35EE940EECB0}"/>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44" name="Group 43">
              <a:extLst>
                <a:ext uri="{FF2B5EF4-FFF2-40B4-BE49-F238E27FC236}">
                  <a16:creationId xmlns:a16="http://schemas.microsoft.com/office/drawing/2014/main" id="{2A8F8B1D-3A60-433E-8DEA-E9695D76ACF7}"/>
                </a:ext>
              </a:extLst>
            </p:cNvPr>
            <p:cNvGrpSpPr/>
            <p:nvPr/>
          </p:nvGrpSpPr>
          <p:grpSpPr>
            <a:xfrm>
              <a:off x="7392963" y="2648852"/>
              <a:ext cx="1838947" cy="1835405"/>
              <a:chOff x="7167947" y="1624190"/>
              <a:chExt cx="2677922" cy="2672763"/>
            </a:xfrm>
            <a:grpFill/>
          </p:grpSpPr>
          <p:sp>
            <p:nvSpPr>
              <p:cNvPr id="45" name="Freeform: Shape 44">
                <a:extLst>
                  <a:ext uri="{FF2B5EF4-FFF2-40B4-BE49-F238E27FC236}">
                    <a16:creationId xmlns:a16="http://schemas.microsoft.com/office/drawing/2014/main" id="{BC21027D-C275-43F0-9DF7-CDBF13331717}"/>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46" name="Freeform: Shape 45">
                <a:extLst>
                  <a:ext uri="{FF2B5EF4-FFF2-40B4-BE49-F238E27FC236}">
                    <a16:creationId xmlns:a16="http://schemas.microsoft.com/office/drawing/2014/main" id="{FE31230A-3F00-4E5D-AB2B-619EA30B194D}"/>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sp>
        <p:nvSpPr>
          <p:cNvPr id="47" name="Freeform: Shape 46">
            <a:extLst>
              <a:ext uri="{FF2B5EF4-FFF2-40B4-BE49-F238E27FC236}">
                <a16:creationId xmlns:a16="http://schemas.microsoft.com/office/drawing/2014/main" id="{BED5CE5D-67E4-403F-B3DA-7E99871E9C8C}"/>
              </a:ext>
            </a:extLst>
          </p:cNvPr>
          <p:cNvSpPr/>
          <p:nvPr userDrawn="1"/>
        </p:nvSpPr>
        <p:spPr>
          <a:xfrm>
            <a:off x="529815" y="248541"/>
            <a:ext cx="577306" cy="577307"/>
          </a:xfrm>
          <a:custGeom>
            <a:avLst/>
            <a:gdLst>
              <a:gd name="connsiteX0" fmla="*/ 686157 w 1243505"/>
              <a:gd name="connsiteY0" fmla="*/ 1016068 h 1243505"/>
              <a:gd name="connsiteX1" fmla="*/ 560258 w 1243505"/>
              <a:gd name="connsiteY1" fmla="*/ 1016068 h 1243505"/>
              <a:gd name="connsiteX2" fmla="*/ 545811 w 1243505"/>
              <a:gd name="connsiteY2" fmla="*/ 1026903 h 1243505"/>
              <a:gd name="connsiteX3" fmla="*/ 533944 w 1243505"/>
              <a:gd name="connsiteY3" fmla="*/ 1088821 h 1243505"/>
              <a:gd name="connsiteX4" fmla="*/ 505565 w 1243505"/>
              <a:gd name="connsiteY4" fmla="*/ 1169829 h 1243505"/>
              <a:gd name="connsiteX5" fmla="*/ 469447 w 1243505"/>
              <a:gd name="connsiteY5" fmla="*/ 1240002 h 1243505"/>
              <a:gd name="connsiteX6" fmla="*/ 452935 w 1243505"/>
              <a:gd name="connsiteY6" fmla="*/ 1246710 h 1243505"/>
              <a:gd name="connsiteX7" fmla="*/ 305366 w 1243505"/>
              <a:gd name="connsiteY7" fmla="*/ 1185824 h 1243505"/>
              <a:gd name="connsiteX8" fmla="*/ 298142 w 1243505"/>
              <a:gd name="connsiteY8" fmla="*/ 1168281 h 1243505"/>
              <a:gd name="connsiteX9" fmla="*/ 333744 w 1243505"/>
              <a:gd name="connsiteY9" fmla="*/ 1059410 h 1243505"/>
              <a:gd name="connsiteX10" fmla="*/ 342000 w 1243505"/>
              <a:gd name="connsiteY10" fmla="*/ 1043415 h 1243505"/>
              <a:gd name="connsiteX11" fmla="*/ 395662 w 1243505"/>
              <a:gd name="connsiteY11" fmla="*/ 962922 h 1243505"/>
              <a:gd name="connsiteX12" fmla="*/ 393598 w 1243505"/>
              <a:gd name="connsiteY12" fmla="*/ 947959 h 1243505"/>
              <a:gd name="connsiteX13" fmla="*/ 299174 w 1243505"/>
              <a:gd name="connsiteY13" fmla="*/ 853535 h 1243505"/>
              <a:gd name="connsiteX14" fmla="*/ 285243 w 1243505"/>
              <a:gd name="connsiteY14" fmla="*/ 851471 h 1243505"/>
              <a:gd name="connsiteX15" fmla="*/ 230549 w 1243505"/>
              <a:gd name="connsiteY15" fmla="*/ 888106 h 1243505"/>
              <a:gd name="connsiteX16" fmla="*/ 148509 w 1243505"/>
              <a:gd name="connsiteY16" fmla="*/ 926804 h 1243505"/>
              <a:gd name="connsiteX17" fmla="*/ 78852 w 1243505"/>
              <a:gd name="connsiteY17" fmla="*/ 949507 h 1243505"/>
              <a:gd name="connsiteX18" fmla="*/ 62340 w 1243505"/>
              <a:gd name="connsiteY18" fmla="*/ 942799 h 1243505"/>
              <a:gd name="connsiteX19" fmla="*/ 939 w 1243505"/>
              <a:gd name="connsiteY19" fmla="*/ 794198 h 1243505"/>
              <a:gd name="connsiteX20" fmla="*/ 7131 w 1243505"/>
              <a:gd name="connsiteY20" fmla="*/ 778718 h 1243505"/>
              <a:gd name="connsiteX21" fmla="*/ 114454 w 1243505"/>
              <a:gd name="connsiteY21" fmla="*/ 725056 h 1243505"/>
              <a:gd name="connsiteX22" fmla="*/ 189787 w 1243505"/>
              <a:gd name="connsiteY22" fmla="*/ 708545 h 1243505"/>
              <a:gd name="connsiteX23" fmla="*/ 221261 w 1243505"/>
              <a:gd name="connsiteY23" fmla="*/ 702354 h 1243505"/>
              <a:gd name="connsiteX24" fmla="*/ 231581 w 1243505"/>
              <a:gd name="connsiteY24" fmla="*/ 688938 h 1243505"/>
              <a:gd name="connsiteX25" fmla="*/ 225905 w 1243505"/>
              <a:gd name="connsiteY25" fmla="*/ 631149 h 1243505"/>
              <a:gd name="connsiteX26" fmla="*/ 231581 w 1243505"/>
              <a:gd name="connsiteY26" fmla="*/ 559428 h 1243505"/>
              <a:gd name="connsiteX27" fmla="*/ 220745 w 1243505"/>
              <a:gd name="connsiteY27" fmla="*/ 544980 h 1243505"/>
              <a:gd name="connsiteX28" fmla="*/ 172760 w 1243505"/>
              <a:gd name="connsiteY28" fmla="*/ 535693 h 1243505"/>
              <a:gd name="connsiteX29" fmla="*/ 27770 w 1243505"/>
              <a:gd name="connsiteY29" fmla="*/ 478419 h 1243505"/>
              <a:gd name="connsiteX30" fmla="*/ 8163 w 1243505"/>
              <a:gd name="connsiteY30" fmla="*/ 431465 h 1243505"/>
              <a:gd name="connsiteX31" fmla="*/ 62340 w 1243505"/>
              <a:gd name="connsiteY31" fmla="*/ 305051 h 1243505"/>
              <a:gd name="connsiteX32" fmla="*/ 79884 w 1243505"/>
              <a:gd name="connsiteY32" fmla="*/ 297827 h 1243505"/>
              <a:gd name="connsiteX33" fmla="*/ 188755 w 1243505"/>
              <a:gd name="connsiteY33" fmla="*/ 333430 h 1243505"/>
              <a:gd name="connsiteX34" fmla="*/ 204750 w 1243505"/>
              <a:gd name="connsiteY34" fmla="*/ 341685 h 1243505"/>
              <a:gd name="connsiteX35" fmla="*/ 285243 w 1243505"/>
              <a:gd name="connsiteY35" fmla="*/ 395347 h 1243505"/>
              <a:gd name="connsiteX36" fmla="*/ 300206 w 1243505"/>
              <a:gd name="connsiteY36" fmla="*/ 393283 h 1243505"/>
              <a:gd name="connsiteX37" fmla="*/ 393598 w 1243505"/>
              <a:gd name="connsiteY37" fmla="*/ 299891 h 1243505"/>
              <a:gd name="connsiteX38" fmla="*/ 395662 w 1243505"/>
              <a:gd name="connsiteY38" fmla="*/ 283896 h 1243505"/>
              <a:gd name="connsiteX39" fmla="*/ 353352 w 1243505"/>
              <a:gd name="connsiteY39" fmla="*/ 220947 h 1243505"/>
              <a:gd name="connsiteX40" fmla="*/ 325489 w 1243505"/>
              <a:gd name="connsiteY40" fmla="*/ 162125 h 1243505"/>
              <a:gd name="connsiteX41" fmla="*/ 299690 w 1243505"/>
              <a:gd name="connsiteY41" fmla="*/ 82665 h 1243505"/>
              <a:gd name="connsiteX42" fmla="*/ 307946 w 1243505"/>
              <a:gd name="connsiteY42" fmla="*/ 61510 h 1243505"/>
              <a:gd name="connsiteX43" fmla="*/ 451903 w 1243505"/>
              <a:gd name="connsiteY43" fmla="*/ 2172 h 1243505"/>
              <a:gd name="connsiteX44" fmla="*/ 470478 w 1243505"/>
              <a:gd name="connsiteY44" fmla="*/ 9396 h 1243505"/>
              <a:gd name="connsiteX45" fmla="*/ 522076 w 1243505"/>
              <a:gd name="connsiteY45" fmla="*/ 111559 h 1243505"/>
              <a:gd name="connsiteX46" fmla="*/ 537555 w 1243505"/>
              <a:gd name="connsiteY46" fmla="*/ 177605 h 1243505"/>
              <a:gd name="connsiteX47" fmla="*/ 546843 w 1243505"/>
              <a:gd name="connsiteY47" fmla="*/ 223011 h 1243505"/>
              <a:gd name="connsiteX48" fmla="*/ 559227 w 1243505"/>
              <a:gd name="connsiteY48" fmla="*/ 231782 h 1243505"/>
              <a:gd name="connsiteX49" fmla="*/ 688737 w 1243505"/>
              <a:gd name="connsiteY49" fmla="*/ 231782 h 1243505"/>
              <a:gd name="connsiteX50" fmla="*/ 704216 w 1243505"/>
              <a:gd name="connsiteY50" fmla="*/ 220431 h 1243505"/>
              <a:gd name="connsiteX51" fmla="*/ 716600 w 1243505"/>
              <a:gd name="connsiteY51" fmla="*/ 156966 h 1243505"/>
              <a:gd name="connsiteX52" fmla="*/ 743430 w 1243505"/>
              <a:gd name="connsiteY52" fmla="*/ 79569 h 1243505"/>
              <a:gd name="connsiteX53" fmla="*/ 780065 w 1243505"/>
              <a:gd name="connsiteY53" fmla="*/ 8364 h 1243505"/>
              <a:gd name="connsiteX54" fmla="*/ 797092 w 1243505"/>
              <a:gd name="connsiteY54" fmla="*/ 1140 h 1243505"/>
              <a:gd name="connsiteX55" fmla="*/ 944146 w 1243505"/>
              <a:gd name="connsiteY55" fmla="*/ 62542 h 1243505"/>
              <a:gd name="connsiteX56" fmla="*/ 950853 w 1243505"/>
              <a:gd name="connsiteY56" fmla="*/ 79053 h 1243505"/>
              <a:gd name="connsiteX57" fmla="*/ 914735 w 1243505"/>
              <a:gd name="connsiteY57" fmla="*/ 189472 h 1243505"/>
              <a:gd name="connsiteX58" fmla="*/ 906479 w 1243505"/>
              <a:gd name="connsiteY58" fmla="*/ 205467 h 1243505"/>
              <a:gd name="connsiteX59" fmla="*/ 853334 w 1243505"/>
              <a:gd name="connsiteY59" fmla="*/ 284928 h 1243505"/>
              <a:gd name="connsiteX60" fmla="*/ 855398 w 1243505"/>
              <a:gd name="connsiteY60" fmla="*/ 300923 h 1243505"/>
              <a:gd name="connsiteX61" fmla="*/ 948789 w 1243505"/>
              <a:gd name="connsiteY61" fmla="*/ 394315 h 1243505"/>
              <a:gd name="connsiteX62" fmla="*/ 963753 w 1243505"/>
              <a:gd name="connsiteY62" fmla="*/ 396379 h 1243505"/>
              <a:gd name="connsiteX63" fmla="*/ 1015866 w 1243505"/>
              <a:gd name="connsiteY63" fmla="*/ 360777 h 1243505"/>
              <a:gd name="connsiteX64" fmla="*/ 1099971 w 1243505"/>
              <a:gd name="connsiteY64" fmla="*/ 320530 h 1243505"/>
              <a:gd name="connsiteX65" fmla="*/ 1168596 w 1243505"/>
              <a:gd name="connsiteY65" fmla="*/ 298343 h 1243505"/>
              <a:gd name="connsiteX66" fmla="*/ 1186139 w 1243505"/>
              <a:gd name="connsiteY66" fmla="*/ 305567 h 1243505"/>
              <a:gd name="connsiteX67" fmla="*/ 1247024 w 1243505"/>
              <a:gd name="connsiteY67" fmla="*/ 453136 h 1243505"/>
              <a:gd name="connsiteX68" fmla="*/ 1240317 w 1243505"/>
              <a:gd name="connsiteY68" fmla="*/ 469648 h 1243505"/>
              <a:gd name="connsiteX69" fmla="*/ 1135573 w 1243505"/>
              <a:gd name="connsiteY69" fmla="*/ 522277 h 1243505"/>
              <a:gd name="connsiteX70" fmla="*/ 1059209 w 1243505"/>
              <a:gd name="connsiteY70" fmla="*/ 539821 h 1243505"/>
              <a:gd name="connsiteX71" fmla="*/ 1040117 w 1243505"/>
              <a:gd name="connsiteY71" fmla="*/ 543433 h 1243505"/>
              <a:gd name="connsiteX72" fmla="*/ 1017930 w 1243505"/>
              <a:gd name="connsiteY72" fmla="*/ 572843 h 1243505"/>
              <a:gd name="connsiteX73" fmla="*/ 1016383 w 1243505"/>
              <a:gd name="connsiteY73" fmla="*/ 688422 h 1243505"/>
              <a:gd name="connsiteX74" fmla="*/ 1028250 w 1243505"/>
              <a:gd name="connsiteY74" fmla="*/ 703386 h 1243505"/>
              <a:gd name="connsiteX75" fmla="*/ 1118030 w 1243505"/>
              <a:gd name="connsiteY75" fmla="*/ 720929 h 1243505"/>
              <a:gd name="connsiteX76" fmla="*/ 1142281 w 1243505"/>
              <a:gd name="connsiteY76" fmla="*/ 729184 h 1243505"/>
              <a:gd name="connsiteX77" fmla="*/ 1237737 w 1243505"/>
              <a:gd name="connsiteY77" fmla="*/ 777686 h 1243505"/>
              <a:gd name="connsiteX78" fmla="*/ 1246508 w 1243505"/>
              <a:gd name="connsiteY78" fmla="*/ 797809 h 1243505"/>
              <a:gd name="connsiteX79" fmla="*/ 1186655 w 1243505"/>
              <a:gd name="connsiteY79" fmla="*/ 941767 h 1243505"/>
              <a:gd name="connsiteX80" fmla="*/ 1167564 w 1243505"/>
              <a:gd name="connsiteY80" fmla="*/ 950023 h 1243505"/>
              <a:gd name="connsiteX81" fmla="*/ 1062304 w 1243505"/>
              <a:gd name="connsiteY81" fmla="*/ 915452 h 1243505"/>
              <a:gd name="connsiteX82" fmla="*/ 1042697 w 1243505"/>
              <a:gd name="connsiteY82" fmla="*/ 905649 h 1243505"/>
              <a:gd name="connsiteX83" fmla="*/ 963237 w 1243505"/>
              <a:gd name="connsiteY83" fmla="*/ 852503 h 1243505"/>
              <a:gd name="connsiteX84" fmla="*/ 947241 w 1243505"/>
              <a:gd name="connsiteY84" fmla="*/ 855083 h 1243505"/>
              <a:gd name="connsiteX85" fmla="*/ 855914 w 1243505"/>
              <a:gd name="connsiteY85" fmla="*/ 946927 h 1243505"/>
              <a:gd name="connsiteX86" fmla="*/ 853850 w 1243505"/>
              <a:gd name="connsiteY86" fmla="*/ 966018 h 1243505"/>
              <a:gd name="connsiteX87" fmla="*/ 890484 w 1243505"/>
              <a:gd name="connsiteY87" fmla="*/ 1020711 h 1243505"/>
              <a:gd name="connsiteX88" fmla="*/ 925054 w 1243505"/>
              <a:gd name="connsiteY88" fmla="*/ 1093464 h 1243505"/>
              <a:gd name="connsiteX89" fmla="*/ 949821 w 1243505"/>
              <a:gd name="connsiteY89" fmla="*/ 1169313 h 1243505"/>
              <a:gd name="connsiteX90" fmla="*/ 943114 w 1243505"/>
              <a:gd name="connsiteY90" fmla="*/ 1185824 h 1243505"/>
              <a:gd name="connsiteX91" fmla="*/ 794512 w 1243505"/>
              <a:gd name="connsiteY91" fmla="*/ 1247226 h 1243505"/>
              <a:gd name="connsiteX92" fmla="*/ 779033 w 1243505"/>
              <a:gd name="connsiteY92" fmla="*/ 1241034 h 1243505"/>
              <a:gd name="connsiteX93" fmla="*/ 724855 w 1243505"/>
              <a:gd name="connsiteY93" fmla="*/ 1134226 h 1243505"/>
              <a:gd name="connsiteX94" fmla="*/ 718148 w 1243505"/>
              <a:gd name="connsiteY94" fmla="*/ 1105332 h 1243505"/>
              <a:gd name="connsiteX95" fmla="*/ 703184 w 1243505"/>
              <a:gd name="connsiteY95" fmla="*/ 1031031 h 1243505"/>
              <a:gd name="connsiteX96" fmla="*/ 686157 w 1243505"/>
              <a:gd name="connsiteY96" fmla="*/ 1016068 h 1243505"/>
              <a:gd name="connsiteX97" fmla="*/ 624240 w 1243505"/>
              <a:gd name="connsiteY97" fmla="*/ 791102 h 1243505"/>
              <a:gd name="connsiteX98" fmla="*/ 790900 w 1243505"/>
              <a:gd name="connsiteY98" fmla="*/ 623925 h 1243505"/>
              <a:gd name="connsiteX99" fmla="*/ 624240 w 1243505"/>
              <a:gd name="connsiteY99" fmla="*/ 458296 h 1243505"/>
              <a:gd name="connsiteX100" fmla="*/ 458095 w 1243505"/>
              <a:gd name="connsiteY100" fmla="*/ 624441 h 1243505"/>
              <a:gd name="connsiteX101" fmla="*/ 624240 w 1243505"/>
              <a:gd name="connsiteY101" fmla="*/ 791102 h 1243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43505" h="1243505">
                <a:moveTo>
                  <a:pt x="686157" y="1016068"/>
                </a:moveTo>
                <a:cubicBezTo>
                  <a:pt x="644363" y="1024840"/>
                  <a:pt x="602053" y="1021743"/>
                  <a:pt x="560258" y="1016068"/>
                </a:cubicBezTo>
                <a:cubicBezTo>
                  <a:pt x="550455" y="1015036"/>
                  <a:pt x="547359" y="1018132"/>
                  <a:pt x="545811" y="1026903"/>
                </a:cubicBezTo>
                <a:cubicBezTo>
                  <a:pt x="542199" y="1047542"/>
                  <a:pt x="537039" y="1068181"/>
                  <a:pt x="533944" y="1088821"/>
                </a:cubicBezTo>
                <a:cubicBezTo>
                  <a:pt x="529816" y="1117715"/>
                  <a:pt x="519496" y="1144030"/>
                  <a:pt x="505565" y="1169829"/>
                </a:cubicBezTo>
                <a:cubicBezTo>
                  <a:pt x="492666" y="1192532"/>
                  <a:pt x="481314" y="1216267"/>
                  <a:pt x="469447" y="1240002"/>
                </a:cubicBezTo>
                <a:cubicBezTo>
                  <a:pt x="465835" y="1247741"/>
                  <a:pt x="461191" y="1249290"/>
                  <a:pt x="452935" y="1246710"/>
                </a:cubicBezTo>
                <a:cubicBezTo>
                  <a:pt x="401853" y="1231230"/>
                  <a:pt x="352836" y="1211107"/>
                  <a:pt x="305366" y="1185824"/>
                </a:cubicBezTo>
                <a:cubicBezTo>
                  <a:pt x="297110" y="1181696"/>
                  <a:pt x="295562" y="1177053"/>
                  <a:pt x="298142" y="1168281"/>
                </a:cubicBezTo>
                <a:cubicBezTo>
                  <a:pt x="310525" y="1132163"/>
                  <a:pt x="321877" y="1095528"/>
                  <a:pt x="333744" y="1059410"/>
                </a:cubicBezTo>
                <a:cubicBezTo>
                  <a:pt x="335808" y="1053734"/>
                  <a:pt x="338904" y="1048574"/>
                  <a:pt x="342000" y="1043415"/>
                </a:cubicBezTo>
                <a:cubicBezTo>
                  <a:pt x="360059" y="1016584"/>
                  <a:pt x="377602" y="989753"/>
                  <a:pt x="395662" y="962922"/>
                </a:cubicBezTo>
                <a:cubicBezTo>
                  <a:pt x="399790" y="956730"/>
                  <a:pt x="399790" y="952603"/>
                  <a:pt x="393598" y="947959"/>
                </a:cubicBezTo>
                <a:cubicBezTo>
                  <a:pt x="356963" y="921644"/>
                  <a:pt x="326005" y="889653"/>
                  <a:pt x="299174" y="853535"/>
                </a:cubicBezTo>
                <a:cubicBezTo>
                  <a:pt x="295046" y="847859"/>
                  <a:pt x="290918" y="847859"/>
                  <a:pt x="285243" y="851471"/>
                </a:cubicBezTo>
                <a:cubicBezTo>
                  <a:pt x="267183" y="863855"/>
                  <a:pt x="248092" y="875206"/>
                  <a:pt x="230549" y="888106"/>
                </a:cubicBezTo>
                <a:cubicBezTo>
                  <a:pt x="205782" y="906681"/>
                  <a:pt x="178435" y="918548"/>
                  <a:pt x="148509" y="926804"/>
                </a:cubicBezTo>
                <a:cubicBezTo>
                  <a:pt x="124774" y="933511"/>
                  <a:pt x="101555" y="941767"/>
                  <a:pt x="78852" y="949507"/>
                </a:cubicBezTo>
                <a:cubicBezTo>
                  <a:pt x="71112" y="952087"/>
                  <a:pt x="66468" y="950539"/>
                  <a:pt x="62340" y="942799"/>
                </a:cubicBezTo>
                <a:cubicBezTo>
                  <a:pt x="36541" y="895329"/>
                  <a:pt x="15902" y="845795"/>
                  <a:pt x="939" y="794198"/>
                </a:cubicBezTo>
                <a:cubicBezTo>
                  <a:pt x="-1125" y="786458"/>
                  <a:pt x="-93" y="782330"/>
                  <a:pt x="7131" y="778718"/>
                </a:cubicBezTo>
                <a:cubicBezTo>
                  <a:pt x="42733" y="760659"/>
                  <a:pt x="77820" y="741052"/>
                  <a:pt x="114454" y="725056"/>
                </a:cubicBezTo>
                <a:cubicBezTo>
                  <a:pt x="137673" y="714737"/>
                  <a:pt x="164504" y="714221"/>
                  <a:pt x="189787" y="708545"/>
                </a:cubicBezTo>
                <a:cubicBezTo>
                  <a:pt x="200106" y="705965"/>
                  <a:pt x="210942" y="704417"/>
                  <a:pt x="221261" y="702354"/>
                </a:cubicBezTo>
                <a:cubicBezTo>
                  <a:pt x="229001" y="700806"/>
                  <a:pt x="233129" y="698226"/>
                  <a:pt x="231581" y="688938"/>
                </a:cubicBezTo>
                <a:cubicBezTo>
                  <a:pt x="229001" y="669847"/>
                  <a:pt x="226937" y="650756"/>
                  <a:pt x="225905" y="631149"/>
                </a:cubicBezTo>
                <a:cubicBezTo>
                  <a:pt x="224873" y="606898"/>
                  <a:pt x="229517" y="583163"/>
                  <a:pt x="231581" y="559428"/>
                </a:cubicBezTo>
                <a:cubicBezTo>
                  <a:pt x="232613" y="549624"/>
                  <a:pt x="229001" y="546528"/>
                  <a:pt x="220745" y="544980"/>
                </a:cubicBezTo>
                <a:cubicBezTo>
                  <a:pt x="204750" y="542401"/>
                  <a:pt x="188755" y="537757"/>
                  <a:pt x="172760" y="535693"/>
                </a:cubicBezTo>
                <a:cubicBezTo>
                  <a:pt x="118582" y="530533"/>
                  <a:pt x="74208" y="502154"/>
                  <a:pt x="27770" y="478419"/>
                </a:cubicBezTo>
                <a:cubicBezTo>
                  <a:pt x="-2157" y="463456"/>
                  <a:pt x="-1125" y="463456"/>
                  <a:pt x="8163" y="431465"/>
                </a:cubicBezTo>
                <a:cubicBezTo>
                  <a:pt x="21062" y="387091"/>
                  <a:pt x="41701" y="345813"/>
                  <a:pt x="62340" y="305051"/>
                </a:cubicBezTo>
                <a:cubicBezTo>
                  <a:pt x="66468" y="296795"/>
                  <a:pt x="71112" y="295247"/>
                  <a:pt x="79884" y="297827"/>
                </a:cubicBezTo>
                <a:cubicBezTo>
                  <a:pt x="116002" y="310211"/>
                  <a:pt x="152636" y="321562"/>
                  <a:pt x="188755" y="333430"/>
                </a:cubicBezTo>
                <a:cubicBezTo>
                  <a:pt x="194430" y="335494"/>
                  <a:pt x="199590" y="338589"/>
                  <a:pt x="204750" y="341685"/>
                </a:cubicBezTo>
                <a:cubicBezTo>
                  <a:pt x="231581" y="359745"/>
                  <a:pt x="258412" y="377288"/>
                  <a:pt x="285243" y="395347"/>
                </a:cubicBezTo>
                <a:cubicBezTo>
                  <a:pt x="291434" y="399475"/>
                  <a:pt x="295562" y="399475"/>
                  <a:pt x="300206" y="393283"/>
                </a:cubicBezTo>
                <a:cubicBezTo>
                  <a:pt x="326521" y="357165"/>
                  <a:pt x="357479" y="326206"/>
                  <a:pt x="393598" y="299891"/>
                </a:cubicBezTo>
                <a:cubicBezTo>
                  <a:pt x="400305" y="294731"/>
                  <a:pt x="399790" y="290604"/>
                  <a:pt x="395662" y="283896"/>
                </a:cubicBezTo>
                <a:cubicBezTo>
                  <a:pt x="381214" y="263257"/>
                  <a:pt x="367799" y="241586"/>
                  <a:pt x="353352" y="220947"/>
                </a:cubicBezTo>
                <a:cubicBezTo>
                  <a:pt x="340452" y="202887"/>
                  <a:pt x="331681" y="183280"/>
                  <a:pt x="325489" y="162125"/>
                </a:cubicBezTo>
                <a:cubicBezTo>
                  <a:pt x="317749" y="135294"/>
                  <a:pt x="308978" y="108980"/>
                  <a:pt x="299690" y="82665"/>
                </a:cubicBezTo>
                <a:cubicBezTo>
                  <a:pt x="296078" y="72345"/>
                  <a:pt x="297626" y="66669"/>
                  <a:pt x="307946" y="61510"/>
                </a:cubicBezTo>
                <a:cubicBezTo>
                  <a:pt x="353867" y="37259"/>
                  <a:pt x="401853" y="17136"/>
                  <a:pt x="451903" y="2172"/>
                </a:cubicBezTo>
                <a:cubicBezTo>
                  <a:pt x="461191" y="-408"/>
                  <a:pt x="465835" y="624"/>
                  <a:pt x="470478" y="9396"/>
                </a:cubicBezTo>
                <a:cubicBezTo>
                  <a:pt x="487506" y="43451"/>
                  <a:pt x="505565" y="77505"/>
                  <a:pt x="522076" y="111559"/>
                </a:cubicBezTo>
                <a:cubicBezTo>
                  <a:pt x="531880" y="132199"/>
                  <a:pt x="532396" y="155934"/>
                  <a:pt x="537555" y="177605"/>
                </a:cubicBezTo>
                <a:cubicBezTo>
                  <a:pt x="541167" y="192568"/>
                  <a:pt x="543747" y="208047"/>
                  <a:pt x="546843" y="223011"/>
                </a:cubicBezTo>
                <a:cubicBezTo>
                  <a:pt x="548391" y="230234"/>
                  <a:pt x="550971" y="232814"/>
                  <a:pt x="559227" y="231782"/>
                </a:cubicBezTo>
                <a:cubicBezTo>
                  <a:pt x="602569" y="225590"/>
                  <a:pt x="645395" y="225074"/>
                  <a:pt x="688737" y="231782"/>
                </a:cubicBezTo>
                <a:cubicBezTo>
                  <a:pt x="699056" y="233330"/>
                  <a:pt x="702152" y="229718"/>
                  <a:pt x="704216" y="220431"/>
                </a:cubicBezTo>
                <a:cubicBezTo>
                  <a:pt x="707828" y="199276"/>
                  <a:pt x="713504" y="178636"/>
                  <a:pt x="716600" y="156966"/>
                </a:cubicBezTo>
                <a:cubicBezTo>
                  <a:pt x="720727" y="129103"/>
                  <a:pt x="730531" y="103820"/>
                  <a:pt x="743430" y="79569"/>
                </a:cubicBezTo>
                <a:cubicBezTo>
                  <a:pt x="756330" y="56350"/>
                  <a:pt x="768197" y="32099"/>
                  <a:pt x="780065" y="8364"/>
                </a:cubicBezTo>
                <a:cubicBezTo>
                  <a:pt x="784193" y="108"/>
                  <a:pt x="788320" y="-1440"/>
                  <a:pt x="797092" y="1140"/>
                </a:cubicBezTo>
                <a:cubicBezTo>
                  <a:pt x="848174" y="16620"/>
                  <a:pt x="897192" y="36743"/>
                  <a:pt x="944146" y="62542"/>
                </a:cubicBezTo>
                <a:cubicBezTo>
                  <a:pt x="951885" y="66669"/>
                  <a:pt x="953949" y="70797"/>
                  <a:pt x="950853" y="79053"/>
                </a:cubicBezTo>
                <a:cubicBezTo>
                  <a:pt x="938470" y="115687"/>
                  <a:pt x="927118" y="152838"/>
                  <a:pt x="914735" y="189472"/>
                </a:cubicBezTo>
                <a:cubicBezTo>
                  <a:pt x="912671" y="195148"/>
                  <a:pt x="909575" y="200308"/>
                  <a:pt x="906479" y="205467"/>
                </a:cubicBezTo>
                <a:cubicBezTo>
                  <a:pt x="888936" y="231782"/>
                  <a:pt x="871393" y="258613"/>
                  <a:pt x="853334" y="284928"/>
                </a:cubicBezTo>
                <a:cubicBezTo>
                  <a:pt x="848690" y="291635"/>
                  <a:pt x="849206" y="296279"/>
                  <a:pt x="855398" y="300923"/>
                </a:cubicBezTo>
                <a:cubicBezTo>
                  <a:pt x="891516" y="327238"/>
                  <a:pt x="922475" y="358713"/>
                  <a:pt x="948789" y="394315"/>
                </a:cubicBezTo>
                <a:cubicBezTo>
                  <a:pt x="953433" y="401023"/>
                  <a:pt x="957561" y="400507"/>
                  <a:pt x="963753" y="396379"/>
                </a:cubicBezTo>
                <a:cubicBezTo>
                  <a:pt x="981296" y="384511"/>
                  <a:pt x="999355" y="373676"/>
                  <a:pt x="1015866" y="360777"/>
                </a:cubicBezTo>
                <a:cubicBezTo>
                  <a:pt x="1041149" y="341685"/>
                  <a:pt x="1069528" y="329302"/>
                  <a:pt x="1099971" y="320530"/>
                </a:cubicBezTo>
                <a:cubicBezTo>
                  <a:pt x="1123190" y="314339"/>
                  <a:pt x="1145893" y="306083"/>
                  <a:pt x="1168596" y="298343"/>
                </a:cubicBezTo>
                <a:cubicBezTo>
                  <a:pt x="1177368" y="295247"/>
                  <a:pt x="1181495" y="297311"/>
                  <a:pt x="1186139" y="305567"/>
                </a:cubicBezTo>
                <a:cubicBezTo>
                  <a:pt x="1211422" y="352521"/>
                  <a:pt x="1232061" y="401539"/>
                  <a:pt x="1247024" y="453136"/>
                </a:cubicBezTo>
                <a:cubicBezTo>
                  <a:pt x="1249604" y="461392"/>
                  <a:pt x="1247540" y="465520"/>
                  <a:pt x="1240317" y="469648"/>
                </a:cubicBezTo>
                <a:cubicBezTo>
                  <a:pt x="1205230" y="487191"/>
                  <a:pt x="1171176" y="506282"/>
                  <a:pt x="1135573" y="522277"/>
                </a:cubicBezTo>
                <a:cubicBezTo>
                  <a:pt x="1111838" y="533113"/>
                  <a:pt x="1084492" y="533629"/>
                  <a:pt x="1059209" y="539821"/>
                </a:cubicBezTo>
                <a:cubicBezTo>
                  <a:pt x="1053017" y="541369"/>
                  <a:pt x="1046309" y="542401"/>
                  <a:pt x="1040117" y="543433"/>
                </a:cubicBezTo>
                <a:cubicBezTo>
                  <a:pt x="1015866" y="548592"/>
                  <a:pt x="1014318" y="548592"/>
                  <a:pt x="1017930" y="572843"/>
                </a:cubicBezTo>
                <a:cubicBezTo>
                  <a:pt x="1024122" y="611541"/>
                  <a:pt x="1021542" y="649724"/>
                  <a:pt x="1016383" y="688422"/>
                </a:cubicBezTo>
                <a:cubicBezTo>
                  <a:pt x="1014835" y="699258"/>
                  <a:pt x="1019478" y="701837"/>
                  <a:pt x="1028250" y="703386"/>
                </a:cubicBezTo>
                <a:cubicBezTo>
                  <a:pt x="1058177" y="709061"/>
                  <a:pt x="1088103" y="715253"/>
                  <a:pt x="1118030" y="720929"/>
                </a:cubicBezTo>
                <a:cubicBezTo>
                  <a:pt x="1126802" y="722477"/>
                  <a:pt x="1134541" y="725572"/>
                  <a:pt x="1142281" y="729184"/>
                </a:cubicBezTo>
                <a:cubicBezTo>
                  <a:pt x="1173756" y="745696"/>
                  <a:pt x="1205746" y="762207"/>
                  <a:pt x="1237737" y="777686"/>
                </a:cubicBezTo>
                <a:cubicBezTo>
                  <a:pt x="1247024" y="782330"/>
                  <a:pt x="1249604" y="786974"/>
                  <a:pt x="1246508" y="797809"/>
                </a:cubicBezTo>
                <a:cubicBezTo>
                  <a:pt x="1231545" y="847859"/>
                  <a:pt x="1211422" y="895329"/>
                  <a:pt x="1186655" y="941767"/>
                </a:cubicBezTo>
                <a:cubicBezTo>
                  <a:pt x="1182011" y="950539"/>
                  <a:pt x="1177368" y="953634"/>
                  <a:pt x="1167564" y="950023"/>
                </a:cubicBezTo>
                <a:cubicBezTo>
                  <a:pt x="1132477" y="938155"/>
                  <a:pt x="1097391" y="926804"/>
                  <a:pt x="1062304" y="915452"/>
                </a:cubicBezTo>
                <a:cubicBezTo>
                  <a:pt x="1055081" y="913388"/>
                  <a:pt x="1048889" y="909776"/>
                  <a:pt x="1042697" y="905649"/>
                </a:cubicBezTo>
                <a:cubicBezTo>
                  <a:pt x="1016383" y="888106"/>
                  <a:pt x="989552" y="870562"/>
                  <a:pt x="963237" y="852503"/>
                </a:cubicBezTo>
                <a:cubicBezTo>
                  <a:pt x="956529" y="847859"/>
                  <a:pt x="952401" y="848375"/>
                  <a:pt x="947241" y="855083"/>
                </a:cubicBezTo>
                <a:cubicBezTo>
                  <a:pt x="921443" y="890169"/>
                  <a:pt x="891000" y="921128"/>
                  <a:pt x="855914" y="946927"/>
                </a:cubicBezTo>
                <a:cubicBezTo>
                  <a:pt x="847658" y="953119"/>
                  <a:pt x="848174" y="958278"/>
                  <a:pt x="853850" y="966018"/>
                </a:cubicBezTo>
                <a:cubicBezTo>
                  <a:pt x="866749" y="984077"/>
                  <a:pt x="877584" y="1002652"/>
                  <a:pt x="890484" y="1020711"/>
                </a:cubicBezTo>
                <a:cubicBezTo>
                  <a:pt x="906479" y="1042899"/>
                  <a:pt x="917831" y="1067149"/>
                  <a:pt x="925054" y="1093464"/>
                </a:cubicBezTo>
                <a:cubicBezTo>
                  <a:pt x="932278" y="1119263"/>
                  <a:pt x="941050" y="1144030"/>
                  <a:pt x="949821" y="1169313"/>
                </a:cubicBezTo>
                <a:cubicBezTo>
                  <a:pt x="952401" y="1177053"/>
                  <a:pt x="950853" y="1181696"/>
                  <a:pt x="943114" y="1185824"/>
                </a:cubicBezTo>
                <a:cubicBezTo>
                  <a:pt x="895644" y="1211623"/>
                  <a:pt x="846110" y="1232262"/>
                  <a:pt x="794512" y="1247226"/>
                </a:cubicBezTo>
                <a:cubicBezTo>
                  <a:pt x="786773" y="1249290"/>
                  <a:pt x="782645" y="1248258"/>
                  <a:pt x="779033" y="1241034"/>
                </a:cubicBezTo>
                <a:cubicBezTo>
                  <a:pt x="760974" y="1205432"/>
                  <a:pt x="742399" y="1169829"/>
                  <a:pt x="724855" y="1134226"/>
                </a:cubicBezTo>
                <a:cubicBezTo>
                  <a:pt x="720211" y="1125455"/>
                  <a:pt x="720211" y="1115136"/>
                  <a:pt x="718148" y="1105332"/>
                </a:cubicBezTo>
                <a:cubicBezTo>
                  <a:pt x="712988" y="1080565"/>
                  <a:pt x="708344" y="1055798"/>
                  <a:pt x="703184" y="1031031"/>
                </a:cubicBezTo>
                <a:cubicBezTo>
                  <a:pt x="700604" y="1015552"/>
                  <a:pt x="701120" y="1015552"/>
                  <a:pt x="686157" y="1016068"/>
                </a:cubicBezTo>
                <a:close/>
                <a:moveTo>
                  <a:pt x="624240" y="791102"/>
                </a:moveTo>
                <a:cubicBezTo>
                  <a:pt x="720211" y="788522"/>
                  <a:pt x="791416" y="716801"/>
                  <a:pt x="790900" y="623925"/>
                </a:cubicBezTo>
                <a:cubicBezTo>
                  <a:pt x="790384" y="528985"/>
                  <a:pt x="717632" y="457780"/>
                  <a:pt x="624240" y="458296"/>
                </a:cubicBezTo>
                <a:cubicBezTo>
                  <a:pt x="530332" y="458296"/>
                  <a:pt x="458095" y="530533"/>
                  <a:pt x="458095" y="624441"/>
                </a:cubicBezTo>
                <a:cubicBezTo>
                  <a:pt x="458095" y="718349"/>
                  <a:pt x="530848" y="788522"/>
                  <a:pt x="624240" y="791102"/>
                </a:cubicBezTo>
                <a:close/>
              </a:path>
            </a:pathLst>
          </a:custGeom>
          <a:solidFill>
            <a:schemeClr val="bg1">
              <a:alpha val="5000"/>
            </a:schemeClr>
          </a:solidFill>
          <a:ln w="5155" cap="flat">
            <a:noFill/>
            <a:prstDash val="solid"/>
            <a:miter/>
          </a:ln>
        </p:spPr>
        <p:txBody>
          <a:bodyPr rtlCol="0" anchor="ctr"/>
          <a:lstStyle/>
          <a:p>
            <a:endParaRPr lang="en-US"/>
          </a:p>
        </p:txBody>
      </p:sp>
      <p:sp>
        <p:nvSpPr>
          <p:cNvPr id="48" name="Freeform: Shape 47">
            <a:extLst>
              <a:ext uri="{FF2B5EF4-FFF2-40B4-BE49-F238E27FC236}">
                <a16:creationId xmlns:a16="http://schemas.microsoft.com/office/drawing/2014/main" id="{170C0C8B-A623-4A77-8067-AE3A11119257}"/>
              </a:ext>
            </a:extLst>
          </p:cNvPr>
          <p:cNvSpPr/>
          <p:nvPr userDrawn="1"/>
        </p:nvSpPr>
        <p:spPr>
          <a:xfrm>
            <a:off x="7565721" y="431683"/>
            <a:ext cx="1263772" cy="1286476"/>
          </a:xfrm>
          <a:custGeom>
            <a:avLst/>
            <a:gdLst>
              <a:gd name="connsiteX0" fmla="*/ 879664 w 1723364"/>
              <a:gd name="connsiteY0" fmla="*/ 267 h 1754322"/>
              <a:gd name="connsiteX1" fmla="*/ 964801 w 1723364"/>
              <a:gd name="connsiteY1" fmla="*/ 5943 h 1754322"/>
              <a:gd name="connsiteX2" fmla="*/ 979248 w 1723364"/>
              <a:gd name="connsiteY2" fmla="*/ 18843 h 1754322"/>
              <a:gd name="connsiteX3" fmla="*/ 977700 w 1723364"/>
              <a:gd name="connsiteY3" fmla="*/ 158673 h 1754322"/>
              <a:gd name="connsiteX4" fmla="*/ 968928 w 1723364"/>
              <a:gd name="connsiteY4" fmla="*/ 213366 h 1754322"/>
              <a:gd name="connsiteX5" fmla="*/ 979764 w 1723364"/>
              <a:gd name="connsiteY5" fmla="*/ 229877 h 1754322"/>
              <a:gd name="connsiteX6" fmla="*/ 1149520 w 1723364"/>
              <a:gd name="connsiteY6" fmla="*/ 285087 h 1754322"/>
              <a:gd name="connsiteX7" fmla="*/ 1166548 w 1723364"/>
              <a:gd name="connsiteY7" fmla="*/ 278379 h 1754322"/>
              <a:gd name="connsiteX8" fmla="*/ 1210406 w 1723364"/>
              <a:gd name="connsiteY8" fmla="*/ 190663 h 1754322"/>
              <a:gd name="connsiteX9" fmla="*/ 1263035 w 1723364"/>
              <a:gd name="connsiteY9" fmla="*/ 123070 h 1754322"/>
              <a:gd name="connsiteX10" fmla="*/ 1304314 w 1723364"/>
              <a:gd name="connsiteY10" fmla="*/ 119458 h 1754322"/>
              <a:gd name="connsiteX11" fmla="*/ 1458075 w 1723364"/>
              <a:gd name="connsiteY11" fmla="*/ 231941 h 1754322"/>
              <a:gd name="connsiteX12" fmla="*/ 1462203 w 1723364"/>
              <a:gd name="connsiteY12" fmla="*/ 251549 h 1754322"/>
              <a:gd name="connsiteX13" fmla="*/ 1461171 w 1723364"/>
              <a:gd name="connsiteY13" fmla="*/ 254128 h 1754322"/>
              <a:gd name="connsiteX14" fmla="*/ 1396158 w 1723364"/>
              <a:gd name="connsiteY14" fmla="*/ 347004 h 1754322"/>
              <a:gd name="connsiteX15" fmla="*/ 1337336 w 1723364"/>
              <a:gd name="connsiteY15" fmla="*/ 404794 h 1754322"/>
              <a:gd name="connsiteX16" fmla="*/ 1336304 w 1723364"/>
              <a:gd name="connsiteY16" fmla="*/ 419757 h 1754322"/>
              <a:gd name="connsiteX17" fmla="*/ 1369327 w 1723364"/>
              <a:gd name="connsiteY17" fmla="*/ 457939 h 1754322"/>
              <a:gd name="connsiteX18" fmla="*/ 1442596 w 1723364"/>
              <a:gd name="connsiteY18" fmla="*/ 565263 h 1754322"/>
              <a:gd name="connsiteX19" fmla="*/ 1462719 w 1723364"/>
              <a:gd name="connsiteY19" fmla="*/ 570938 h 1754322"/>
              <a:gd name="connsiteX20" fmla="*/ 1573138 w 1723364"/>
              <a:gd name="connsiteY20" fmla="*/ 514697 h 1754322"/>
              <a:gd name="connsiteX21" fmla="*/ 1650018 w 1723364"/>
              <a:gd name="connsiteY21" fmla="*/ 501281 h 1754322"/>
              <a:gd name="connsiteX22" fmla="*/ 1659822 w 1723364"/>
              <a:gd name="connsiteY22" fmla="*/ 509537 h 1754322"/>
              <a:gd name="connsiteX23" fmla="*/ 1724835 w 1723364"/>
              <a:gd name="connsiteY23" fmla="*/ 709220 h 1754322"/>
              <a:gd name="connsiteX24" fmla="*/ 1717611 w 1723364"/>
              <a:gd name="connsiteY24" fmla="*/ 723668 h 1754322"/>
              <a:gd name="connsiteX25" fmla="*/ 1671173 w 1723364"/>
              <a:gd name="connsiteY25" fmla="*/ 748950 h 1754322"/>
              <a:gd name="connsiteX26" fmla="*/ 1618544 w 1723364"/>
              <a:gd name="connsiteY26" fmla="*/ 760302 h 1754322"/>
              <a:gd name="connsiteX27" fmla="*/ 1529280 w 1723364"/>
              <a:gd name="connsiteY27" fmla="*/ 774234 h 1754322"/>
              <a:gd name="connsiteX28" fmla="*/ 1515349 w 1723364"/>
              <a:gd name="connsiteY28" fmla="*/ 791777 h 1754322"/>
              <a:gd name="connsiteX29" fmla="*/ 1521024 w 1723364"/>
              <a:gd name="connsiteY29" fmla="*/ 857306 h 1754322"/>
              <a:gd name="connsiteX30" fmla="*/ 1516380 w 1723364"/>
              <a:gd name="connsiteY30" fmla="*/ 953794 h 1754322"/>
              <a:gd name="connsiteX31" fmla="*/ 1538567 w 1723364"/>
              <a:gd name="connsiteY31" fmla="*/ 983720 h 1754322"/>
              <a:gd name="connsiteX32" fmla="*/ 1653114 w 1723364"/>
              <a:gd name="connsiteY32" fmla="*/ 1001779 h 1754322"/>
              <a:gd name="connsiteX33" fmla="*/ 1700584 w 1723364"/>
              <a:gd name="connsiteY33" fmla="*/ 1024483 h 1754322"/>
              <a:gd name="connsiteX34" fmla="*/ 1719675 w 1723364"/>
              <a:gd name="connsiteY34" fmla="*/ 1067825 h 1754322"/>
              <a:gd name="connsiteX35" fmla="*/ 1661370 w 1723364"/>
              <a:gd name="connsiteY35" fmla="*/ 1243773 h 1754322"/>
              <a:gd name="connsiteX36" fmla="*/ 1641763 w 1723364"/>
              <a:gd name="connsiteY36" fmla="*/ 1255124 h 1754322"/>
              <a:gd name="connsiteX37" fmla="*/ 1541663 w 1723364"/>
              <a:gd name="connsiteY37" fmla="*/ 1226230 h 1754322"/>
              <a:gd name="connsiteX38" fmla="*/ 1461687 w 1723364"/>
              <a:gd name="connsiteY38" fmla="*/ 1184436 h 1754322"/>
              <a:gd name="connsiteX39" fmla="*/ 1444143 w 1723364"/>
              <a:gd name="connsiteY39" fmla="*/ 1189079 h 1754322"/>
              <a:gd name="connsiteX40" fmla="*/ 1339400 w 1723364"/>
              <a:gd name="connsiteY40" fmla="*/ 1333553 h 1754322"/>
              <a:gd name="connsiteX41" fmla="*/ 1339916 w 1723364"/>
              <a:gd name="connsiteY41" fmla="*/ 1353160 h 1754322"/>
              <a:gd name="connsiteX42" fmla="*/ 1430212 w 1723364"/>
              <a:gd name="connsiteY42" fmla="*/ 1443456 h 1754322"/>
              <a:gd name="connsiteX43" fmla="*/ 1465814 w 1723364"/>
              <a:gd name="connsiteY43" fmla="*/ 1511565 h 1754322"/>
              <a:gd name="connsiteX44" fmla="*/ 1461171 w 1723364"/>
              <a:gd name="connsiteY44" fmla="*/ 1521369 h 1754322"/>
              <a:gd name="connsiteX45" fmla="*/ 1290382 w 1723364"/>
              <a:gd name="connsiteY45" fmla="*/ 1645203 h 1754322"/>
              <a:gd name="connsiteX46" fmla="*/ 1275419 w 1723364"/>
              <a:gd name="connsiteY46" fmla="*/ 1643655 h 1754322"/>
              <a:gd name="connsiteX47" fmla="*/ 1207310 w 1723364"/>
              <a:gd name="connsiteY47" fmla="*/ 1558003 h 1754322"/>
              <a:gd name="connsiteX48" fmla="*/ 1167064 w 1723364"/>
              <a:gd name="connsiteY48" fmla="*/ 1477511 h 1754322"/>
              <a:gd name="connsiteX49" fmla="*/ 1150036 w 1723364"/>
              <a:gd name="connsiteY49" fmla="*/ 1470803 h 1754322"/>
              <a:gd name="connsiteX50" fmla="*/ 981312 w 1723364"/>
              <a:gd name="connsiteY50" fmla="*/ 1526013 h 1754322"/>
              <a:gd name="connsiteX51" fmla="*/ 969960 w 1723364"/>
              <a:gd name="connsiteY51" fmla="*/ 1544072 h 1754322"/>
              <a:gd name="connsiteX52" fmla="*/ 989052 w 1723364"/>
              <a:gd name="connsiteY52" fmla="*/ 1663779 h 1754322"/>
              <a:gd name="connsiteX53" fmla="*/ 978216 w 1723364"/>
              <a:gd name="connsiteY53" fmla="*/ 1743755 h 1754322"/>
              <a:gd name="connsiteX54" fmla="*/ 966864 w 1723364"/>
              <a:gd name="connsiteY54" fmla="*/ 1749947 h 1754322"/>
              <a:gd name="connsiteX55" fmla="*/ 758410 w 1723364"/>
              <a:gd name="connsiteY55" fmla="*/ 1749947 h 1754322"/>
              <a:gd name="connsiteX56" fmla="*/ 745510 w 1723364"/>
              <a:gd name="connsiteY56" fmla="*/ 1737047 h 1754322"/>
              <a:gd name="connsiteX57" fmla="*/ 747058 w 1723364"/>
              <a:gd name="connsiteY57" fmla="*/ 1598249 h 1754322"/>
              <a:gd name="connsiteX58" fmla="*/ 756346 w 1723364"/>
              <a:gd name="connsiteY58" fmla="*/ 1543556 h 1754322"/>
              <a:gd name="connsiteX59" fmla="*/ 744478 w 1723364"/>
              <a:gd name="connsiteY59" fmla="*/ 1525496 h 1754322"/>
              <a:gd name="connsiteX60" fmla="*/ 575754 w 1723364"/>
              <a:gd name="connsiteY60" fmla="*/ 1470287 h 1754322"/>
              <a:gd name="connsiteX61" fmla="*/ 559758 w 1723364"/>
              <a:gd name="connsiteY61" fmla="*/ 1475963 h 1754322"/>
              <a:gd name="connsiteX62" fmla="*/ 504549 w 1723364"/>
              <a:gd name="connsiteY62" fmla="*/ 1585350 h 1754322"/>
              <a:gd name="connsiteX63" fmla="*/ 447275 w 1723364"/>
              <a:gd name="connsiteY63" fmla="*/ 1645719 h 1754322"/>
              <a:gd name="connsiteX64" fmla="*/ 434376 w 1723364"/>
              <a:gd name="connsiteY64" fmla="*/ 1643655 h 1754322"/>
              <a:gd name="connsiteX65" fmla="*/ 290418 w 1723364"/>
              <a:gd name="connsiteY65" fmla="*/ 1542008 h 1754322"/>
              <a:gd name="connsiteX66" fmla="*/ 265651 w 1723364"/>
              <a:gd name="connsiteY66" fmla="*/ 1521369 h 1754322"/>
              <a:gd name="connsiteX67" fmla="*/ 262039 w 1723364"/>
              <a:gd name="connsiteY67" fmla="*/ 1505889 h 1754322"/>
              <a:gd name="connsiteX68" fmla="*/ 321893 w 1723364"/>
              <a:gd name="connsiteY68" fmla="*/ 1415593 h 1754322"/>
              <a:gd name="connsiteX69" fmla="*/ 386906 w 1723364"/>
              <a:gd name="connsiteY69" fmla="*/ 1351096 h 1754322"/>
              <a:gd name="connsiteX70" fmla="*/ 387938 w 1723364"/>
              <a:gd name="connsiteY70" fmla="*/ 1334069 h 1754322"/>
              <a:gd name="connsiteX71" fmla="*/ 354915 w 1723364"/>
              <a:gd name="connsiteY71" fmla="*/ 1295887 h 1754322"/>
              <a:gd name="connsiteX72" fmla="*/ 282678 w 1723364"/>
              <a:gd name="connsiteY72" fmla="*/ 1189595 h 1754322"/>
              <a:gd name="connsiteX73" fmla="*/ 262555 w 1723364"/>
              <a:gd name="connsiteY73" fmla="*/ 1183920 h 1754322"/>
              <a:gd name="connsiteX74" fmla="*/ 152136 w 1723364"/>
              <a:gd name="connsiteY74" fmla="*/ 1240161 h 1754322"/>
              <a:gd name="connsiteX75" fmla="*/ 75256 w 1723364"/>
              <a:gd name="connsiteY75" fmla="*/ 1253577 h 1754322"/>
              <a:gd name="connsiteX76" fmla="*/ 65452 w 1723364"/>
              <a:gd name="connsiteY76" fmla="*/ 1245321 h 1754322"/>
              <a:gd name="connsiteX77" fmla="*/ 439 w 1723364"/>
              <a:gd name="connsiteY77" fmla="*/ 1045637 h 1754322"/>
              <a:gd name="connsiteX78" fmla="*/ 7663 w 1723364"/>
              <a:gd name="connsiteY78" fmla="*/ 1031190 h 1754322"/>
              <a:gd name="connsiteX79" fmla="*/ 54101 w 1723364"/>
              <a:gd name="connsiteY79" fmla="*/ 1005907 h 1754322"/>
              <a:gd name="connsiteX80" fmla="*/ 106730 w 1723364"/>
              <a:gd name="connsiteY80" fmla="*/ 994556 h 1754322"/>
              <a:gd name="connsiteX81" fmla="*/ 197026 w 1723364"/>
              <a:gd name="connsiteY81" fmla="*/ 980109 h 1754322"/>
              <a:gd name="connsiteX82" fmla="*/ 209410 w 1723364"/>
              <a:gd name="connsiteY82" fmla="*/ 964113 h 1754322"/>
              <a:gd name="connsiteX83" fmla="*/ 203734 w 1723364"/>
              <a:gd name="connsiteY83" fmla="*/ 897552 h 1754322"/>
              <a:gd name="connsiteX84" fmla="*/ 208378 w 1723364"/>
              <a:gd name="connsiteY84" fmla="*/ 801064 h 1754322"/>
              <a:gd name="connsiteX85" fmla="*/ 185159 w 1723364"/>
              <a:gd name="connsiteY85" fmla="*/ 770622 h 1754322"/>
              <a:gd name="connsiteX86" fmla="*/ 73192 w 1723364"/>
              <a:gd name="connsiteY86" fmla="*/ 753079 h 1754322"/>
              <a:gd name="connsiteX87" fmla="*/ 24690 w 1723364"/>
              <a:gd name="connsiteY87" fmla="*/ 730375 h 1754322"/>
              <a:gd name="connsiteX88" fmla="*/ 5599 w 1723364"/>
              <a:gd name="connsiteY88" fmla="*/ 687033 h 1754322"/>
              <a:gd name="connsiteX89" fmla="*/ 63904 w 1723364"/>
              <a:gd name="connsiteY89" fmla="*/ 511085 h 1754322"/>
              <a:gd name="connsiteX90" fmla="*/ 83511 w 1723364"/>
              <a:gd name="connsiteY90" fmla="*/ 499733 h 1754322"/>
              <a:gd name="connsiteX91" fmla="*/ 183611 w 1723364"/>
              <a:gd name="connsiteY91" fmla="*/ 528628 h 1754322"/>
              <a:gd name="connsiteX92" fmla="*/ 262555 w 1723364"/>
              <a:gd name="connsiteY92" fmla="*/ 569390 h 1754322"/>
              <a:gd name="connsiteX93" fmla="*/ 282163 w 1723364"/>
              <a:gd name="connsiteY93" fmla="*/ 564231 h 1754322"/>
              <a:gd name="connsiteX94" fmla="*/ 386906 w 1723364"/>
              <a:gd name="connsiteY94" fmla="*/ 419757 h 1754322"/>
              <a:gd name="connsiteX95" fmla="*/ 386390 w 1723364"/>
              <a:gd name="connsiteY95" fmla="*/ 402214 h 1754322"/>
              <a:gd name="connsiteX96" fmla="*/ 296094 w 1723364"/>
              <a:gd name="connsiteY96" fmla="*/ 311918 h 1754322"/>
              <a:gd name="connsiteX97" fmla="*/ 259975 w 1723364"/>
              <a:gd name="connsiteY97" fmla="*/ 242777 h 1754322"/>
              <a:gd name="connsiteX98" fmla="*/ 264619 w 1723364"/>
              <a:gd name="connsiteY98" fmla="*/ 232973 h 1754322"/>
              <a:gd name="connsiteX99" fmla="*/ 435408 w 1723364"/>
              <a:gd name="connsiteY99" fmla="*/ 109139 h 1754322"/>
              <a:gd name="connsiteX100" fmla="*/ 450371 w 1723364"/>
              <a:gd name="connsiteY100" fmla="*/ 110687 h 1754322"/>
              <a:gd name="connsiteX101" fmla="*/ 518480 w 1723364"/>
              <a:gd name="connsiteY101" fmla="*/ 196339 h 1754322"/>
              <a:gd name="connsiteX102" fmla="*/ 559758 w 1723364"/>
              <a:gd name="connsiteY102" fmla="*/ 277863 h 1754322"/>
              <a:gd name="connsiteX103" fmla="*/ 574722 w 1723364"/>
              <a:gd name="connsiteY103" fmla="*/ 283539 h 1754322"/>
              <a:gd name="connsiteX104" fmla="*/ 746026 w 1723364"/>
              <a:gd name="connsiteY104" fmla="*/ 227813 h 1754322"/>
              <a:gd name="connsiteX105" fmla="*/ 756346 w 1723364"/>
              <a:gd name="connsiteY105" fmla="*/ 211302 h 1754322"/>
              <a:gd name="connsiteX106" fmla="*/ 737254 w 1723364"/>
              <a:gd name="connsiteY106" fmla="*/ 91596 h 1754322"/>
              <a:gd name="connsiteX107" fmla="*/ 748090 w 1723364"/>
              <a:gd name="connsiteY107" fmla="*/ 10587 h 1754322"/>
              <a:gd name="connsiteX108" fmla="*/ 758410 w 1723364"/>
              <a:gd name="connsiteY108" fmla="*/ 4395 h 1754322"/>
              <a:gd name="connsiteX109" fmla="*/ 879664 w 1723364"/>
              <a:gd name="connsiteY109" fmla="*/ 267 h 1754322"/>
              <a:gd name="connsiteX110" fmla="*/ 861605 w 1723364"/>
              <a:gd name="connsiteY110" fmla="*/ 1409918 h 1754322"/>
              <a:gd name="connsiteX111" fmla="*/ 1392546 w 1723364"/>
              <a:gd name="connsiteY111" fmla="*/ 879493 h 1754322"/>
              <a:gd name="connsiteX112" fmla="*/ 862637 w 1723364"/>
              <a:gd name="connsiteY112" fmla="*/ 348552 h 1754322"/>
              <a:gd name="connsiteX113" fmla="*/ 331180 w 1723364"/>
              <a:gd name="connsiteY113" fmla="*/ 879493 h 1754322"/>
              <a:gd name="connsiteX114" fmla="*/ 861605 w 1723364"/>
              <a:gd name="connsiteY114" fmla="*/ 1409918 h 175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1723364" h="1754322">
                <a:moveTo>
                  <a:pt x="879664" y="267"/>
                </a:moveTo>
                <a:cubicBezTo>
                  <a:pt x="907527" y="2332"/>
                  <a:pt x="935906" y="4395"/>
                  <a:pt x="964801" y="5943"/>
                </a:cubicBezTo>
                <a:cubicBezTo>
                  <a:pt x="974088" y="6459"/>
                  <a:pt x="976668" y="11103"/>
                  <a:pt x="979248" y="18843"/>
                </a:cubicBezTo>
                <a:cubicBezTo>
                  <a:pt x="994727" y="65797"/>
                  <a:pt x="985956" y="112235"/>
                  <a:pt x="977700" y="158673"/>
                </a:cubicBezTo>
                <a:cubicBezTo>
                  <a:pt x="974604" y="176732"/>
                  <a:pt x="972024" y="195307"/>
                  <a:pt x="968928" y="213366"/>
                </a:cubicBezTo>
                <a:cubicBezTo>
                  <a:pt x="967380" y="222654"/>
                  <a:pt x="969960" y="227813"/>
                  <a:pt x="979764" y="229877"/>
                </a:cubicBezTo>
                <a:cubicBezTo>
                  <a:pt x="1038585" y="240713"/>
                  <a:pt x="1095343" y="259804"/>
                  <a:pt x="1149520" y="285087"/>
                </a:cubicBezTo>
                <a:cubicBezTo>
                  <a:pt x="1158808" y="289215"/>
                  <a:pt x="1162420" y="286119"/>
                  <a:pt x="1166548" y="278379"/>
                </a:cubicBezTo>
                <a:cubicBezTo>
                  <a:pt x="1180995" y="248969"/>
                  <a:pt x="1197506" y="220590"/>
                  <a:pt x="1210406" y="190663"/>
                </a:cubicBezTo>
                <a:cubicBezTo>
                  <a:pt x="1222273" y="163316"/>
                  <a:pt x="1240848" y="142161"/>
                  <a:pt x="1263035" y="123070"/>
                </a:cubicBezTo>
                <a:cubicBezTo>
                  <a:pt x="1282643" y="106043"/>
                  <a:pt x="1282127" y="106559"/>
                  <a:pt x="1304314" y="119458"/>
                </a:cubicBezTo>
                <a:cubicBezTo>
                  <a:pt x="1359523" y="151449"/>
                  <a:pt x="1409573" y="190663"/>
                  <a:pt x="1458075" y="231941"/>
                </a:cubicBezTo>
                <a:cubicBezTo>
                  <a:pt x="1465299" y="238133"/>
                  <a:pt x="1467362" y="243809"/>
                  <a:pt x="1462203" y="251549"/>
                </a:cubicBezTo>
                <a:cubicBezTo>
                  <a:pt x="1461687" y="252064"/>
                  <a:pt x="1461171" y="253096"/>
                  <a:pt x="1461171" y="254128"/>
                </a:cubicBezTo>
                <a:cubicBezTo>
                  <a:pt x="1448271" y="291279"/>
                  <a:pt x="1425052" y="320689"/>
                  <a:pt x="1396158" y="347004"/>
                </a:cubicBezTo>
                <a:cubicBezTo>
                  <a:pt x="1375518" y="365064"/>
                  <a:pt x="1356943" y="385703"/>
                  <a:pt x="1337336" y="404794"/>
                </a:cubicBezTo>
                <a:cubicBezTo>
                  <a:pt x="1332177" y="409954"/>
                  <a:pt x="1330628" y="413565"/>
                  <a:pt x="1336304" y="419757"/>
                </a:cubicBezTo>
                <a:cubicBezTo>
                  <a:pt x="1347656" y="432141"/>
                  <a:pt x="1357459" y="445556"/>
                  <a:pt x="1369327" y="457939"/>
                </a:cubicBezTo>
                <a:cubicBezTo>
                  <a:pt x="1399769" y="489930"/>
                  <a:pt x="1419893" y="528628"/>
                  <a:pt x="1442596" y="565263"/>
                </a:cubicBezTo>
                <a:cubicBezTo>
                  <a:pt x="1448271" y="574550"/>
                  <a:pt x="1452915" y="576098"/>
                  <a:pt x="1462719" y="570938"/>
                </a:cubicBezTo>
                <a:cubicBezTo>
                  <a:pt x="1499353" y="551847"/>
                  <a:pt x="1535988" y="533272"/>
                  <a:pt x="1573138" y="514697"/>
                </a:cubicBezTo>
                <a:cubicBezTo>
                  <a:pt x="1597389" y="502830"/>
                  <a:pt x="1624220" y="504893"/>
                  <a:pt x="1650018" y="501281"/>
                </a:cubicBezTo>
                <a:cubicBezTo>
                  <a:pt x="1655694" y="500250"/>
                  <a:pt x="1658274" y="505409"/>
                  <a:pt x="1659822" y="509537"/>
                </a:cubicBezTo>
                <a:cubicBezTo>
                  <a:pt x="1687685" y="574034"/>
                  <a:pt x="1709872" y="640595"/>
                  <a:pt x="1724835" y="709220"/>
                </a:cubicBezTo>
                <a:cubicBezTo>
                  <a:pt x="1726383" y="716444"/>
                  <a:pt x="1723803" y="720572"/>
                  <a:pt x="1717611" y="723668"/>
                </a:cubicBezTo>
                <a:cubicBezTo>
                  <a:pt x="1702132" y="731923"/>
                  <a:pt x="1686653" y="740695"/>
                  <a:pt x="1671173" y="748950"/>
                </a:cubicBezTo>
                <a:cubicBezTo>
                  <a:pt x="1654662" y="757722"/>
                  <a:pt x="1636087" y="757206"/>
                  <a:pt x="1618544" y="760302"/>
                </a:cubicBezTo>
                <a:cubicBezTo>
                  <a:pt x="1589133" y="765462"/>
                  <a:pt x="1559207" y="770106"/>
                  <a:pt x="1529280" y="774234"/>
                </a:cubicBezTo>
                <a:cubicBezTo>
                  <a:pt x="1517412" y="775781"/>
                  <a:pt x="1514316" y="780941"/>
                  <a:pt x="1515349" y="791777"/>
                </a:cubicBezTo>
                <a:cubicBezTo>
                  <a:pt x="1517412" y="813448"/>
                  <a:pt x="1518444" y="835635"/>
                  <a:pt x="1521024" y="857306"/>
                </a:cubicBezTo>
                <a:cubicBezTo>
                  <a:pt x="1524636" y="889813"/>
                  <a:pt x="1518960" y="921803"/>
                  <a:pt x="1516380" y="953794"/>
                </a:cubicBezTo>
                <a:cubicBezTo>
                  <a:pt x="1514316" y="980109"/>
                  <a:pt x="1513284" y="980109"/>
                  <a:pt x="1538567" y="983720"/>
                </a:cubicBezTo>
                <a:cubicBezTo>
                  <a:pt x="1576750" y="989912"/>
                  <a:pt x="1614932" y="995588"/>
                  <a:pt x="1653114" y="1001779"/>
                </a:cubicBezTo>
                <a:cubicBezTo>
                  <a:pt x="1671173" y="1004875"/>
                  <a:pt x="1685105" y="1016227"/>
                  <a:pt x="1700584" y="1024483"/>
                </a:cubicBezTo>
                <a:cubicBezTo>
                  <a:pt x="1726899" y="1038414"/>
                  <a:pt x="1725867" y="1038930"/>
                  <a:pt x="1719675" y="1067825"/>
                </a:cubicBezTo>
                <a:cubicBezTo>
                  <a:pt x="1706260" y="1128710"/>
                  <a:pt x="1685105" y="1186500"/>
                  <a:pt x="1661370" y="1243773"/>
                </a:cubicBezTo>
                <a:cubicBezTo>
                  <a:pt x="1657242" y="1253577"/>
                  <a:pt x="1651566" y="1256157"/>
                  <a:pt x="1641763" y="1255124"/>
                </a:cubicBezTo>
                <a:cubicBezTo>
                  <a:pt x="1606160" y="1252028"/>
                  <a:pt x="1572622" y="1244805"/>
                  <a:pt x="1541663" y="1226230"/>
                </a:cubicBezTo>
                <a:cubicBezTo>
                  <a:pt x="1515864" y="1210750"/>
                  <a:pt x="1488001" y="1198883"/>
                  <a:pt x="1461687" y="1184436"/>
                </a:cubicBezTo>
                <a:cubicBezTo>
                  <a:pt x="1453947" y="1180308"/>
                  <a:pt x="1448787" y="1180308"/>
                  <a:pt x="1444143" y="1189079"/>
                </a:cubicBezTo>
                <a:cubicBezTo>
                  <a:pt x="1415249" y="1241709"/>
                  <a:pt x="1380162" y="1290211"/>
                  <a:pt x="1339400" y="1333553"/>
                </a:cubicBezTo>
                <a:cubicBezTo>
                  <a:pt x="1332177" y="1341293"/>
                  <a:pt x="1332177" y="1345936"/>
                  <a:pt x="1339916" y="1353160"/>
                </a:cubicBezTo>
                <a:cubicBezTo>
                  <a:pt x="1370359" y="1382571"/>
                  <a:pt x="1400801" y="1412498"/>
                  <a:pt x="1430212" y="1443456"/>
                </a:cubicBezTo>
                <a:cubicBezTo>
                  <a:pt x="1448271" y="1462547"/>
                  <a:pt x="1453947" y="1488862"/>
                  <a:pt x="1465814" y="1511565"/>
                </a:cubicBezTo>
                <a:cubicBezTo>
                  <a:pt x="1467879" y="1515693"/>
                  <a:pt x="1464267" y="1518789"/>
                  <a:pt x="1461171" y="1521369"/>
                </a:cubicBezTo>
                <a:cubicBezTo>
                  <a:pt x="1408025" y="1568323"/>
                  <a:pt x="1351784" y="1610117"/>
                  <a:pt x="1290382" y="1645203"/>
                </a:cubicBezTo>
                <a:cubicBezTo>
                  <a:pt x="1284707" y="1648815"/>
                  <a:pt x="1280579" y="1648299"/>
                  <a:pt x="1275419" y="1643655"/>
                </a:cubicBezTo>
                <a:cubicBezTo>
                  <a:pt x="1247040" y="1619404"/>
                  <a:pt x="1221757" y="1593606"/>
                  <a:pt x="1207310" y="1558003"/>
                </a:cubicBezTo>
                <a:cubicBezTo>
                  <a:pt x="1195958" y="1530140"/>
                  <a:pt x="1179963" y="1504341"/>
                  <a:pt x="1167064" y="1477511"/>
                </a:cubicBezTo>
                <a:cubicBezTo>
                  <a:pt x="1162936" y="1469255"/>
                  <a:pt x="1158808" y="1467191"/>
                  <a:pt x="1150036" y="1470803"/>
                </a:cubicBezTo>
                <a:cubicBezTo>
                  <a:pt x="1096375" y="1496086"/>
                  <a:pt x="1040133" y="1514661"/>
                  <a:pt x="981312" y="1526013"/>
                </a:cubicBezTo>
                <a:cubicBezTo>
                  <a:pt x="969960" y="1528076"/>
                  <a:pt x="967896" y="1534268"/>
                  <a:pt x="969960" y="1544072"/>
                </a:cubicBezTo>
                <a:cubicBezTo>
                  <a:pt x="976668" y="1583802"/>
                  <a:pt x="982860" y="1623532"/>
                  <a:pt x="989052" y="1663779"/>
                </a:cubicBezTo>
                <a:cubicBezTo>
                  <a:pt x="993179" y="1691641"/>
                  <a:pt x="982344" y="1716924"/>
                  <a:pt x="978216" y="1743755"/>
                </a:cubicBezTo>
                <a:cubicBezTo>
                  <a:pt x="977184" y="1749431"/>
                  <a:pt x="971508" y="1749431"/>
                  <a:pt x="966864" y="1749947"/>
                </a:cubicBezTo>
                <a:cubicBezTo>
                  <a:pt x="897207" y="1757170"/>
                  <a:pt x="828067" y="1756655"/>
                  <a:pt x="758410" y="1749947"/>
                </a:cubicBezTo>
                <a:cubicBezTo>
                  <a:pt x="749638" y="1748915"/>
                  <a:pt x="748090" y="1744271"/>
                  <a:pt x="745510" y="1737047"/>
                </a:cubicBezTo>
                <a:cubicBezTo>
                  <a:pt x="730031" y="1690609"/>
                  <a:pt x="738286" y="1644687"/>
                  <a:pt x="747058" y="1598249"/>
                </a:cubicBezTo>
                <a:cubicBezTo>
                  <a:pt x="750154" y="1580190"/>
                  <a:pt x="752734" y="1561615"/>
                  <a:pt x="756346" y="1543556"/>
                </a:cubicBezTo>
                <a:cubicBezTo>
                  <a:pt x="758410" y="1533236"/>
                  <a:pt x="755314" y="1527560"/>
                  <a:pt x="744478" y="1525496"/>
                </a:cubicBezTo>
                <a:cubicBezTo>
                  <a:pt x="685657" y="1514661"/>
                  <a:pt x="629931" y="1496086"/>
                  <a:pt x="575754" y="1470287"/>
                </a:cubicBezTo>
                <a:cubicBezTo>
                  <a:pt x="568014" y="1466675"/>
                  <a:pt x="563886" y="1467707"/>
                  <a:pt x="559758" y="1475963"/>
                </a:cubicBezTo>
                <a:cubicBezTo>
                  <a:pt x="541699" y="1512597"/>
                  <a:pt x="522608" y="1548715"/>
                  <a:pt x="504549" y="1585350"/>
                </a:cubicBezTo>
                <a:cubicBezTo>
                  <a:pt x="491649" y="1611149"/>
                  <a:pt x="466882" y="1626112"/>
                  <a:pt x="447275" y="1645719"/>
                </a:cubicBezTo>
                <a:cubicBezTo>
                  <a:pt x="442631" y="1650363"/>
                  <a:pt x="438504" y="1646235"/>
                  <a:pt x="434376" y="1643655"/>
                </a:cubicBezTo>
                <a:cubicBezTo>
                  <a:pt x="384326" y="1612697"/>
                  <a:pt x="334276" y="1581738"/>
                  <a:pt x="290418" y="1542008"/>
                </a:cubicBezTo>
                <a:cubicBezTo>
                  <a:pt x="282678" y="1534784"/>
                  <a:pt x="273907" y="1528076"/>
                  <a:pt x="265651" y="1521369"/>
                </a:cubicBezTo>
                <a:cubicBezTo>
                  <a:pt x="259975" y="1516725"/>
                  <a:pt x="259459" y="1512597"/>
                  <a:pt x="262039" y="1505889"/>
                </a:cubicBezTo>
                <a:cubicBezTo>
                  <a:pt x="276487" y="1472351"/>
                  <a:pt x="292998" y="1440360"/>
                  <a:pt x="321893" y="1415593"/>
                </a:cubicBezTo>
                <a:cubicBezTo>
                  <a:pt x="345112" y="1395986"/>
                  <a:pt x="365235" y="1372767"/>
                  <a:pt x="386906" y="1351096"/>
                </a:cubicBezTo>
                <a:cubicBezTo>
                  <a:pt x="393098" y="1345421"/>
                  <a:pt x="394129" y="1341293"/>
                  <a:pt x="387938" y="1334069"/>
                </a:cubicBezTo>
                <a:cubicBezTo>
                  <a:pt x="376586" y="1321685"/>
                  <a:pt x="366783" y="1308270"/>
                  <a:pt x="354915" y="1295887"/>
                </a:cubicBezTo>
                <a:cubicBezTo>
                  <a:pt x="324989" y="1264412"/>
                  <a:pt x="305382" y="1225714"/>
                  <a:pt x="282678" y="1189595"/>
                </a:cubicBezTo>
                <a:cubicBezTo>
                  <a:pt x="277003" y="1180308"/>
                  <a:pt x="272359" y="1178760"/>
                  <a:pt x="262555" y="1183920"/>
                </a:cubicBezTo>
                <a:cubicBezTo>
                  <a:pt x="225921" y="1203011"/>
                  <a:pt x="189287" y="1221586"/>
                  <a:pt x="152136" y="1240161"/>
                </a:cubicBezTo>
                <a:cubicBezTo>
                  <a:pt x="127885" y="1252545"/>
                  <a:pt x="101054" y="1249965"/>
                  <a:pt x="75256" y="1253577"/>
                </a:cubicBezTo>
                <a:cubicBezTo>
                  <a:pt x="69580" y="1254608"/>
                  <a:pt x="67000" y="1249965"/>
                  <a:pt x="65452" y="1245321"/>
                </a:cubicBezTo>
                <a:cubicBezTo>
                  <a:pt x="37589" y="1180824"/>
                  <a:pt x="15402" y="1114263"/>
                  <a:pt x="439" y="1045637"/>
                </a:cubicBezTo>
                <a:cubicBezTo>
                  <a:pt x="-1109" y="1038414"/>
                  <a:pt x="1471" y="1034286"/>
                  <a:pt x="7663" y="1031190"/>
                </a:cubicBezTo>
                <a:cubicBezTo>
                  <a:pt x="23142" y="1022935"/>
                  <a:pt x="38621" y="1014163"/>
                  <a:pt x="54101" y="1005907"/>
                </a:cubicBezTo>
                <a:cubicBezTo>
                  <a:pt x="70612" y="997136"/>
                  <a:pt x="89187" y="997652"/>
                  <a:pt x="106730" y="994556"/>
                </a:cubicBezTo>
                <a:cubicBezTo>
                  <a:pt x="136657" y="989396"/>
                  <a:pt x="167099" y="984236"/>
                  <a:pt x="197026" y="980109"/>
                </a:cubicBezTo>
                <a:cubicBezTo>
                  <a:pt x="207346" y="978560"/>
                  <a:pt x="210442" y="973917"/>
                  <a:pt x="209410" y="964113"/>
                </a:cubicBezTo>
                <a:cubicBezTo>
                  <a:pt x="207346" y="941926"/>
                  <a:pt x="206314" y="919739"/>
                  <a:pt x="203734" y="897552"/>
                </a:cubicBezTo>
                <a:cubicBezTo>
                  <a:pt x="200122" y="865045"/>
                  <a:pt x="205798" y="833055"/>
                  <a:pt x="208378" y="801064"/>
                </a:cubicBezTo>
                <a:cubicBezTo>
                  <a:pt x="210442" y="774749"/>
                  <a:pt x="211474" y="774749"/>
                  <a:pt x="185159" y="770622"/>
                </a:cubicBezTo>
                <a:cubicBezTo>
                  <a:pt x="148009" y="764430"/>
                  <a:pt x="110342" y="758754"/>
                  <a:pt x="73192" y="753079"/>
                </a:cubicBezTo>
                <a:cubicBezTo>
                  <a:pt x="54616" y="750499"/>
                  <a:pt x="40169" y="738631"/>
                  <a:pt x="24690" y="730375"/>
                </a:cubicBezTo>
                <a:cubicBezTo>
                  <a:pt x="-1625" y="715928"/>
                  <a:pt x="-593" y="715928"/>
                  <a:pt x="5599" y="687033"/>
                </a:cubicBezTo>
                <a:cubicBezTo>
                  <a:pt x="19014" y="626148"/>
                  <a:pt x="40169" y="568358"/>
                  <a:pt x="63904" y="511085"/>
                </a:cubicBezTo>
                <a:cubicBezTo>
                  <a:pt x="68032" y="501281"/>
                  <a:pt x="73192" y="498701"/>
                  <a:pt x="83511" y="499733"/>
                </a:cubicBezTo>
                <a:cubicBezTo>
                  <a:pt x="119114" y="502830"/>
                  <a:pt x="152652" y="510053"/>
                  <a:pt x="183611" y="528628"/>
                </a:cubicBezTo>
                <a:cubicBezTo>
                  <a:pt x="208894" y="543592"/>
                  <a:pt x="236241" y="555459"/>
                  <a:pt x="262555" y="569390"/>
                </a:cubicBezTo>
                <a:cubicBezTo>
                  <a:pt x="271327" y="574034"/>
                  <a:pt x="277003" y="574034"/>
                  <a:pt x="282163" y="564231"/>
                </a:cubicBezTo>
                <a:cubicBezTo>
                  <a:pt x="311057" y="511601"/>
                  <a:pt x="346144" y="463615"/>
                  <a:pt x="386906" y="419757"/>
                </a:cubicBezTo>
                <a:cubicBezTo>
                  <a:pt x="393614" y="412534"/>
                  <a:pt x="393098" y="408922"/>
                  <a:pt x="386390" y="402214"/>
                </a:cubicBezTo>
                <a:cubicBezTo>
                  <a:pt x="355947" y="372287"/>
                  <a:pt x="325505" y="342360"/>
                  <a:pt x="296094" y="311918"/>
                </a:cubicBezTo>
                <a:cubicBezTo>
                  <a:pt x="277519" y="292827"/>
                  <a:pt x="271843" y="265996"/>
                  <a:pt x="259975" y="242777"/>
                </a:cubicBezTo>
                <a:cubicBezTo>
                  <a:pt x="257912" y="238649"/>
                  <a:pt x="261524" y="235553"/>
                  <a:pt x="264619" y="232973"/>
                </a:cubicBezTo>
                <a:cubicBezTo>
                  <a:pt x="317765" y="186019"/>
                  <a:pt x="374007" y="144225"/>
                  <a:pt x="435408" y="109139"/>
                </a:cubicBezTo>
                <a:cubicBezTo>
                  <a:pt x="441084" y="105527"/>
                  <a:pt x="445211" y="106043"/>
                  <a:pt x="450371" y="110687"/>
                </a:cubicBezTo>
                <a:cubicBezTo>
                  <a:pt x="478750" y="134937"/>
                  <a:pt x="504033" y="160736"/>
                  <a:pt x="518480" y="196339"/>
                </a:cubicBezTo>
                <a:cubicBezTo>
                  <a:pt x="530348" y="224202"/>
                  <a:pt x="545827" y="250516"/>
                  <a:pt x="559758" y="277863"/>
                </a:cubicBezTo>
                <a:cubicBezTo>
                  <a:pt x="563370" y="285087"/>
                  <a:pt x="566982" y="287151"/>
                  <a:pt x="574722" y="283539"/>
                </a:cubicBezTo>
                <a:cubicBezTo>
                  <a:pt x="629415" y="257740"/>
                  <a:pt x="686173" y="238649"/>
                  <a:pt x="746026" y="227813"/>
                </a:cubicBezTo>
                <a:cubicBezTo>
                  <a:pt x="756346" y="225750"/>
                  <a:pt x="757893" y="220074"/>
                  <a:pt x="756346" y="211302"/>
                </a:cubicBezTo>
                <a:cubicBezTo>
                  <a:pt x="749638" y="171572"/>
                  <a:pt x="743446" y="131326"/>
                  <a:pt x="737254" y="91596"/>
                </a:cubicBezTo>
                <a:cubicBezTo>
                  <a:pt x="732611" y="63217"/>
                  <a:pt x="743446" y="37418"/>
                  <a:pt x="748090" y="10587"/>
                </a:cubicBezTo>
                <a:cubicBezTo>
                  <a:pt x="749122" y="5427"/>
                  <a:pt x="753766" y="4395"/>
                  <a:pt x="758410" y="4395"/>
                </a:cubicBezTo>
                <a:cubicBezTo>
                  <a:pt x="797624" y="4395"/>
                  <a:pt x="837870" y="-1280"/>
                  <a:pt x="879664" y="267"/>
                </a:cubicBezTo>
                <a:close/>
                <a:moveTo>
                  <a:pt x="861605" y="1409918"/>
                </a:moveTo>
                <a:cubicBezTo>
                  <a:pt x="1155712" y="1407338"/>
                  <a:pt x="1392030" y="1176180"/>
                  <a:pt x="1392546" y="879493"/>
                </a:cubicBezTo>
                <a:cubicBezTo>
                  <a:pt x="1393062" y="585902"/>
                  <a:pt x="1160356" y="349068"/>
                  <a:pt x="862637" y="348552"/>
                </a:cubicBezTo>
                <a:cubicBezTo>
                  <a:pt x="568014" y="348036"/>
                  <a:pt x="331180" y="581774"/>
                  <a:pt x="331180" y="879493"/>
                </a:cubicBezTo>
                <a:cubicBezTo>
                  <a:pt x="331180" y="1173600"/>
                  <a:pt x="565950" y="1406822"/>
                  <a:pt x="861605" y="1409918"/>
                </a:cubicBezTo>
                <a:close/>
              </a:path>
            </a:pathLst>
          </a:custGeom>
          <a:solidFill>
            <a:schemeClr val="bg1">
              <a:alpha val="5000"/>
            </a:schemeClr>
          </a:solidFill>
          <a:ln w="5155" cap="flat">
            <a:noFill/>
            <a:prstDash val="solid"/>
            <a:miter/>
          </a:ln>
        </p:spPr>
        <p:txBody>
          <a:bodyPr rtlCol="0" anchor="ctr"/>
          <a:lstStyle/>
          <a:p>
            <a:endParaRPr lang="en-US"/>
          </a:p>
        </p:txBody>
      </p:sp>
      <p:grpSp>
        <p:nvGrpSpPr>
          <p:cNvPr id="61" name="Group 60">
            <a:extLst>
              <a:ext uri="{FF2B5EF4-FFF2-40B4-BE49-F238E27FC236}">
                <a16:creationId xmlns:a16="http://schemas.microsoft.com/office/drawing/2014/main" id="{8EDAEFC4-4C0C-4BEB-903F-14C3DBA0B8C0}"/>
              </a:ext>
            </a:extLst>
          </p:cNvPr>
          <p:cNvGrpSpPr/>
          <p:nvPr userDrawn="1"/>
        </p:nvGrpSpPr>
        <p:grpSpPr>
          <a:xfrm rot="19800000">
            <a:off x="206465" y="743263"/>
            <a:ext cx="3054679" cy="1218879"/>
            <a:chOff x="1727363" y="3556278"/>
            <a:chExt cx="3054679" cy="1218879"/>
          </a:xfrm>
          <a:solidFill>
            <a:schemeClr val="bg1">
              <a:alpha val="5000"/>
            </a:schemeClr>
          </a:solidFill>
        </p:grpSpPr>
        <p:sp>
          <p:nvSpPr>
            <p:cNvPr id="62" name="Freeform: Shape 61">
              <a:extLst>
                <a:ext uri="{FF2B5EF4-FFF2-40B4-BE49-F238E27FC236}">
                  <a16:creationId xmlns:a16="http://schemas.microsoft.com/office/drawing/2014/main" id="{A1906127-6506-4703-A9AE-51223C1418C5}"/>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63" name="Group 62">
              <a:extLst>
                <a:ext uri="{FF2B5EF4-FFF2-40B4-BE49-F238E27FC236}">
                  <a16:creationId xmlns:a16="http://schemas.microsoft.com/office/drawing/2014/main" id="{E3C86351-4A7B-4A01-A872-297FC5E76705}"/>
                </a:ext>
              </a:extLst>
            </p:cNvPr>
            <p:cNvGrpSpPr/>
            <p:nvPr/>
          </p:nvGrpSpPr>
          <p:grpSpPr>
            <a:xfrm>
              <a:off x="3563163" y="3556278"/>
              <a:ext cx="1218879" cy="1218879"/>
              <a:chOff x="3264582" y="1870309"/>
              <a:chExt cx="1774962" cy="1774962"/>
            </a:xfrm>
            <a:grpFill/>
          </p:grpSpPr>
          <p:sp>
            <p:nvSpPr>
              <p:cNvPr id="65" name="Freeform: Shape 64">
                <a:extLst>
                  <a:ext uri="{FF2B5EF4-FFF2-40B4-BE49-F238E27FC236}">
                    <a16:creationId xmlns:a16="http://schemas.microsoft.com/office/drawing/2014/main" id="{AD4F4732-F596-454F-92F1-65E5E4954D19}"/>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66" name="Freeform: Shape 65">
                <a:extLst>
                  <a:ext uri="{FF2B5EF4-FFF2-40B4-BE49-F238E27FC236}">
                    <a16:creationId xmlns:a16="http://schemas.microsoft.com/office/drawing/2014/main" id="{EB1B23E5-8635-4B3E-8862-FDD5D0A04D2D}"/>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sp>
          <p:nvSpPr>
            <p:cNvPr id="64" name="Freeform: Shape 63">
              <a:extLst>
                <a:ext uri="{FF2B5EF4-FFF2-40B4-BE49-F238E27FC236}">
                  <a16:creationId xmlns:a16="http://schemas.microsoft.com/office/drawing/2014/main" id="{D4404570-F880-4ADE-AC20-8133EAAC08BE}"/>
                </a:ext>
              </a:extLst>
            </p:cNvPr>
            <p:cNvSpPr/>
            <p:nvPr/>
          </p:nvSpPr>
          <p:spPr>
            <a:xfrm>
              <a:off x="1727363" y="4086481"/>
              <a:ext cx="683882" cy="686216"/>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grpSp>
        <p:nvGrpSpPr>
          <p:cNvPr id="67" name="Group 66">
            <a:extLst>
              <a:ext uri="{FF2B5EF4-FFF2-40B4-BE49-F238E27FC236}">
                <a16:creationId xmlns:a16="http://schemas.microsoft.com/office/drawing/2014/main" id="{3E87EBBC-FED0-431E-A2D8-2BF60AF707F1}"/>
              </a:ext>
            </a:extLst>
          </p:cNvPr>
          <p:cNvGrpSpPr/>
          <p:nvPr userDrawn="1"/>
        </p:nvGrpSpPr>
        <p:grpSpPr>
          <a:xfrm rot="13107797">
            <a:off x="6810793" y="5777610"/>
            <a:ext cx="1277753" cy="767764"/>
            <a:chOff x="2753518" y="3556278"/>
            <a:chExt cx="2028524" cy="1218879"/>
          </a:xfrm>
          <a:solidFill>
            <a:schemeClr val="bg1">
              <a:alpha val="5000"/>
            </a:schemeClr>
          </a:solidFill>
        </p:grpSpPr>
        <p:sp>
          <p:nvSpPr>
            <p:cNvPr id="68" name="Freeform: Shape 67">
              <a:extLst>
                <a:ext uri="{FF2B5EF4-FFF2-40B4-BE49-F238E27FC236}">
                  <a16:creationId xmlns:a16="http://schemas.microsoft.com/office/drawing/2014/main" id="{4E8B5CDA-A8E3-48D9-B1C6-1E28374AAF94}"/>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69" name="Group 68">
              <a:extLst>
                <a:ext uri="{FF2B5EF4-FFF2-40B4-BE49-F238E27FC236}">
                  <a16:creationId xmlns:a16="http://schemas.microsoft.com/office/drawing/2014/main" id="{F5A5C1DD-EF26-4025-B68D-0775AA454261}"/>
                </a:ext>
              </a:extLst>
            </p:cNvPr>
            <p:cNvGrpSpPr/>
            <p:nvPr/>
          </p:nvGrpSpPr>
          <p:grpSpPr>
            <a:xfrm>
              <a:off x="3563163" y="3556278"/>
              <a:ext cx="1218879" cy="1218879"/>
              <a:chOff x="3264582" y="1870309"/>
              <a:chExt cx="1774962" cy="1774962"/>
            </a:xfrm>
            <a:grpFill/>
          </p:grpSpPr>
          <p:sp>
            <p:nvSpPr>
              <p:cNvPr id="70" name="Freeform: Shape 69">
                <a:extLst>
                  <a:ext uri="{FF2B5EF4-FFF2-40B4-BE49-F238E27FC236}">
                    <a16:creationId xmlns:a16="http://schemas.microsoft.com/office/drawing/2014/main" id="{F04AE5A0-084E-4214-8571-E964F22366AE}"/>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71" name="Freeform: Shape 70">
                <a:extLst>
                  <a:ext uri="{FF2B5EF4-FFF2-40B4-BE49-F238E27FC236}">
                    <a16:creationId xmlns:a16="http://schemas.microsoft.com/office/drawing/2014/main" id="{6F66AB02-A030-4AD1-9F74-1D06F453FF8F}"/>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grpSp>
      <p:sp>
        <p:nvSpPr>
          <p:cNvPr id="72" name="Freeform: Shape 71">
            <a:extLst>
              <a:ext uri="{FF2B5EF4-FFF2-40B4-BE49-F238E27FC236}">
                <a16:creationId xmlns:a16="http://schemas.microsoft.com/office/drawing/2014/main" id="{1C980EF8-E09C-4F4B-BF9F-49F28E94B6ED}"/>
              </a:ext>
            </a:extLst>
          </p:cNvPr>
          <p:cNvSpPr/>
          <p:nvPr userDrawn="1"/>
        </p:nvSpPr>
        <p:spPr>
          <a:xfrm>
            <a:off x="8809094" y="351406"/>
            <a:ext cx="577306" cy="577307"/>
          </a:xfrm>
          <a:custGeom>
            <a:avLst/>
            <a:gdLst>
              <a:gd name="connsiteX0" fmla="*/ 686157 w 1243505"/>
              <a:gd name="connsiteY0" fmla="*/ 1016068 h 1243505"/>
              <a:gd name="connsiteX1" fmla="*/ 560258 w 1243505"/>
              <a:gd name="connsiteY1" fmla="*/ 1016068 h 1243505"/>
              <a:gd name="connsiteX2" fmla="*/ 545811 w 1243505"/>
              <a:gd name="connsiteY2" fmla="*/ 1026903 h 1243505"/>
              <a:gd name="connsiteX3" fmla="*/ 533944 w 1243505"/>
              <a:gd name="connsiteY3" fmla="*/ 1088821 h 1243505"/>
              <a:gd name="connsiteX4" fmla="*/ 505565 w 1243505"/>
              <a:gd name="connsiteY4" fmla="*/ 1169829 h 1243505"/>
              <a:gd name="connsiteX5" fmla="*/ 469447 w 1243505"/>
              <a:gd name="connsiteY5" fmla="*/ 1240002 h 1243505"/>
              <a:gd name="connsiteX6" fmla="*/ 452935 w 1243505"/>
              <a:gd name="connsiteY6" fmla="*/ 1246710 h 1243505"/>
              <a:gd name="connsiteX7" fmla="*/ 305366 w 1243505"/>
              <a:gd name="connsiteY7" fmla="*/ 1185824 h 1243505"/>
              <a:gd name="connsiteX8" fmla="*/ 298142 w 1243505"/>
              <a:gd name="connsiteY8" fmla="*/ 1168281 h 1243505"/>
              <a:gd name="connsiteX9" fmla="*/ 333744 w 1243505"/>
              <a:gd name="connsiteY9" fmla="*/ 1059410 h 1243505"/>
              <a:gd name="connsiteX10" fmla="*/ 342000 w 1243505"/>
              <a:gd name="connsiteY10" fmla="*/ 1043415 h 1243505"/>
              <a:gd name="connsiteX11" fmla="*/ 395662 w 1243505"/>
              <a:gd name="connsiteY11" fmla="*/ 962922 h 1243505"/>
              <a:gd name="connsiteX12" fmla="*/ 393598 w 1243505"/>
              <a:gd name="connsiteY12" fmla="*/ 947959 h 1243505"/>
              <a:gd name="connsiteX13" fmla="*/ 299174 w 1243505"/>
              <a:gd name="connsiteY13" fmla="*/ 853535 h 1243505"/>
              <a:gd name="connsiteX14" fmla="*/ 285243 w 1243505"/>
              <a:gd name="connsiteY14" fmla="*/ 851471 h 1243505"/>
              <a:gd name="connsiteX15" fmla="*/ 230549 w 1243505"/>
              <a:gd name="connsiteY15" fmla="*/ 888106 h 1243505"/>
              <a:gd name="connsiteX16" fmla="*/ 148509 w 1243505"/>
              <a:gd name="connsiteY16" fmla="*/ 926804 h 1243505"/>
              <a:gd name="connsiteX17" fmla="*/ 78852 w 1243505"/>
              <a:gd name="connsiteY17" fmla="*/ 949507 h 1243505"/>
              <a:gd name="connsiteX18" fmla="*/ 62340 w 1243505"/>
              <a:gd name="connsiteY18" fmla="*/ 942799 h 1243505"/>
              <a:gd name="connsiteX19" fmla="*/ 939 w 1243505"/>
              <a:gd name="connsiteY19" fmla="*/ 794198 h 1243505"/>
              <a:gd name="connsiteX20" fmla="*/ 7131 w 1243505"/>
              <a:gd name="connsiteY20" fmla="*/ 778718 h 1243505"/>
              <a:gd name="connsiteX21" fmla="*/ 114454 w 1243505"/>
              <a:gd name="connsiteY21" fmla="*/ 725056 h 1243505"/>
              <a:gd name="connsiteX22" fmla="*/ 189787 w 1243505"/>
              <a:gd name="connsiteY22" fmla="*/ 708545 h 1243505"/>
              <a:gd name="connsiteX23" fmla="*/ 221261 w 1243505"/>
              <a:gd name="connsiteY23" fmla="*/ 702354 h 1243505"/>
              <a:gd name="connsiteX24" fmla="*/ 231581 w 1243505"/>
              <a:gd name="connsiteY24" fmla="*/ 688938 h 1243505"/>
              <a:gd name="connsiteX25" fmla="*/ 225905 w 1243505"/>
              <a:gd name="connsiteY25" fmla="*/ 631149 h 1243505"/>
              <a:gd name="connsiteX26" fmla="*/ 231581 w 1243505"/>
              <a:gd name="connsiteY26" fmla="*/ 559428 h 1243505"/>
              <a:gd name="connsiteX27" fmla="*/ 220745 w 1243505"/>
              <a:gd name="connsiteY27" fmla="*/ 544980 h 1243505"/>
              <a:gd name="connsiteX28" fmla="*/ 172760 w 1243505"/>
              <a:gd name="connsiteY28" fmla="*/ 535693 h 1243505"/>
              <a:gd name="connsiteX29" fmla="*/ 27770 w 1243505"/>
              <a:gd name="connsiteY29" fmla="*/ 478419 h 1243505"/>
              <a:gd name="connsiteX30" fmla="*/ 8163 w 1243505"/>
              <a:gd name="connsiteY30" fmla="*/ 431465 h 1243505"/>
              <a:gd name="connsiteX31" fmla="*/ 62340 w 1243505"/>
              <a:gd name="connsiteY31" fmla="*/ 305051 h 1243505"/>
              <a:gd name="connsiteX32" fmla="*/ 79884 w 1243505"/>
              <a:gd name="connsiteY32" fmla="*/ 297827 h 1243505"/>
              <a:gd name="connsiteX33" fmla="*/ 188755 w 1243505"/>
              <a:gd name="connsiteY33" fmla="*/ 333430 h 1243505"/>
              <a:gd name="connsiteX34" fmla="*/ 204750 w 1243505"/>
              <a:gd name="connsiteY34" fmla="*/ 341685 h 1243505"/>
              <a:gd name="connsiteX35" fmla="*/ 285243 w 1243505"/>
              <a:gd name="connsiteY35" fmla="*/ 395347 h 1243505"/>
              <a:gd name="connsiteX36" fmla="*/ 300206 w 1243505"/>
              <a:gd name="connsiteY36" fmla="*/ 393283 h 1243505"/>
              <a:gd name="connsiteX37" fmla="*/ 393598 w 1243505"/>
              <a:gd name="connsiteY37" fmla="*/ 299891 h 1243505"/>
              <a:gd name="connsiteX38" fmla="*/ 395662 w 1243505"/>
              <a:gd name="connsiteY38" fmla="*/ 283896 h 1243505"/>
              <a:gd name="connsiteX39" fmla="*/ 353352 w 1243505"/>
              <a:gd name="connsiteY39" fmla="*/ 220947 h 1243505"/>
              <a:gd name="connsiteX40" fmla="*/ 325489 w 1243505"/>
              <a:gd name="connsiteY40" fmla="*/ 162125 h 1243505"/>
              <a:gd name="connsiteX41" fmla="*/ 299690 w 1243505"/>
              <a:gd name="connsiteY41" fmla="*/ 82665 h 1243505"/>
              <a:gd name="connsiteX42" fmla="*/ 307946 w 1243505"/>
              <a:gd name="connsiteY42" fmla="*/ 61510 h 1243505"/>
              <a:gd name="connsiteX43" fmla="*/ 451903 w 1243505"/>
              <a:gd name="connsiteY43" fmla="*/ 2172 h 1243505"/>
              <a:gd name="connsiteX44" fmla="*/ 470478 w 1243505"/>
              <a:gd name="connsiteY44" fmla="*/ 9396 h 1243505"/>
              <a:gd name="connsiteX45" fmla="*/ 522076 w 1243505"/>
              <a:gd name="connsiteY45" fmla="*/ 111559 h 1243505"/>
              <a:gd name="connsiteX46" fmla="*/ 537555 w 1243505"/>
              <a:gd name="connsiteY46" fmla="*/ 177605 h 1243505"/>
              <a:gd name="connsiteX47" fmla="*/ 546843 w 1243505"/>
              <a:gd name="connsiteY47" fmla="*/ 223011 h 1243505"/>
              <a:gd name="connsiteX48" fmla="*/ 559227 w 1243505"/>
              <a:gd name="connsiteY48" fmla="*/ 231782 h 1243505"/>
              <a:gd name="connsiteX49" fmla="*/ 688737 w 1243505"/>
              <a:gd name="connsiteY49" fmla="*/ 231782 h 1243505"/>
              <a:gd name="connsiteX50" fmla="*/ 704216 w 1243505"/>
              <a:gd name="connsiteY50" fmla="*/ 220431 h 1243505"/>
              <a:gd name="connsiteX51" fmla="*/ 716600 w 1243505"/>
              <a:gd name="connsiteY51" fmla="*/ 156966 h 1243505"/>
              <a:gd name="connsiteX52" fmla="*/ 743430 w 1243505"/>
              <a:gd name="connsiteY52" fmla="*/ 79569 h 1243505"/>
              <a:gd name="connsiteX53" fmla="*/ 780065 w 1243505"/>
              <a:gd name="connsiteY53" fmla="*/ 8364 h 1243505"/>
              <a:gd name="connsiteX54" fmla="*/ 797092 w 1243505"/>
              <a:gd name="connsiteY54" fmla="*/ 1140 h 1243505"/>
              <a:gd name="connsiteX55" fmla="*/ 944146 w 1243505"/>
              <a:gd name="connsiteY55" fmla="*/ 62542 h 1243505"/>
              <a:gd name="connsiteX56" fmla="*/ 950853 w 1243505"/>
              <a:gd name="connsiteY56" fmla="*/ 79053 h 1243505"/>
              <a:gd name="connsiteX57" fmla="*/ 914735 w 1243505"/>
              <a:gd name="connsiteY57" fmla="*/ 189472 h 1243505"/>
              <a:gd name="connsiteX58" fmla="*/ 906479 w 1243505"/>
              <a:gd name="connsiteY58" fmla="*/ 205467 h 1243505"/>
              <a:gd name="connsiteX59" fmla="*/ 853334 w 1243505"/>
              <a:gd name="connsiteY59" fmla="*/ 284928 h 1243505"/>
              <a:gd name="connsiteX60" fmla="*/ 855398 w 1243505"/>
              <a:gd name="connsiteY60" fmla="*/ 300923 h 1243505"/>
              <a:gd name="connsiteX61" fmla="*/ 948789 w 1243505"/>
              <a:gd name="connsiteY61" fmla="*/ 394315 h 1243505"/>
              <a:gd name="connsiteX62" fmla="*/ 963753 w 1243505"/>
              <a:gd name="connsiteY62" fmla="*/ 396379 h 1243505"/>
              <a:gd name="connsiteX63" fmla="*/ 1015866 w 1243505"/>
              <a:gd name="connsiteY63" fmla="*/ 360777 h 1243505"/>
              <a:gd name="connsiteX64" fmla="*/ 1099971 w 1243505"/>
              <a:gd name="connsiteY64" fmla="*/ 320530 h 1243505"/>
              <a:gd name="connsiteX65" fmla="*/ 1168596 w 1243505"/>
              <a:gd name="connsiteY65" fmla="*/ 298343 h 1243505"/>
              <a:gd name="connsiteX66" fmla="*/ 1186139 w 1243505"/>
              <a:gd name="connsiteY66" fmla="*/ 305567 h 1243505"/>
              <a:gd name="connsiteX67" fmla="*/ 1247024 w 1243505"/>
              <a:gd name="connsiteY67" fmla="*/ 453136 h 1243505"/>
              <a:gd name="connsiteX68" fmla="*/ 1240317 w 1243505"/>
              <a:gd name="connsiteY68" fmla="*/ 469648 h 1243505"/>
              <a:gd name="connsiteX69" fmla="*/ 1135573 w 1243505"/>
              <a:gd name="connsiteY69" fmla="*/ 522277 h 1243505"/>
              <a:gd name="connsiteX70" fmla="*/ 1059209 w 1243505"/>
              <a:gd name="connsiteY70" fmla="*/ 539821 h 1243505"/>
              <a:gd name="connsiteX71" fmla="*/ 1040117 w 1243505"/>
              <a:gd name="connsiteY71" fmla="*/ 543433 h 1243505"/>
              <a:gd name="connsiteX72" fmla="*/ 1017930 w 1243505"/>
              <a:gd name="connsiteY72" fmla="*/ 572843 h 1243505"/>
              <a:gd name="connsiteX73" fmla="*/ 1016383 w 1243505"/>
              <a:gd name="connsiteY73" fmla="*/ 688422 h 1243505"/>
              <a:gd name="connsiteX74" fmla="*/ 1028250 w 1243505"/>
              <a:gd name="connsiteY74" fmla="*/ 703386 h 1243505"/>
              <a:gd name="connsiteX75" fmla="*/ 1118030 w 1243505"/>
              <a:gd name="connsiteY75" fmla="*/ 720929 h 1243505"/>
              <a:gd name="connsiteX76" fmla="*/ 1142281 w 1243505"/>
              <a:gd name="connsiteY76" fmla="*/ 729184 h 1243505"/>
              <a:gd name="connsiteX77" fmla="*/ 1237737 w 1243505"/>
              <a:gd name="connsiteY77" fmla="*/ 777686 h 1243505"/>
              <a:gd name="connsiteX78" fmla="*/ 1246508 w 1243505"/>
              <a:gd name="connsiteY78" fmla="*/ 797809 h 1243505"/>
              <a:gd name="connsiteX79" fmla="*/ 1186655 w 1243505"/>
              <a:gd name="connsiteY79" fmla="*/ 941767 h 1243505"/>
              <a:gd name="connsiteX80" fmla="*/ 1167564 w 1243505"/>
              <a:gd name="connsiteY80" fmla="*/ 950023 h 1243505"/>
              <a:gd name="connsiteX81" fmla="*/ 1062304 w 1243505"/>
              <a:gd name="connsiteY81" fmla="*/ 915452 h 1243505"/>
              <a:gd name="connsiteX82" fmla="*/ 1042697 w 1243505"/>
              <a:gd name="connsiteY82" fmla="*/ 905649 h 1243505"/>
              <a:gd name="connsiteX83" fmla="*/ 963237 w 1243505"/>
              <a:gd name="connsiteY83" fmla="*/ 852503 h 1243505"/>
              <a:gd name="connsiteX84" fmla="*/ 947241 w 1243505"/>
              <a:gd name="connsiteY84" fmla="*/ 855083 h 1243505"/>
              <a:gd name="connsiteX85" fmla="*/ 855914 w 1243505"/>
              <a:gd name="connsiteY85" fmla="*/ 946927 h 1243505"/>
              <a:gd name="connsiteX86" fmla="*/ 853850 w 1243505"/>
              <a:gd name="connsiteY86" fmla="*/ 966018 h 1243505"/>
              <a:gd name="connsiteX87" fmla="*/ 890484 w 1243505"/>
              <a:gd name="connsiteY87" fmla="*/ 1020711 h 1243505"/>
              <a:gd name="connsiteX88" fmla="*/ 925054 w 1243505"/>
              <a:gd name="connsiteY88" fmla="*/ 1093464 h 1243505"/>
              <a:gd name="connsiteX89" fmla="*/ 949821 w 1243505"/>
              <a:gd name="connsiteY89" fmla="*/ 1169313 h 1243505"/>
              <a:gd name="connsiteX90" fmla="*/ 943114 w 1243505"/>
              <a:gd name="connsiteY90" fmla="*/ 1185824 h 1243505"/>
              <a:gd name="connsiteX91" fmla="*/ 794512 w 1243505"/>
              <a:gd name="connsiteY91" fmla="*/ 1247226 h 1243505"/>
              <a:gd name="connsiteX92" fmla="*/ 779033 w 1243505"/>
              <a:gd name="connsiteY92" fmla="*/ 1241034 h 1243505"/>
              <a:gd name="connsiteX93" fmla="*/ 724855 w 1243505"/>
              <a:gd name="connsiteY93" fmla="*/ 1134226 h 1243505"/>
              <a:gd name="connsiteX94" fmla="*/ 718148 w 1243505"/>
              <a:gd name="connsiteY94" fmla="*/ 1105332 h 1243505"/>
              <a:gd name="connsiteX95" fmla="*/ 703184 w 1243505"/>
              <a:gd name="connsiteY95" fmla="*/ 1031031 h 1243505"/>
              <a:gd name="connsiteX96" fmla="*/ 686157 w 1243505"/>
              <a:gd name="connsiteY96" fmla="*/ 1016068 h 1243505"/>
              <a:gd name="connsiteX97" fmla="*/ 624240 w 1243505"/>
              <a:gd name="connsiteY97" fmla="*/ 791102 h 1243505"/>
              <a:gd name="connsiteX98" fmla="*/ 790900 w 1243505"/>
              <a:gd name="connsiteY98" fmla="*/ 623925 h 1243505"/>
              <a:gd name="connsiteX99" fmla="*/ 624240 w 1243505"/>
              <a:gd name="connsiteY99" fmla="*/ 458296 h 1243505"/>
              <a:gd name="connsiteX100" fmla="*/ 458095 w 1243505"/>
              <a:gd name="connsiteY100" fmla="*/ 624441 h 1243505"/>
              <a:gd name="connsiteX101" fmla="*/ 624240 w 1243505"/>
              <a:gd name="connsiteY101" fmla="*/ 791102 h 124350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Lst>
            <a:rect l="l" t="t" r="r" b="b"/>
            <a:pathLst>
              <a:path w="1243505" h="1243505">
                <a:moveTo>
                  <a:pt x="686157" y="1016068"/>
                </a:moveTo>
                <a:cubicBezTo>
                  <a:pt x="644363" y="1024840"/>
                  <a:pt x="602053" y="1021743"/>
                  <a:pt x="560258" y="1016068"/>
                </a:cubicBezTo>
                <a:cubicBezTo>
                  <a:pt x="550455" y="1015036"/>
                  <a:pt x="547359" y="1018132"/>
                  <a:pt x="545811" y="1026903"/>
                </a:cubicBezTo>
                <a:cubicBezTo>
                  <a:pt x="542199" y="1047542"/>
                  <a:pt x="537039" y="1068181"/>
                  <a:pt x="533944" y="1088821"/>
                </a:cubicBezTo>
                <a:cubicBezTo>
                  <a:pt x="529816" y="1117715"/>
                  <a:pt x="519496" y="1144030"/>
                  <a:pt x="505565" y="1169829"/>
                </a:cubicBezTo>
                <a:cubicBezTo>
                  <a:pt x="492666" y="1192532"/>
                  <a:pt x="481314" y="1216267"/>
                  <a:pt x="469447" y="1240002"/>
                </a:cubicBezTo>
                <a:cubicBezTo>
                  <a:pt x="465835" y="1247741"/>
                  <a:pt x="461191" y="1249290"/>
                  <a:pt x="452935" y="1246710"/>
                </a:cubicBezTo>
                <a:cubicBezTo>
                  <a:pt x="401853" y="1231230"/>
                  <a:pt x="352836" y="1211107"/>
                  <a:pt x="305366" y="1185824"/>
                </a:cubicBezTo>
                <a:cubicBezTo>
                  <a:pt x="297110" y="1181696"/>
                  <a:pt x="295562" y="1177053"/>
                  <a:pt x="298142" y="1168281"/>
                </a:cubicBezTo>
                <a:cubicBezTo>
                  <a:pt x="310525" y="1132163"/>
                  <a:pt x="321877" y="1095528"/>
                  <a:pt x="333744" y="1059410"/>
                </a:cubicBezTo>
                <a:cubicBezTo>
                  <a:pt x="335808" y="1053734"/>
                  <a:pt x="338904" y="1048574"/>
                  <a:pt x="342000" y="1043415"/>
                </a:cubicBezTo>
                <a:cubicBezTo>
                  <a:pt x="360059" y="1016584"/>
                  <a:pt x="377602" y="989753"/>
                  <a:pt x="395662" y="962922"/>
                </a:cubicBezTo>
                <a:cubicBezTo>
                  <a:pt x="399790" y="956730"/>
                  <a:pt x="399790" y="952603"/>
                  <a:pt x="393598" y="947959"/>
                </a:cubicBezTo>
                <a:cubicBezTo>
                  <a:pt x="356963" y="921644"/>
                  <a:pt x="326005" y="889653"/>
                  <a:pt x="299174" y="853535"/>
                </a:cubicBezTo>
                <a:cubicBezTo>
                  <a:pt x="295046" y="847859"/>
                  <a:pt x="290918" y="847859"/>
                  <a:pt x="285243" y="851471"/>
                </a:cubicBezTo>
                <a:cubicBezTo>
                  <a:pt x="267183" y="863855"/>
                  <a:pt x="248092" y="875206"/>
                  <a:pt x="230549" y="888106"/>
                </a:cubicBezTo>
                <a:cubicBezTo>
                  <a:pt x="205782" y="906681"/>
                  <a:pt x="178435" y="918548"/>
                  <a:pt x="148509" y="926804"/>
                </a:cubicBezTo>
                <a:cubicBezTo>
                  <a:pt x="124774" y="933511"/>
                  <a:pt x="101555" y="941767"/>
                  <a:pt x="78852" y="949507"/>
                </a:cubicBezTo>
                <a:cubicBezTo>
                  <a:pt x="71112" y="952087"/>
                  <a:pt x="66468" y="950539"/>
                  <a:pt x="62340" y="942799"/>
                </a:cubicBezTo>
                <a:cubicBezTo>
                  <a:pt x="36541" y="895329"/>
                  <a:pt x="15902" y="845795"/>
                  <a:pt x="939" y="794198"/>
                </a:cubicBezTo>
                <a:cubicBezTo>
                  <a:pt x="-1125" y="786458"/>
                  <a:pt x="-93" y="782330"/>
                  <a:pt x="7131" y="778718"/>
                </a:cubicBezTo>
                <a:cubicBezTo>
                  <a:pt x="42733" y="760659"/>
                  <a:pt x="77820" y="741052"/>
                  <a:pt x="114454" y="725056"/>
                </a:cubicBezTo>
                <a:cubicBezTo>
                  <a:pt x="137673" y="714737"/>
                  <a:pt x="164504" y="714221"/>
                  <a:pt x="189787" y="708545"/>
                </a:cubicBezTo>
                <a:cubicBezTo>
                  <a:pt x="200106" y="705965"/>
                  <a:pt x="210942" y="704417"/>
                  <a:pt x="221261" y="702354"/>
                </a:cubicBezTo>
                <a:cubicBezTo>
                  <a:pt x="229001" y="700806"/>
                  <a:pt x="233129" y="698226"/>
                  <a:pt x="231581" y="688938"/>
                </a:cubicBezTo>
                <a:cubicBezTo>
                  <a:pt x="229001" y="669847"/>
                  <a:pt x="226937" y="650756"/>
                  <a:pt x="225905" y="631149"/>
                </a:cubicBezTo>
                <a:cubicBezTo>
                  <a:pt x="224873" y="606898"/>
                  <a:pt x="229517" y="583163"/>
                  <a:pt x="231581" y="559428"/>
                </a:cubicBezTo>
                <a:cubicBezTo>
                  <a:pt x="232613" y="549624"/>
                  <a:pt x="229001" y="546528"/>
                  <a:pt x="220745" y="544980"/>
                </a:cubicBezTo>
                <a:cubicBezTo>
                  <a:pt x="204750" y="542401"/>
                  <a:pt x="188755" y="537757"/>
                  <a:pt x="172760" y="535693"/>
                </a:cubicBezTo>
                <a:cubicBezTo>
                  <a:pt x="118582" y="530533"/>
                  <a:pt x="74208" y="502154"/>
                  <a:pt x="27770" y="478419"/>
                </a:cubicBezTo>
                <a:cubicBezTo>
                  <a:pt x="-2157" y="463456"/>
                  <a:pt x="-1125" y="463456"/>
                  <a:pt x="8163" y="431465"/>
                </a:cubicBezTo>
                <a:cubicBezTo>
                  <a:pt x="21062" y="387091"/>
                  <a:pt x="41701" y="345813"/>
                  <a:pt x="62340" y="305051"/>
                </a:cubicBezTo>
                <a:cubicBezTo>
                  <a:pt x="66468" y="296795"/>
                  <a:pt x="71112" y="295247"/>
                  <a:pt x="79884" y="297827"/>
                </a:cubicBezTo>
                <a:cubicBezTo>
                  <a:pt x="116002" y="310211"/>
                  <a:pt x="152636" y="321562"/>
                  <a:pt x="188755" y="333430"/>
                </a:cubicBezTo>
                <a:cubicBezTo>
                  <a:pt x="194430" y="335494"/>
                  <a:pt x="199590" y="338589"/>
                  <a:pt x="204750" y="341685"/>
                </a:cubicBezTo>
                <a:cubicBezTo>
                  <a:pt x="231581" y="359745"/>
                  <a:pt x="258412" y="377288"/>
                  <a:pt x="285243" y="395347"/>
                </a:cubicBezTo>
                <a:cubicBezTo>
                  <a:pt x="291434" y="399475"/>
                  <a:pt x="295562" y="399475"/>
                  <a:pt x="300206" y="393283"/>
                </a:cubicBezTo>
                <a:cubicBezTo>
                  <a:pt x="326521" y="357165"/>
                  <a:pt x="357479" y="326206"/>
                  <a:pt x="393598" y="299891"/>
                </a:cubicBezTo>
                <a:cubicBezTo>
                  <a:pt x="400305" y="294731"/>
                  <a:pt x="399790" y="290604"/>
                  <a:pt x="395662" y="283896"/>
                </a:cubicBezTo>
                <a:cubicBezTo>
                  <a:pt x="381214" y="263257"/>
                  <a:pt x="367799" y="241586"/>
                  <a:pt x="353352" y="220947"/>
                </a:cubicBezTo>
                <a:cubicBezTo>
                  <a:pt x="340452" y="202887"/>
                  <a:pt x="331681" y="183280"/>
                  <a:pt x="325489" y="162125"/>
                </a:cubicBezTo>
                <a:cubicBezTo>
                  <a:pt x="317749" y="135294"/>
                  <a:pt x="308978" y="108980"/>
                  <a:pt x="299690" y="82665"/>
                </a:cubicBezTo>
                <a:cubicBezTo>
                  <a:pt x="296078" y="72345"/>
                  <a:pt x="297626" y="66669"/>
                  <a:pt x="307946" y="61510"/>
                </a:cubicBezTo>
                <a:cubicBezTo>
                  <a:pt x="353867" y="37259"/>
                  <a:pt x="401853" y="17136"/>
                  <a:pt x="451903" y="2172"/>
                </a:cubicBezTo>
                <a:cubicBezTo>
                  <a:pt x="461191" y="-408"/>
                  <a:pt x="465835" y="624"/>
                  <a:pt x="470478" y="9396"/>
                </a:cubicBezTo>
                <a:cubicBezTo>
                  <a:pt x="487506" y="43451"/>
                  <a:pt x="505565" y="77505"/>
                  <a:pt x="522076" y="111559"/>
                </a:cubicBezTo>
                <a:cubicBezTo>
                  <a:pt x="531880" y="132199"/>
                  <a:pt x="532396" y="155934"/>
                  <a:pt x="537555" y="177605"/>
                </a:cubicBezTo>
                <a:cubicBezTo>
                  <a:pt x="541167" y="192568"/>
                  <a:pt x="543747" y="208047"/>
                  <a:pt x="546843" y="223011"/>
                </a:cubicBezTo>
                <a:cubicBezTo>
                  <a:pt x="548391" y="230234"/>
                  <a:pt x="550971" y="232814"/>
                  <a:pt x="559227" y="231782"/>
                </a:cubicBezTo>
                <a:cubicBezTo>
                  <a:pt x="602569" y="225590"/>
                  <a:pt x="645395" y="225074"/>
                  <a:pt x="688737" y="231782"/>
                </a:cubicBezTo>
                <a:cubicBezTo>
                  <a:pt x="699056" y="233330"/>
                  <a:pt x="702152" y="229718"/>
                  <a:pt x="704216" y="220431"/>
                </a:cubicBezTo>
                <a:cubicBezTo>
                  <a:pt x="707828" y="199276"/>
                  <a:pt x="713504" y="178636"/>
                  <a:pt x="716600" y="156966"/>
                </a:cubicBezTo>
                <a:cubicBezTo>
                  <a:pt x="720727" y="129103"/>
                  <a:pt x="730531" y="103820"/>
                  <a:pt x="743430" y="79569"/>
                </a:cubicBezTo>
                <a:cubicBezTo>
                  <a:pt x="756330" y="56350"/>
                  <a:pt x="768197" y="32099"/>
                  <a:pt x="780065" y="8364"/>
                </a:cubicBezTo>
                <a:cubicBezTo>
                  <a:pt x="784193" y="108"/>
                  <a:pt x="788320" y="-1440"/>
                  <a:pt x="797092" y="1140"/>
                </a:cubicBezTo>
                <a:cubicBezTo>
                  <a:pt x="848174" y="16620"/>
                  <a:pt x="897192" y="36743"/>
                  <a:pt x="944146" y="62542"/>
                </a:cubicBezTo>
                <a:cubicBezTo>
                  <a:pt x="951885" y="66669"/>
                  <a:pt x="953949" y="70797"/>
                  <a:pt x="950853" y="79053"/>
                </a:cubicBezTo>
                <a:cubicBezTo>
                  <a:pt x="938470" y="115687"/>
                  <a:pt x="927118" y="152838"/>
                  <a:pt x="914735" y="189472"/>
                </a:cubicBezTo>
                <a:cubicBezTo>
                  <a:pt x="912671" y="195148"/>
                  <a:pt x="909575" y="200308"/>
                  <a:pt x="906479" y="205467"/>
                </a:cubicBezTo>
                <a:cubicBezTo>
                  <a:pt x="888936" y="231782"/>
                  <a:pt x="871393" y="258613"/>
                  <a:pt x="853334" y="284928"/>
                </a:cubicBezTo>
                <a:cubicBezTo>
                  <a:pt x="848690" y="291635"/>
                  <a:pt x="849206" y="296279"/>
                  <a:pt x="855398" y="300923"/>
                </a:cubicBezTo>
                <a:cubicBezTo>
                  <a:pt x="891516" y="327238"/>
                  <a:pt x="922475" y="358713"/>
                  <a:pt x="948789" y="394315"/>
                </a:cubicBezTo>
                <a:cubicBezTo>
                  <a:pt x="953433" y="401023"/>
                  <a:pt x="957561" y="400507"/>
                  <a:pt x="963753" y="396379"/>
                </a:cubicBezTo>
                <a:cubicBezTo>
                  <a:pt x="981296" y="384511"/>
                  <a:pt x="999355" y="373676"/>
                  <a:pt x="1015866" y="360777"/>
                </a:cubicBezTo>
                <a:cubicBezTo>
                  <a:pt x="1041149" y="341685"/>
                  <a:pt x="1069528" y="329302"/>
                  <a:pt x="1099971" y="320530"/>
                </a:cubicBezTo>
                <a:cubicBezTo>
                  <a:pt x="1123190" y="314339"/>
                  <a:pt x="1145893" y="306083"/>
                  <a:pt x="1168596" y="298343"/>
                </a:cubicBezTo>
                <a:cubicBezTo>
                  <a:pt x="1177368" y="295247"/>
                  <a:pt x="1181495" y="297311"/>
                  <a:pt x="1186139" y="305567"/>
                </a:cubicBezTo>
                <a:cubicBezTo>
                  <a:pt x="1211422" y="352521"/>
                  <a:pt x="1232061" y="401539"/>
                  <a:pt x="1247024" y="453136"/>
                </a:cubicBezTo>
                <a:cubicBezTo>
                  <a:pt x="1249604" y="461392"/>
                  <a:pt x="1247540" y="465520"/>
                  <a:pt x="1240317" y="469648"/>
                </a:cubicBezTo>
                <a:cubicBezTo>
                  <a:pt x="1205230" y="487191"/>
                  <a:pt x="1171176" y="506282"/>
                  <a:pt x="1135573" y="522277"/>
                </a:cubicBezTo>
                <a:cubicBezTo>
                  <a:pt x="1111838" y="533113"/>
                  <a:pt x="1084492" y="533629"/>
                  <a:pt x="1059209" y="539821"/>
                </a:cubicBezTo>
                <a:cubicBezTo>
                  <a:pt x="1053017" y="541369"/>
                  <a:pt x="1046309" y="542401"/>
                  <a:pt x="1040117" y="543433"/>
                </a:cubicBezTo>
                <a:cubicBezTo>
                  <a:pt x="1015866" y="548592"/>
                  <a:pt x="1014318" y="548592"/>
                  <a:pt x="1017930" y="572843"/>
                </a:cubicBezTo>
                <a:cubicBezTo>
                  <a:pt x="1024122" y="611541"/>
                  <a:pt x="1021542" y="649724"/>
                  <a:pt x="1016383" y="688422"/>
                </a:cubicBezTo>
                <a:cubicBezTo>
                  <a:pt x="1014835" y="699258"/>
                  <a:pt x="1019478" y="701837"/>
                  <a:pt x="1028250" y="703386"/>
                </a:cubicBezTo>
                <a:cubicBezTo>
                  <a:pt x="1058177" y="709061"/>
                  <a:pt x="1088103" y="715253"/>
                  <a:pt x="1118030" y="720929"/>
                </a:cubicBezTo>
                <a:cubicBezTo>
                  <a:pt x="1126802" y="722477"/>
                  <a:pt x="1134541" y="725572"/>
                  <a:pt x="1142281" y="729184"/>
                </a:cubicBezTo>
                <a:cubicBezTo>
                  <a:pt x="1173756" y="745696"/>
                  <a:pt x="1205746" y="762207"/>
                  <a:pt x="1237737" y="777686"/>
                </a:cubicBezTo>
                <a:cubicBezTo>
                  <a:pt x="1247024" y="782330"/>
                  <a:pt x="1249604" y="786974"/>
                  <a:pt x="1246508" y="797809"/>
                </a:cubicBezTo>
                <a:cubicBezTo>
                  <a:pt x="1231545" y="847859"/>
                  <a:pt x="1211422" y="895329"/>
                  <a:pt x="1186655" y="941767"/>
                </a:cubicBezTo>
                <a:cubicBezTo>
                  <a:pt x="1182011" y="950539"/>
                  <a:pt x="1177368" y="953634"/>
                  <a:pt x="1167564" y="950023"/>
                </a:cubicBezTo>
                <a:cubicBezTo>
                  <a:pt x="1132477" y="938155"/>
                  <a:pt x="1097391" y="926804"/>
                  <a:pt x="1062304" y="915452"/>
                </a:cubicBezTo>
                <a:cubicBezTo>
                  <a:pt x="1055081" y="913388"/>
                  <a:pt x="1048889" y="909776"/>
                  <a:pt x="1042697" y="905649"/>
                </a:cubicBezTo>
                <a:cubicBezTo>
                  <a:pt x="1016383" y="888106"/>
                  <a:pt x="989552" y="870562"/>
                  <a:pt x="963237" y="852503"/>
                </a:cubicBezTo>
                <a:cubicBezTo>
                  <a:pt x="956529" y="847859"/>
                  <a:pt x="952401" y="848375"/>
                  <a:pt x="947241" y="855083"/>
                </a:cubicBezTo>
                <a:cubicBezTo>
                  <a:pt x="921443" y="890169"/>
                  <a:pt x="891000" y="921128"/>
                  <a:pt x="855914" y="946927"/>
                </a:cubicBezTo>
                <a:cubicBezTo>
                  <a:pt x="847658" y="953119"/>
                  <a:pt x="848174" y="958278"/>
                  <a:pt x="853850" y="966018"/>
                </a:cubicBezTo>
                <a:cubicBezTo>
                  <a:pt x="866749" y="984077"/>
                  <a:pt x="877584" y="1002652"/>
                  <a:pt x="890484" y="1020711"/>
                </a:cubicBezTo>
                <a:cubicBezTo>
                  <a:pt x="906479" y="1042899"/>
                  <a:pt x="917831" y="1067149"/>
                  <a:pt x="925054" y="1093464"/>
                </a:cubicBezTo>
                <a:cubicBezTo>
                  <a:pt x="932278" y="1119263"/>
                  <a:pt x="941050" y="1144030"/>
                  <a:pt x="949821" y="1169313"/>
                </a:cubicBezTo>
                <a:cubicBezTo>
                  <a:pt x="952401" y="1177053"/>
                  <a:pt x="950853" y="1181696"/>
                  <a:pt x="943114" y="1185824"/>
                </a:cubicBezTo>
                <a:cubicBezTo>
                  <a:pt x="895644" y="1211623"/>
                  <a:pt x="846110" y="1232262"/>
                  <a:pt x="794512" y="1247226"/>
                </a:cubicBezTo>
                <a:cubicBezTo>
                  <a:pt x="786773" y="1249290"/>
                  <a:pt x="782645" y="1248258"/>
                  <a:pt x="779033" y="1241034"/>
                </a:cubicBezTo>
                <a:cubicBezTo>
                  <a:pt x="760974" y="1205432"/>
                  <a:pt x="742399" y="1169829"/>
                  <a:pt x="724855" y="1134226"/>
                </a:cubicBezTo>
                <a:cubicBezTo>
                  <a:pt x="720211" y="1125455"/>
                  <a:pt x="720211" y="1115136"/>
                  <a:pt x="718148" y="1105332"/>
                </a:cubicBezTo>
                <a:cubicBezTo>
                  <a:pt x="712988" y="1080565"/>
                  <a:pt x="708344" y="1055798"/>
                  <a:pt x="703184" y="1031031"/>
                </a:cubicBezTo>
                <a:cubicBezTo>
                  <a:pt x="700604" y="1015552"/>
                  <a:pt x="701120" y="1015552"/>
                  <a:pt x="686157" y="1016068"/>
                </a:cubicBezTo>
                <a:close/>
                <a:moveTo>
                  <a:pt x="624240" y="791102"/>
                </a:moveTo>
                <a:cubicBezTo>
                  <a:pt x="720211" y="788522"/>
                  <a:pt x="791416" y="716801"/>
                  <a:pt x="790900" y="623925"/>
                </a:cubicBezTo>
                <a:cubicBezTo>
                  <a:pt x="790384" y="528985"/>
                  <a:pt x="717632" y="457780"/>
                  <a:pt x="624240" y="458296"/>
                </a:cubicBezTo>
                <a:cubicBezTo>
                  <a:pt x="530332" y="458296"/>
                  <a:pt x="458095" y="530533"/>
                  <a:pt x="458095" y="624441"/>
                </a:cubicBezTo>
                <a:cubicBezTo>
                  <a:pt x="458095" y="718349"/>
                  <a:pt x="530848" y="788522"/>
                  <a:pt x="624240" y="791102"/>
                </a:cubicBezTo>
                <a:close/>
              </a:path>
            </a:pathLst>
          </a:custGeom>
          <a:solidFill>
            <a:schemeClr val="bg1">
              <a:alpha val="5000"/>
            </a:schemeClr>
          </a:solidFill>
          <a:ln w="5155" cap="flat">
            <a:noFill/>
            <a:prstDash val="solid"/>
            <a:miter/>
          </a:ln>
        </p:spPr>
        <p:txBody>
          <a:bodyPr rtlCol="0" anchor="ctr"/>
          <a:lstStyle/>
          <a:p>
            <a:endParaRPr lang="en-US"/>
          </a:p>
        </p:txBody>
      </p:sp>
    </p:spTree>
    <p:extLst>
      <p:ext uri="{BB962C8B-B14F-4D97-AF65-F5344CB8AC3E}">
        <p14:creationId xmlns:p14="http://schemas.microsoft.com/office/powerpoint/2010/main" val="3706597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Contents slide layout">
    <p:spTree>
      <p:nvGrpSpPr>
        <p:cNvPr id="1" name=""/>
        <p:cNvGrpSpPr/>
        <p:nvPr/>
      </p:nvGrpSpPr>
      <p:grpSpPr>
        <a:xfrm>
          <a:off x="0" y="0"/>
          <a:ext cx="0" cy="0"/>
          <a:chOff x="0" y="0"/>
          <a:chExt cx="0" cy="0"/>
        </a:xfrm>
      </p:grpSpPr>
      <p:sp>
        <p:nvSpPr>
          <p:cNvPr id="2" name="Text Placeholder 9">
            <a:extLst>
              <a:ext uri="{FF2B5EF4-FFF2-40B4-BE49-F238E27FC236}">
                <a16:creationId xmlns:a16="http://schemas.microsoft.com/office/drawing/2014/main" id="{23DE32A5-6181-4C51-AD5C-3F1A448478A1}"/>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tx1">
                    <a:lumMod val="85000"/>
                    <a:lumOff val="15000"/>
                  </a:schemeClr>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406402299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Contents slide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60532377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Contents slide layout">
    <p:bg>
      <p:bgPr>
        <a:solidFill>
          <a:schemeClr val="accent6"/>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260820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Contents slide layout">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6BB998F8-5F60-4F3A-941E-65C7CA793196}"/>
              </a:ext>
            </a:extLst>
          </p:cNvPr>
          <p:cNvSpPr/>
          <p:nvPr userDrawn="1"/>
        </p:nvSpPr>
        <p:spPr>
          <a:xfrm>
            <a:off x="0" y="0"/>
            <a:ext cx="3981450" cy="68580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7" name="Group 16">
            <a:extLst>
              <a:ext uri="{FF2B5EF4-FFF2-40B4-BE49-F238E27FC236}">
                <a16:creationId xmlns:a16="http://schemas.microsoft.com/office/drawing/2014/main" id="{16E2B211-279E-47AD-8321-BBE0A034E63C}"/>
              </a:ext>
            </a:extLst>
          </p:cNvPr>
          <p:cNvGrpSpPr/>
          <p:nvPr userDrawn="1"/>
        </p:nvGrpSpPr>
        <p:grpSpPr>
          <a:xfrm rot="12911792" flipH="1" flipV="1">
            <a:off x="2790331" y="4225532"/>
            <a:ext cx="706431" cy="492914"/>
            <a:chOff x="5405974" y="1533288"/>
            <a:chExt cx="608646" cy="424685"/>
          </a:xfrm>
        </p:grpSpPr>
        <p:sp>
          <p:nvSpPr>
            <p:cNvPr id="18" name="Trapezoid 17">
              <a:extLst>
                <a:ext uri="{FF2B5EF4-FFF2-40B4-BE49-F238E27FC236}">
                  <a16:creationId xmlns:a16="http://schemas.microsoft.com/office/drawing/2014/main" id="{3DECB3E9-32A4-485B-873B-63C6C59490D1}"/>
                </a:ext>
              </a:extLst>
            </p:cNvPr>
            <p:cNvSpPr/>
            <p:nvPr/>
          </p:nvSpPr>
          <p:spPr>
            <a:xfrm rot="5912136" flipH="1">
              <a:off x="5633173" y="1617814"/>
              <a:ext cx="141626" cy="93186"/>
            </a:xfrm>
            <a:prstGeom prst="trapezoid">
              <a:avLst>
                <a:gd name="adj" fmla="val 12383"/>
              </a:avLst>
            </a:prstGeom>
            <a:solidFill>
              <a:schemeClr val="accent2">
                <a:lumMod val="5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rapezoid 18">
              <a:extLst>
                <a:ext uri="{FF2B5EF4-FFF2-40B4-BE49-F238E27FC236}">
                  <a16:creationId xmlns:a16="http://schemas.microsoft.com/office/drawing/2014/main" id="{B97B4F36-AF1D-4D48-AB73-9687DD625973}"/>
                </a:ext>
              </a:extLst>
            </p:cNvPr>
            <p:cNvSpPr/>
            <p:nvPr/>
          </p:nvSpPr>
          <p:spPr>
            <a:xfrm rot="7277434" flipH="1">
              <a:off x="5857778" y="1735728"/>
              <a:ext cx="103331" cy="96694"/>
            </a:xfrm>
            <a:prstGeom prst="trapezoid">
              <a:avLst>
                <a:gd name="adj" fmla="val 12383"/>
              </a:avLst>
            </a:prstGeom>
            <a:solidFill>
              <a:schemeClr val="accent2">
                <a:lumMod val="5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rapezoid 19">
              <a:extLst>
                <a:ext uri="{FF2B5EF4-FFF2-40B4-BE49-F238E27FC236}">
                  <a16:creationId xmlns:a16="http://schemas.microsoft.com/office/drawing/2014/main" id="{18628655-B24C-4AA8-B86F-E4649EC635E8}"/>
                </a:ext>
              </a:extLst>
            </p:cNvPr>
            <p:cNvSpPr/>
            <p:nvPr/>
          </p:nvSpPr>
          <p:spPr>
            <a:xfrm rot="5912136" flipH="1">
              <a:off x="5438996" y="1500266"/>
              <a:ext cx="200130" cy="266173"/>
            </a:xfrm>
            <a:prstGeom prst="trapezoid">
              <a:avLst>
                <a:gd name="adj" fmla="val 12383"/>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rapezoid 20">
              <a:extLst>
                <a:ext uri="{FF2B5EF4-FFF2-40B4-BE49-F238E27FC236}">
                  <a16:creationId xmlns:a16="http://schemas.microsoft.com/office/drawing/2014/main" id="{3A6B24C9-2F1F-4C5E-B867-73AE6CD03838}"/>
                </a:ext>
              </a:extLst>
            </p:cNvPr>
            <p:cNvSpPr/>
            <p:nvPr/>
          </p:nvSpPr>
          <p:spPr>
            <a:xfrm rot="7277434" flipH="1">
              <a:off x="5727739" y="1619233"/>
              <a:ext cx="146016" cy="194202"/>
            </a:xfrm>
            <a:prstGeom prst="trapezoid">
              <a:avLst>
                <a:gd name="adj" fmla="val 12383"/>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Trapezoid 21">
              <a:extLst>
                <a:ext uri="{FF2B5EF4-FFF2-40B4-BE49-F238E27FC236}">
                  <a16:creationId xmlns:a16="http://schemas.microsoft.com/office/drawing/2014/main" id="{2AA7F5E5-BC6C-4756-A8EB-16B8328FA881}"/>
                </a:ext>
              </a:extLst>
            </p:cNvPr>
            <p:cNvSpPr/>
            <p:nvPr/>
          </p:nvSpPr>
          <p:spPr>
            <a:xfrm rot="8867088" flipH="1">
              <a:off x="5921123" y="1778027"/>
              <a:ext cx="93497" cy="179946"/>
            </a:xfrm>
            <a:prstGeom prst="trapezoid">
              <a:avLst>
                <a:gd name="adj" fmla="val 12383"/>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3" name="Group 22">
            <a:extLst>
              <a:ext uri="{FF2B5EF4-FFF2-40B4-BE49-F238E27FC236}">
                <a16:creationId xmlns:a16="http://schemas.microsoft.com/office/drawing/2014/main" id="{497CDF6D-E63B-4A20-B935-7F27169038D3}"/>
              </a:ext>
            </a:extLst>
          </p:cNvPr>
          <p:cNvGrpSpPr/>
          <p:nvPr userDrawn="1"/>
        </p:nvGrpSpPr>
        <p:grpSpPr>
          <a:xfrm rot="20269720">
            <a:off x="2788843" y="4597087"/>
            <a:ext cx="773065" cy="771576"/>
            <a:chOff x="7167947" y="1624190"/>
            <a:chExt cx="2677920" cy="2672764"/>
          </a:xfrm>
          <a:solidFill>
            <a:schemeClr val="bg1"/>
          </a:solidFill>
        </p:grpSpPr>
        <p:sp>
          <p:nvSpPr>
            <p:cNvPr id="24" name="Freeform: Shape 23">
              <a:extLst>
                <a:ext uri="{FF2B5EF4-FFF2-40B4-BE49-F238E27FC236}">
                  <a16:creationId xmlns:a16="http://schemas.microsoft.com/office/drawing/2014/main" id="{B45EA29E-0702-4F6E-81A2-E3C8EFB2FBFE}"/>
                </a:ext>
              </a:extLst>
            </p:cNvPr>
            <p:cNvSpPr/>
            <p:nvPr/>
          </p:nvSpPr>
          <p:spPr>
            <a:xfrm>
              <a:off x="7167947" y="1624190"/>
              <a:ext cx="2677920" cy="2672764"/>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12700" cap="flat">
              <a:noFill/>
              <a:prstDash val="solid"/>
              <a:miter/>
            </a:ln>
          </p:spPr>
          <p:txBody>
            <a:bodyPr rtlCol="0" anchor="ctr"/>
            <a:lstStyle/>
            <a:p>
              <a:endParaRPr lang="en-US"/>
            </a:p>
          </p:txBody>
        </p:sp>
        <p:sp>
          <p:nvSpPr>
            <p:cNvPr id="25" name="Freeform: Shape 24">
              <a:extLst>
                <a:ext uri="{FF2B5EF4-FFF2-40B4-BE49-F238E27FC236}">
                  <a16:creationId xmlns:a16="http://schemas.microsoft.com/office/drawing/2014/main" id="{31429830-A1B2-46C6-8E1F-3CDD87BDE661}"/>
                </a:ext>
              </a:extLst>
            </p:cNvPr>
            <p:cNvSpPr/>
            <p:nvPr/>
          </p:nvSpPr>
          <p:spPr>
            <a:xfrm>
              <a:off x="7628244" y="2084297"/>
              <a:ext cx="1757326" cy="1752551"/>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12700" cap="flat">
              <a:noFill/>
              <a:prstDash val="solid"/>
              <a:miter/>
            </a:ln>
          </p:spPr>
          <p:txBody>
            <a:bodyPr rtlCol="0" anchor="ctr"/>
            <a:lstStyle/>
            <a:p>
              <a:endParaRPr lang="en-US" dirty="0"/>
            </a:p>
          </p:txBody>
        </p:sp>
      </p:grpSp>
      <p:grpSp>
        <p:nvGrpSpPr>
          <p:cNvPr id="26" name="Group 25">
            <a:extLst>
              <a:ext uri="{FF2B5EF4-FFF2-40B4-BE49-F238E27FC236}">
                <a16:creationId xmlns:a16="http://schemas.microsoft.com/office/drawing/2014/main" id="{4A5EFBF7-A8A4-4D6E-8808-92696D9AC638}"/>
              </a:ext>
            </a:extLst>
          </p:cNvPr>
          <p:cNvGrpSpPr/>
          <p:nvPr userDrawn="1"/>
        </p:nvGrpSpPr>
        <p:grpSpPr>
          <a:xfrm rot="6679697" flipV="1">
            <a:off x="2514190" y="4250744"/>
            <a:ext cx="709209" cy="493240"/>
            <a:chOff x="5405974" y="1533288"/>
            <a:chExt cx="611040" cy="424965"/>
          </a:xfrm>
        </p:grpSpPr>
        <p:sp>
          <p:nvSpPr>
            <p:cNvPr id="27" name="Trapezoid 26">
              <a:extLst>
                <a:ext uri="{FF2B5EF4-FFF2-40B4-BE49-F238E27FC236}">
                  <a16:creationId xmlns:a16="http://schemas.microsoft.com/office/drawing/2014/main" id="{F604488B-1EF4-42B1-A6B5-7312ADA6A9C3}"/>
                </a:ext>
              </a:extLst>
            </p:cNvPr>
            <p:cNvSpPr/>
            <p:nvPr/>
          </p:nvSpPr>
          <p:spPr>
            <a:xfrm rot="5912136" flipH="1">
              <a:off x="5633173" y="1617814"/>
              <a:ext cx="141626" cy="93186"/>
            </a:xfrm>
            <a:prstGeom prst="trapezoid">
              <a:avLst>
                <a:gd name="adj" fmla="val 12383"/>
              </a:avLst>
            </a:prstGeom>
            <a:solidFill>
              <a:schemeClr val="accent2">
                <a:lumMod val="5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8" name="Trapezoid 27">
              <a:extLst>
                <a:ext uri="{FF2B5EF4-FFF2-40B4-BE49-F238E27FC236}">
                  <a16:creationId xmlns:a16="http://schemas.microsoft.com/office/drawing/2014/main" id="{D7D307F1-17F2-4B95-9A10-54A9B7C0CFD4}"/>
                </a:ext>
              </a:extLst>
            </p:cNvPr>
            <p:cNvSpPr/>
            <p:nvPr/>
          </p:nvSpPr>
          <p:spPr>
            <a:xfrm rot="5912136" flipH="1">
              <a:off x="5438996" y="1500266"/>
              <a:ext cx="200130" cy="266173"/>
            </a:xfrm>
            <a:prstGeom prst="trapezoid">
              <a:avLst>
                <a:gd name="adj" fmla="val 12383"/>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Trapezoid 28">
              <a:extLst>
                <a:ext uri="{FF2B5EF4-FFF2-40B4-BE49-F238E27FC236}">
                  <a16:creationId xmlns:a16="http://schemas.microsoft.com/office/drawing/2014/main" id="{1B2CFD6B-D5DB-4797-A1E8-D6713BECCFF0}"/>
                </a:ext>
              </a:extLst>
            </p:cNvPr>
            <p:cNvSpPr/>
            <p:nvPr/>
          </p:nvSpPr>
          <p:spPr>
            <a:xfrm rot="7277434" flipH="1">
              <a:off x="5857778" y="1735728"/>
              <a:ext cx="103331" cy="96694"/>
            </a:xfrm>
            <a:prstGeom prst="trapezoid">
              <a:avLst>
                <a:gd name="adj" fmla="val 12383"/>
              </a:avLst>
            </a:prstGeom>
            <a:solidFill>
              <a:schemeClr val="accent2">
                <a:lumMod val="50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rapezoid 29">
              <a:extLst>
                <a:ext uri="{FF2B5EF4-FFF2-40B4-BE49-F238E27FC236}">
                  <a16:creationId xmlns:a16="http://schemas.microsoft.com/office/drawing/2014/main" id="{240F08C5-AEE4-4DA8-B595-DFD5AAB6DE0D}"/>
                </a:ext>
              </a:extLst>
            </p:cNvPr>
            <p:cNvSpPr/>
            <p:nvPr/>
          </p:nvSpPr>
          <p:spPr>
            <a:xfrm rot="7277434" flipH="1">
              <a:off x="5727739" y="1619233"/>
              <a:ext cx="146016" cy="194202"/>
            </a:xfrm>
            <a:prstGeom prst="trapezoid">
              <a:avLst>
                <a:gd name="adj" fmla="val 12383"/>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Trapezoid 30">
              <a:extLst>
                <a:ext uri="{FF2B5EF4-FFF2-40B4-BE49-F238E27FC236}">
                  <a16:creationId xmlns:a16="http://schemas.microsoft.com/office/drawing/2014/main" id="{FB146A5D-87C6-47F6-BF4F-3E2D584E5F89}"/>
                </a:ext>
              </a:extLst>
            </p:cNvPr>
            <p:cNvSpPr/>
            <p:nvPr/>
          </p:nvSpPr>
          <p:spPr>
            <a:xfrm rot="8867088" flipH="1">
              <a:off x="5923517" y="1775373"/>
              <a:ext cx="93497" cy="182880"/>
            </a:xfrm>
            <a:prstGeom prst="trapezoid">
              <a:avLst>
                <a:gd name="adj" fmla="val 12383"/>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4" name="Group 3">
            <a:extLst>
              <a:ext uri="{FF2B5EF4-FFF2-40B4-BE49-F238E27FC236}">
                <a16:creationId xmlns:a16="http://schemas.microsoft.com/office/drawing/2014/main" id="{6A379968-FE4C-4380-9AD8-FCC2F2902ED8}"/>
              </a:ext>
            </a:extLst>
          </p:cNvPr>
          <p:cNvGrpSpPr/>
          <p:nvPr userDrawn="1"/>
        </p:nvGrpSpPr>
        <p:grpSpPr>
          <a:xfrm rot="2246763">
            <a:off x="1974127" y="1362251"/>
            <a:ext cx="2028524" cy="1778017"/>
            <a:chOff x="2753518" y="2997140"/>
            <a:chExt cx="2028524" cy="1778017"/>
          </a:xfrm>
          <a:solidFill>
            <a:schemeClr val="bg1">
              <a:alpha val="5000"/>
            </a:schemeClr>
          </a:solidFill>
        </p:grpSpPr>
        <p:sp>
          <p:nvSpPr>
            <p:cNvPr id="5" name="Freeform: Shape 4">
              <a:extLst>
                <a:ext uri="{FF2B5EF4-FFF2-40B4-BE49-F238E27FC236}">
                  <a16:creationId xmlns:a16="http://schemas.microsoft.com/office/drawing/2014/main" id="{CED8DA23-991A-4F5A-84D7-7BDAEC9B967B}"/>
                </a:ext>
              </a:extLst>
            </p:cNvPr>
            <p:cNvSpPr/>
            <p:nvPr/>
          </p:nvSpPr>
          <p:spPr>
            <a:xfrm>
              <a:off x="2753518" y="3683131"/>
              <a:ext cx="796648" cy="799367"/>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nvGrpSpPr>
            <p:cNvPr id="6" name="Group 5">
              <a:extLst>
                <a:ext uri="{FF2B5EF4-FFF2-40B4-BE49-F238E27FC236}">
                  <a16:creationId xmlns:a16="http://schemas.microsoft.com/office/drawing/2014/main" id="{F7272C85-BFE8-4E25-B0D2-727926AA6B5E}"/>
                </a:ext>
              </a:extLst>
            </p:cNvPr>
            <p:cNvGrpSpPr/>
            <p:nvPr/>
          </p:nvGrpSpPr>
          <p:grpSpPr>
            <a:xfrm>
              <a:off x="3563163" y="3556278"/>
              <a:ext cx="1218879" cy="1218879"/>
              <a:chOff x="3264582" y="1870309"/>
              <a:chExt cx="1774962" cy="1774962"/>
            </a:xfrm>
            <a:grpFill/>
          </p:grpSpPr>
          <p:sp>
            <p:nvSpPr>
              <p:cNvPr id="8" name="Freeform: Shape 7">
                <a:extLst>
                  <a:ext uri="{FF2B5EF4-FFF2-40B4-BE49-F238E27FC236}">
                    <a16:creationId xmlns:a16="http://schemas.microsoft.com/office/drawing/2014/main" id="{1324B715-E1E3-414A-B516-E282A0E568CA}"/>
                  </a:ext>
                </a:extLst>
              </p:cNvPr>
              <p:cNvSpPr/>
              <p:nvPr/>
            </p:nvSpPr>
            <p:spPr>
              <a:xfrm>
                <a:off x="3264582" y="1870309"/>
                <a:ext cx="1774962" cy="1774962"/>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grpFill/>
              <a:ln w="5155" cap="flat">
                <a:noFill/>
                <a:prstDash val="solid"/>
                <a:miter/>
              </a:ln>
            </p:spPr>
            <p:txBody>
              <a:bodyPr rtlCol="0" anchor="ctr"/>
              <a:lstStyle/>
              <a:p>
                <a:endParaRPr lang="en-US"/>
              </a:p>
            </p:txBody>
          </p:sp>
          <p:sp>
            <p:nvSpPr>
              <p:cNvPr id="9" name="Freeform: Shape 8">
                <a:extLst>
                  <a:ext uri="{FF2B5EF4-FFF2-40B4-BE49-F238E27FC236}">
                    <a16:creationId xmlns:a16="http://schemas.microsoft.com/office/drawing/2014/main" id="{8505C034-B686-4751-AF7C-F1443083293B}"/>
                  </a:ext>
                </a:extLst>
              </p:cNvPr>
              <p:cNvSpPr/>
              <p:nvPr/>
            </p:nvSpPr>
            <p:spPr>
              <a:xfrm>
                <a:off x="3733675" y="2339591"/>
                <a:ext cx="835883" cy="835883"/>
              </a:xfrm>
              <a:custGeom>
                <a:avLst/>
                <a:gdLst>
                  <a:gd name="connsiteX0" fmla="*/ 836916 w 835883"/>
                  <a:gd name="connsiteY0" fmla="*/ 418458 h 835883"/>
                  <a:gd name="connsiteX1" fmla="*/ 418459 w 835883"/>
                  <a:gd name="connsiteY1" fmla="*/ 836399 h 835883"/>
                  <a:gd name="connsiteX2" fmla="*/ 1 w 835883"/>
                  <a:gd name="connsiteY2" fmla="*/ 417426 h 835883"/>
                  <a:gd name="connsiteX3" fmla="*/ 418975 w 835883"/>
                  <a:gd name="connsiteY3" fmla="*/ 0 h 835883"/>
                  <a:gd name="connsiteX4" fmla="*/ 836916 w 835883"/>
                  <a:gd name="connsiteY4" fmla="*/ 418458 h 83588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35883" h="835883">
                    <a:moveTo>
                      <a:pt x="836916" y="418458"/>
                    </a:moveTo>
                    <a:cubicBezTo>
                      <a:pt x="833821" y="651679"/>
                      <a:pt x="651165" y="836915"/>
                      <a:pt x="418459" y="836399"/>
                    </a:cubicBezTo>
                    <a:cubicBezTo>
                      <a:pt x="182657" y="836399"/>
                      <a:pt x="-515" y="649615"/>
                      <a:pt x="1" y="417426"/>
                    </a:cubicBezTo>
                    <a:cubicBezTo>
                      <a:pt x="517" y="181624"/>
                      <a:pt x="187301" y="0"/>
                      <a:pt x="418975" y="0"/>
                    </a:cubicBezTo>
                    <a:cubicBezTo>
                      <a:pt x="651680" y="516"/>
                      <a:pt x="833821" y="186268"/>
                      <a:pt x="836916" y="418458"/>
                    </a:cubicBezTo>
                    <a:close/>
                  </a:path>
                </a:pathLst>
              </a:custGeom>
              <a:grpFill/>
              <a:ln w="5155" cap="flat">
                <a:noFill/>
                <a:prstDash val="solid"/>
                <a:miter/>
              </a:ln>
            </p:spPr>
            <p:txBody>
              <a:bodyPr rtlCol="0" anchor="ctr"/>
              <a:lstStyle/>
              <a:p>
                <a:endParaRPr lang="en-US"/>
              </a:p>
            </p:txBody>
          </p:sp>
        </p:grpSp>
        <p:sp>
          <p:nvSpPr>
            <p:cNvPr id="7" name="Freeform: Shape 6">
              <a:extLst>
                <a:ext uri="{FF2B5EF4-FFF2-40B4-BE49-F238E27FC236}">
                  <a16:creationId xmlns:a16="http://schemas.microsoft.com/office/drawing/2014/main" id="{932CE2BE-5153-4691-A210-F5CEED8B7852}"/>
                </a:ext>
              </a:extLst>
            </p:cNvPr>
            <p:cNvSpPr/>
            <p:nvPr/>
          </p:nvSpPr>
          <p:spPr>
            <a:xfrm>
              <a:off x="3308806" y="2997140"/>
              <a:ext cx="683882" cy="686216"/>
            </a:xfrm>
            <a:custGeom>
              <a:avLst/>
              <a:gdLst>
                <a:gd name="connsiteX0" fmla="*/ 817500 w 1511813"/>
                <a:gd name="connsiteY0" fmla="*/ 1518710 h 1516973"/>
                <a:gd name="connsiteX1" fmla="*/ 802537 w 1511813"/>
                <a:gd name="connsiteY1" fmla="*/ 1507875 h 1516973"/>
                <a:gd name="connsiteX2" fmla="*/ 780866 w 1511813"/>
                <a:gd name="connsiteY2" fmla="*/ 1442862 h 1516973"/>
                <a:gd name="connsiteX3" fmla="*/ 776738 w 1511813"/>
                <a:gd name="connsiteY3" fmla="*/ 1385072 h 1516973"/>
                <a:gd name="connsiteX4" fmla="*/ 760227 w 1511813"/>
                <a:gd name="connsiteY4" fmla="*/ 1369593 h 1516973"/>
                <a:gd name="connsiteX5" fmla="*/ 694698 w 1511813"/>
                <a:gd name="connsiteY5" fmla="*/ 1366497 h 1516973"/>
                <a:gd name="connsiteX6" fmla="*/ 676638 w 1511813"/>
                <a:gd name="connsiteY6" fmla="*/ 1379912 h 1516973"/>
                <a:gd name="connsiteX7" fmla="*/ 637940 w 1511813"/>
                <a:gd name="connsiteY7" fmla="*/ 1501683 h 1516973"/>
                <a:gd name="connsiteX8" fmla="*/ 622977 w 1511813"/>
                <a:gd name="connsiteY8" fmla="*/ 1508907 h 1516973"/>
                <a:gd name="connsiteX9" fmla="*/ 430517 w 1511813"/>
                <a:gd name="connsiteY9" fmla="*/ 1447505 h 1516973"/>
                <a:gd name="connsiteX10" fmla="*/ 422262 w 1511813"/>
                <a:gd name="connsiteY10" fmla="*/ 1431510 h 1516973"/>
                <a:gd name="connsiteX11" fmla="*/ 435677 w 1511813"/>
                <a:gd name="connsiteY11" fmla="*/ 1364433 h 1516973"/>
                <a:gd name="connsiteX12" fmla="*/ 461992 w 1511813"/>
                <a:gd name="connsiteY12" fmla="*/ 1310255 h 1516973"/>
                <a:gd name="connsiteX13" fmla="*/ 456316 w 1511813"/>
                <a:gd name="connsiteY13" fmla="*/ 1290132 h 1516973"/>
                <a:gd name="connsiteX14" fmla="*/ 395431 w 1511813"/>
                <a:gd name="connsiteY14" fmla="*/ 1251434 h 1516973"/>
                <a:gd name="connsiteX15" fmla="*/ 378919 w 1511813"/>
                <a:gd name="connsiteY15" fmla="*/ 1254014 h 1516973"/>
                <a:gd name="connsiteX16" fmla="*/ 283464 w 1511813"/>
                <a:gd name="connsiteY16" fmla="*/ 1342246 h 1516973"/>
                <a:gd name="connsiteX17" fmla="*/ 265920 w 1511813"/>
                <a:gd name="connsiteY17" fmla="*/ 1341214 h 1516973"/>
                <a:gd name="connsiteX18" fmla="*/ 130218 w 1511813"/>
                <a:gd name="connsiteY18" fmla="*/ 1191580 h 1516973"/>
                <a:gd name="connsiteX19" fmla="*/ 130734 w 1511813"/>
                <a:gd name="connsiteY19" fmla="*/ 1174553 h 1516973"/>
                <a:gd name="connsiteX20" fmla="*/ 177688 w 1511813"/>
                <a:gd name="connsiteY20" fmla="*/ 1121408 h 1516973"/>
                <a:gd name="connsiteX21" fmla="*/ 225674 w 1511813"/>
                <a:gd name="connsiteY21" fmla="*/ 1089417 h 1516973"/>
                <a:gd name="connsiteX22" fmla="*/ 230834 w 1511813"/>
                <a:gd name="connsiteY22" fmla="*/ 1067230 h 1516973"/>
                <a:gd name="connsiteX23" fmla="*/ 198327 w 1511813"/>
                <a:gd name="connsiteY23" fmla="*/ 1004281 h 1516973"/>
                <a:gd name="connsiteX24" fmla="*/ 183880 w 1511813"/>
                <a:gd name="connsiteY24" fmla="*/ 998089 h 1516973"/>
                <a:gd name="connsiteX25" fmla="*/ 67269 w 1511813"/>
                <a:gd name="connsiteY25" fmla="*/ 1025952 h 1516973"/>
                <a:gd name="connsiteX26" fmla="*/ 55918 w 1511813"/>
                <a:gd name="connsiteY26" fmla="*/ 1027500 h 1516973"/>
                <a:gd name="connsiteX27" fmla="*/ 41470 w 1511813"/>
                <a:gd name="connsiteY27" fmla="*/ 1018212 h 1516973"/>
                <a:gd name="connsiteX28" fmla="*/ 1224 w 1511813"/>
                <a:gd name="connsiteY28" fmla="*/ 841748 h 1516973"/>
                <a:gd name="connsiteX29" fmla="*/ 30635 w 1511813"/>
                <a:gd name="connsiteY29" fmla="*/ 797374 h 1516973"/>
                <a:gd name="connsiteX30" fmla="*/ 134862 w 1511813"/>
                <a:gd name="connsiteY30" fmla="*/ 778799 h 1516973"/>
                <a:gd name="connsiteX31" fmla="*/ 147246 w 1511813"/>
                <a:gd name="connsiteY31" fmla="*/ 765899 h 1516973"/>
                <a:gd name="connsiteX32" fmla="*/ 150342 w 1511813"/>
                <a:gd name="connsiteY32" fmla="*/ 696242 h 1516973"/>
                <a:gd name="connsiteX33" fmla="*/ 137442 w 1511813"/>
                <a:gd name="connsiteY33" fmla="*/ 678699 h 1516973"/>
                <a:gd name="connsiteX34" fmla="*/ 14639 w 1511813"/>
                <a:gd name="connsiteY34" fmla="*/ 639485 h 1516973"/>
                <a:gd name="connsiteX35" fmla="*/ 7932 w 1511813"/>
                <a:gd name="connsiteY35" fmla="*/ 625037 h 1516973"/>
                <a:gd name="connsiteX36" fmla="*/ 69333 w 1511813"/>
                <a:gd name="connsiteY36" fmla="*/ 432578 h 1516973"/>
                <a:gd name="connsiteX37" fmla="*/ 86360 w 1511813"/>
                <a:gd name="connsiteY37" fmla="*/ 423806 h 1516973"/>
                <a:gd name="connsiteX38" fmla="*/ 150858 w 1511813"/>
                <a:gd name="connsiteY38" fmla="*/ 436706 h 1516973"/>
                <a:gd name="connsiteX39" fmla="*/ 206583 w 1511813"/>
                <a:gd name="connsiteY39" fmla="*/ 463536 h 1516973"/>
                <a:gd name="connsiteX40" fmla="*/ 227738 w 1511813"/>
                <a:gd name="connsiteY40" fmla="*/ 457345 h 1516973"/>
                <a:gd name="connsiteX41" fmla="*/ 266952 w 1511813"/>
                <a:gd name="connsiteY41" fmla="*/ 396459 h 1516973"/>
                <a:gd name="connsiteX42" fmla="*/ 264373 w 1511813"/>
                <a:gd name="connsiteY42" fmla="*/ 380980 h 1516973"/>
                <a:gd name="connsiteX43" fmla="*/ 175108 w 1511813"/>
                <a:gd name="connsiteY43" fmla="*/ 284492 h 1516973"/>
                <a:gd name="connsiteX44" fmla="*/ 176140 w 1511813"/>
                <a:gd name="connsiteY44" fmla="*/ 267981 h 1516973"/>
                <a:gd name="connsiteX45" fmla="*/ 325258 w 1511813"/>
                <a:gd name="connsiteY45" fmla="*/ 132279 h 1516973"/>
                <a:gd name="connsiteX46" fmla="*/ 343317 w 1511813"/>
                <a:gd name="connsiteY46" fmla="*/ 132795 h 1516973"/>
                <a:gd name="connsiteX47" fmla="*/ 395431 w 1511813"/>
                <a:gd name="connsiteY47" fmla="*/ 178717 h 1516973"/>
                <a:gd name="connsiteX48" fmla="*/ 426389 w 1511813"/>
                <a:gd name="connsiteY48" fmla="*/ 224639 h 1516973"/>
                <a:gd name="connsiteX49" fmla="*/ 451156 w 1511813"/>
                <a:gd name="connsiteY49" fmla="*/ 231347 h 1516973"/>
                <a:gd name="connsiteX50" fmla="*/ 512042 w 1511813"/>
                <a:gd name="connsiteY50" fmla="*/ 200388 h 1516973"/>
                <a:gd name="connsiteX51" fmla="*/ 518233 w 1511813"/>
                <a:gd name="connsiteY51" fmla="*/ 183877 h 1516973"/>
                <a:gd name="connsiteX52" fmla="*/ 491403 w 1511813"/>
                <a:gd name="connsiteY52" fmla="*/ 69846 h 1516973"/>
                <a:gd name="connsiteX53" fmla="*/ 489855 w 1511813"/>
                <a:gd name="connsiteY53" fmla="*/ 58494 h 1516973"/>
                <a:gd name="connsiteX54" fmla="*/ 499658 w 1511813"/>
                <a:gd name="connsiteY54" fmla="*/ 43015 h 1516973"/>
                <a:gd name="connsiteX55" fmla="*/ 695730 w 1511813"/>
                <a:gd name="connsiteY55" fmla="*/ 189 h 1516973"/>
                <a:gd name="connsiteX56" fmla="*/ 713273 w 1511813"/>
                <a:gd name="connsiteY56" fmla="*/ 12056 h 1516973"/>
                <a:gd name="connsiteX57" fmla="*/ 721012 w 1511813"/>
                <a:gd name="connsiteY57" fmla="*/ 35275 h 1516973"/>
                <a:gd name="connsiteX58" fmla="*/ 738556 w 1511813"/>
                <a:gd name="connsiteY58" fmla="*/ 134343 h 1516973"/>
                <a:gd name="connsiteX59" fmla="*/ 753519 w 1511813"/>
                <a:gd name="connsiteY59" fmla="*/ 148790 h 1516973"/>
                <a:gd name="connsiteX60" fmla="*/ 820596 w 1511813"/>
                <a:gd name="connsiteY60" fmla="*/ 151886 h 1516973"/>
                <a:gd name="connsiteX61" fmla="*/ 838655 w 1511813"/>
                <a:gd name="connsiteY61" fmla="*/ 138471 h 1516973"/>
                <a:gd name="connsiteX62" fmla="*/ 877354 w 1511813"/>
                <a:gd name="connsiteY62" fmla="*/ 16700 h 1516973"/>
                <a:gd name="connsiteX63" fmla="*/ 892317 w 1511813"/>
                <a:gd name="connsiteY63" fmla="*/ 9476 h 1516973"/>
                <a:gd name="connsiteX64" fmla="*/ 1084777 w 1511813"/>
                <a:gd name="connsiteY64" fmla="*/ 70878 h 1516973"/>
                <a:gd name="connsiteX65" fmla="*/ 1093032 w 1511813"/>
                <a:gd name="connsiteY65" fmla="*/ 86873 h 1516973"/>
                <a:gd name="connsiteX66" fmla="*/ 1079617 w 1511813"/>
                <a:gd name="connsiteY66" fmla="*/ 152402 h 1516973"/>
                <a:gd name="connsiteX67" fmla="*/ 1053302 w 1511813"/>
                <a:gd name="connsiteY67" fmla="*/ 206580 h 1516973"/>
                <a:gd name="connsiteX68" fmla="*/ 1060010 w 1511813"/>
                <a:gd name="connsiteY68" fmla="*/ 228251 h 1516973"/>
                <a:gd name="connsiteX69" fmla="*/ 1118315 w 1511813"/>
                <a:gd name="connsiteY69" fmla="*/ 265917 h 1516973"/>
                <a:gd name="connsiteX70" fmla="*/ 1136374 w 1511813"/>
                <a:gd name="connsiteY70" fmla="*/ 262821 h 1516973"/>
                <a:gd name="connsiteX71" fmla="*/ 1232346 w 1511813"/>
                <a:gd name="connsiteY71" fmla="*/ 174589 h 1516973"/>
                <a:gd name="connsiteX72" fmla="*/ 1247825 w 1511813"/>
                <a:gd name="connsiteY72" fmla="*/ 175621 h 1516973"/>
                <a:gd name="connsiteX73" fmla="*/ 1384559 w 1511813"/>
                <a:gd name="connsiteY73" fmla="*/ 325770 h 1516973"/>
                <a:gd name="connsiteX74" fmla="*/ 1384043 w 1511813"/>
                <a:gd name="connsiteY74" fmla="*/ 342798 h 1516973"/>
                <a:gd name="connsiteX75" fmla="*/ 1336057 w 1511813"/>
                <a:gd name="connsiteY75" fmla="*/ 396975 h 1516973"/>
                <a:gd name="connsiteX76" fmla="*/ 1291167 w 1511813"/>
                <a:gd name="connsiteY76" fmla="*/ 426902 h 1516973"/>
                <a:gd name="connsiteX77" fmla="*/ 1284976 w 1511813"/>
                <a:gd name="connsiteY77" fmla="*/ 451153 h 1516973"/>
                <a:gd name="connsiteX78" fmla="*/ 1316450 w 1511813"/>
                <a:gd name="connsiteY78" fmla="*/ 513070 h 1516973"/>
                <a:gd name="connsiteX79" fmla="*/ 1330898 w 1511813"/>
                <a:gd name="connsiteY79" fmla="*/ 519262 h 1516973"/>
                <a:gd name="connsiteX80" fmla="*/ 1447509 w 1511813"/>
                <a:gd name="connsiteY80" fmla="*/ 491399 h 1516973"/>
                <a:gd name="connsiteX81" fmla="*/ 1458860 w 1511813"/>
                <a:gd name="connsiteY81" fmla="*/ 489851 h 1516973"/>
                <a:gd name="connsiteX82" fmla="*/ 1473307 w 1511813"/>
                <a:gd name="connsiteY82" fmla="*/ 499139 h 1516973"/>
                <a:gd name="connsiteX83" fmla="*/ 1513554 w 1511813"/>
                <a:gd name="connsiteY83" fmla="*/ 675603 h 1516973"/>
                <a:gd name="connsiteX84" fmla="*/ 1514070 w 1511813"/>
                <a:gd name="connsiteY84" fmla="*/ 679215 h 1516973"/>
                <a:gd name="connsiteX85" fmla="*/ 1490335 w 1511813"/>
                <a:gd name="connsiteY85" fmla="*/ 717397 h 1516973"/>
                <a:gd name="connsiteX86" fmla="*/ 1379916 w 1511813"/>
                <a:gd name="connsiteY86" fmla="*/ 738036 h 1516973"/>
                <a:gd name="connsiteX87" fmla="*/ 1367532 w 1511813"/>
                <a:gd name="connsiteY87" fmla="*/ 749904 h 1516973"/>
                <a:gd name="connsiteX88" fmla="*/ 1363920 w 1511813"/>
                <a:gd name="connsiteY88" fmla="*/ 822141 h 1516973"/>
                <a:gd name="connsiteX89" fmla="*/ 1375788 w 1511813"/>
                <a:gd name="connsiteY89" fmla="*/ 838136 h 1516973"/>
                <a:gd name="connsiteX90" fmla="*/ 1498590 w 1511813"/>
                <a:gd name="connsiteY90" fmla="*/ 876834 h 1516973"/>
                <a:gd name="connsiteX91" fmla="*/ 1506330 w 1511813"/>
                <a:gd name="connsiteY91" fmla="*/ 891798 h 1516973"/>
                <a:gd name="connsiteX92" fmla="*/ 1444413 w 1511813"/>
                <a:gd name="connsiteY92" fmla="*/ 1085289 h 1516973"/>
                <a:gd name="connsiteX93" fmla="*/ 1429449 w 1511813"/>
                <a:gd name="connsiteY93" fmla="*/ 1093029 h 1516973"/>
                <a:gd name="connsiteX94" fmla="*/ 1306647 w 1511813"/>
                <a:gd name="connsiteY94" fmla="*/ 1052783 h 1516973"/>
                <a:gd name="connsiteX95" fmla="*/ 1287556 w 1511813"/>
                <a:gd name="connsiteY95" fmla="*/ 1057942 h 1516973"/>
                <a:gd name="connsiteX96" fmla="*/ 1248857 w 1511813"/>
                <a:gd name="connsiteY96" fmla="*/ 1118828 h 1516973"/>
                <a:gd name="connsiteX97" fmla="*/ 1250405 w 1511813"/>
                <a:gd name="connsiteY97" fmla="*/ 1135339 h 1516973"/>
                <a:gd name="connsiteX98" fmla="*/ 1339153 w 1511813"/>
                <a:gd name="connsiteY98" fmla="*/ 1230795 h 1516973"/>
                <a:gd name="connsiteX99" fmla="*/ 1337605 w 1511813"/>
                <a:gd name="connsiteY99" fmla="*/ 1249370 h 1516973"/>
                <a:gd name="connsiteX100" fmla="*/ 1189004 w 1511813"/>
                <a:gd name="connsiteY100" fmla="*/ 1384040 h 1516973"/>
                <a:gd name="connsiteX101" fmla="*/ 1170945 w 1511813"/>
                <a:gd name="connsiteY101" fmla="*/ 1383524 h 1516973"/>
                <a:gd name="connsiteX102" fmla="*/ 1118831 w 1511813"/>
                <a:gd name="connsiteY102" fmla="*/ 1337602 h 1516973"/>
                <a:gd name="connsiteX103" fmla="*/ 1086840 w 1511813"/>
                <a:gd name="connsiteY103" fmla="*/ 1289616 h 1516973"/>
                <a:gd name="connsiteX104" fmla="*/ 1064137 w 1511813"/>
                <a:gd name="connsiteY104" fmla="*/ 1284456 h 1516973"/>
                <a:gd name="connsiteX105" fmla="*/ 1002220 w 1511813"/>
                <a:gd name="connsiteY105" fmla="*/ 1316447 h 1516973"/>
                <a:gd name="connsiteX106" fmla="*/ 996028 w 1511813"/>
                <a:gd name="connsiteY106" fmla="*/ 1332958 h 1516973"/>
                <a:gd name="connsiteX107" fmla="*/ 1022859 w 1511813"/>
                <a:gd name="connsiteY107" fmla="*/ 1446989 h 1516973"/>
                <a:gd name="connsiteX108" fmla="*/ 1024407 w 1511813"/>
                <a:gd name="connsiteY108" fmla="*/ 1459889 h 1516973"/>
                <a:gd name="connsiteX109" fmla="*/ 1015636 w 1511813"/>
                <a:gd name="connsiteY109" fmla="*/ 1473304 h 1516973"/>
                <a:gd name="connsiteX110" fmla="*/ 817500 w 1511813"/>
                <a:gd name="connsiteY110" fmla="*/ 1518710 h 1516973"/>
                <a:gd name="connsiteX111" fmla="*/ 758163 w 1511813"/>
                <a:gd name="connsiteY111" fmla="*/ 1148238 h 1516973"/>
                <a:gd name="connsiteX112" fmla="*/ 1145146 w 1511813"/>
                <a:gd name="connsiteY112" fmla="*/ 758675 h 1516973"/>
                <a:gd name="connsiteX113" fmla="*/ 757131 w 1511813"/>
                <a:gd name="connsiteY113" fmla="*/ 371176 h 1516973"/>
                <a:gd name="connsiteX114" fmla="*/ 368600 w 1511813"/>
                <a:gd name="connsiteY114" fmla="*/ 759707 h 1516973"/>
                <a:gd name="connsiteX115" fmla="*/ 758163 w 1511813"/>
                <a:gd name="connsiteY115" fmla="*/ 1148238 h 15169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Lst>
              <a:rect l="l" t="t" r="r" b="b"/>
              <a:pathLst>
                <a:path w="1511813" h="1516973">
                  <a:moveTo>
                    <a:pt x="817500" y="1518710"/>
                  </a:moveTo>
                  <a:cubicBezTo>
                    <a:pt x="809245" y="1520774"/>
                    <a:pt x="805633" y="1516130"/>
                    <a:pt x="802537" y="1507875"/>
                  </a:cubicBezTo>
                  <a:cubicBezTo>
                    <a:pt x="795829" y="1486204"/>
                    <a:pt x="788090" y="1464532"/>
                    <a:pt x="780866" y="1442862"/>
                  </a:cubicBezTo>
                  <a:cubicBezTo>
                    <a:pt x="774674" y="1424286"/>
                    <a:pt x="777770" y="1404679"/>
                    <a:pt x="776738" y="1385072"/>
                  </a:cubicBezTo>
                  <a:cubicBezTo>
                    <a:pt x="776222" y="1369593"/>
                    <a:pt x="775706" y="1370109"/>
                    <a:pt x="760227" y="1369593"/>
                  </a:cubicBezTo>
                  <a:cubicBezTo>
                    <a:pt x="738556" y="1369593"/>
                    <a:pt x="716369" y="1368045"/>
                    <a:pt x="694698" y="1366497"/>
                  </a:cubicBezTo>
                  <a:cubicBezTo>
                    <a:pt x="683346" y="1365465"/>
                    <a:pt x="676638" y="1365981"/>
                    <a:pt x="676638" y="1379912"/>
                  </a:cubicBezTo>
                  <a:cubicBezTo>
                    <a:pt x="676638" y="1424286"/>
                    <a:pt x="655483" y="1462469"/>
                    <a:pt x="637940" y="1501683"/>
                  </a:cubicBezTo>
                  <a:cubicBezTo>
                    <a:pt x="634844" y="1508907"/>
                    <a:pt x="630716" y="1510454"/>
                    <a:pt x="622977" y="1508907"/>
                  </a:cubicBezTo>
                  <a:cubicBezTo>
                    <a:pt x="556416" y="1496523"/>
                    <a:pt x="492434" y="1475368"/>
                    <a:pt x="430517" y="1447505"/>
                  </a:cubicBezTo>
                  <a:cubicBezTo>
                    <a:pt x="423294" y="1443893"/>
                    <a:pt x="420198" y="1440282"/>
                    <a:pt x="422262" y="1431510"/>
                  </a:cubicBezTo>
                  <a:cubicBezTo>
                    <a:pt x="427421" y="1409323"/>
                    <a:pt x="431033" y="1386620"/>
                    <a:pt x="435677" y="1364433"/>
                  </a:cubicBezTo>
                  <a:cubicBezTo>
                    <a:pt x="439805" y="1344310"/>
                    <a:pt x="452704" y="1327798"/>
                    <a:pt x="461992" y="1310255"/>
                  </a:cubicBezTo>
                  <a:cubicBezTo>
                    <a:pt x="467152" y="1300452"/>
                    <a:pt x="466120" y="1295808"/>
                    <a:pt x="456316" y="1290132"/>
                  </a:cubicBezTo>
                  <a:cubicBezTo>
                    <a:pt x="435677" y="1278265"/>
                    <a:pt x="415554" y="1264849"/>
                    <a:pt x="395431" y="1251434"/>
                  </a:cubicBezTo>
                  <a:cubicBezTo>
                    <a:pt x="388207" y="1246274"/>
                    <a:pt x="383563" y="1246274"/>
                    <a:pt x="378919" y="1254014"/>
                  </a:cubicBezTo>
                  <a:cubicBezTo>
                    <a:pt x="356216" y="1293228"/>
                    <a:pt x="319066" y="1317479"/>
                    <a:pt x="283464" y="1342246"/>
                  </a:cubicBezTo>
                  <a:cubicBezTo>
                    <a:pt x="276240" y="1346890"/>
                    <a:pt x="272112" y="1346374"/>
                    <a:pt x="265920" y="1341214"/>
                  </a:cubicBezTo>
                  <a:cubicBezTo>
                    <a:pt x="214323" y="1297356"/>
                    <a:pt x="169433" y="1246790"/>
                    <a:pt x="130218" y="1191580"/>
                  </a:cubicBezTo>
                  <a:cubicBezTo>
                    <a:pt x="125575" y="1185389"/>
                    <a:pt x="125059" y="1180745"/>
                    <a:pt x="130734" y="1174553"/>
                  </a:cubicBezTo>
                  <a:cubicBezTo>
                    <a:pt x="146730" y="1157010"/>
                    <a:pt x="161177" y="1138435"/>
                    <a:pt x="177688" y="1121408"/>
                  </a:cubicBezTo>
                  <a:cubicBezTo>
                    <a:pt x="191104" y="1107476"/>
                    <a:pt x="209163" y="1099221"/>
                    <a:pt x="225674" y="1089417"/>
                  </a:cubicBezTo>
                  <a:cubicBezTo>
                    <a:pt x="236510" y="1083225"/>
                    <a:pt x="237026" y="1078065"/>
                    <a:pt x="230834" y="1067230"/>
                  </a:cubicBezTo>
                  <a:cubicBezTo>
                    <a:pt x="218967" y="1047107"/>
                    <a:pt x="208647" y="1025436"/>
                    <a:pt x="198327" y="1004281"/>
                  </a:cubicBezTo>
                  <a:cubicBezTo>
                    <a:pt x="194716" y="997057"/>
                    <a:pt x="192136" y="993445"/>
                    <a:pt x="183880" y="998089"/>
                  </a:cubicBezTo>
                  <a:cubicBezTo>
                    <a:pt x="147246" y="1017180"/>
                    <a:pt x="108031" y="1024920"/>
                    <a:pt x="67269" y="1025952"/>
                  </a:cubicBezTo>
                  <a:cubicBezTo>
                    <a:pt x="63657" y="1025952"/>
                    <a:pt x="59529" y="1026984"/>
                    <a:pt x="55918" y="1027500"/>
                  </a:cubicBezTo>
                  <a:cubicBezTo>
                    <a:pt x="48694" y="1028532"/>
                    <a:pt x="44050" y="1025952"/>
                    <a:pt x="41470" y="1018212"/>
                  </a:cubicBezTo>
                  <a:cubicBezTo>
                    <a:pt x="21347" y="960939"/>
                    <a:pt x="6384" y="902117"/>
                    <a:pt x="1224" y="841748"/>
                  </a:cubicBezTo>
                  <a:cubicBezTo>
                    <a:pt x="-1872" y="808725"/>
                    <a:pt x="-1356" y="809241"/>
                    <a:pt x="30635" y="797374"/>
                  </a:cubicBezTo>
                  <a:cubicBezTo>
                    <a:pt x="64173" y="784474"/>
                    <a:pt x="98744" y="775703"/>
                    <a:pt x="134862" y="778799"/>
                  </a:cubicBezTo>
                  <a:cubicBezTo>
                    <a:pt x="144150" y="779315"/>
                    <a:pt x="147246" y="775187"/>
                    <a:pt x="147246" y="765899"/>
                  </a:cubicBezTo>
                  <a:cubicBezTo>
                    <a:pt x="147246" y="742680"/>
                    <a:pt x="148278" y="719461"/>
                    <a:pt x="150342" y="696242"/>
                  </a:cubicBezTo>
                  <a:cubicBezTo>
                    <a:pt x="151373" y="685923"/>
                    <a:pt x="150858" y="678699"/>
                    <a:pt x="137442" y="678699"/>
                  </a:cubicBezTo>
                  <a:cubicBezTo>
                    <a:pt x="92552" y="678699"/>
                    <a:pt x="53854" y="657544"/>
                    <a:pt x="14639" y="639485"/>
                  </a:cubicBezTo>
                  <a:cubicBezTo>
                    <a:pt x="7932" y="636389"/>
                    <a:pt x="6384" y="632261"/>
                    <a:pt x="7932" y="625037"/>
                  </a:cubicBezTo>
                  <a:cubicBezTo>
                    <a:pt x="20315" y="558476"/>
                    <a:pt x="40954" y="494495"/>
                    <a:pt x="69333" y="432578"/>
                  </a:cubicBezTo>
                  <a:cubicBezTo>
                    <a:pt x="72945" y="424838"/>
                    <a:pt x="77073" y="421742"/>
                    <a:pt x="86360" y="423806"/>
                  </a:cubicBezTo>
                  <a:cubicBezTo>
                    <a:pt x="107515" y="428450"/>
                    <a:pt x="129186" y="432578"/>
                    <a:pt x="150858" y="436706"/>
                  </a:cubicBezTo>
                  <a:cubicBezTo>
                    <a:pt x="171497" y="440833"/>
                    <a:pt x="188008" y="453733"/>
                    <a:pt x="206583" y="463536"/>
                  </a:cubicBezTo>
                  <a:cubicBezTo>
                    <a:pt x="216903" y="468696"/>
                    <a:pt x="221546" y="467664"/>
                    <a:pt x="227738" y="457345"/>
                  </a:cubicBezTo>
                  <a:cubicBezTo>
                    <a:pt x="239606" y="436706"/>
                    <a:pt x="253021" y="416582"/>
                    <a:pt x="266952" y="396459"/>
                  </a:cubicBezTo>
                  <a:cubicBezTo>
                    <a:pt x="271596" y="389752"/>
                    <a:pt x="271596" y="385108"/>
                    <a:pt x="264373" y="380980"/>
                  </a:cubicBezTo>
                  <a:cubicBezTo>
                    <a:pt x="225158" y="357761"/>
                    <a:pt x="200391" y="320611"/>
                    <a:pt x="175108" y="284492"/>
                  </a:cubicBezTo>
                  <a:cubicBezTo>
                    <a:pt x="170465" y="277785"/>
                    <a:pt x="170981" y="273657"/>
                    <a:pt x="176140" y="267981"/>
                  </a:cubicBezTo>
                  <a:cubicBezTo>
                    <a:pt x="219998" y="216383"/>
                    <a:pt x="270048" y="171493"/>
                    <a:pt x="325258" y="132279"/>
                  </a:cubicBezTo>
                  <a:cubicBezTo>
                    <a:pt x="331966" y="127635"/>
                    <a:pt x="336609" y="126603"/>
                    <a:pt x="343317" y="132795"/>
                  </a:cubicBezTo>
                  <a:cubicBezTo>
                    <a:pt x="360344" y="148274"/>
                    <a:pt x="378404" y="162722"/>
                    <a:pt x="395431" y="178717"/>
                  </a:cubicBezTo>
                  <a:cubicBezTo>
                    <a:pt x="409362" y="191616"/>
                    <a:pt x="416070" y="209160"/>
                    <a:pt x="426389" y="224639"/>
                  </a:cubicBezTo>
                  <a:cubicBezTo>
                    <a:pt x="437741" y="241666"/>
                    <a:pt x="435161" y="240634"/>
                    <a:pt x="451156" y="231347"/>
                  </a:cubicBezTo>
                  <a:cubicBezTo>
                    <a:pt x="470763" y="219995"/>
                    <a:pt x="491403" y="209676"/>
                    <a:pt x="512042" y="200388"/>
                  </a:cubicBezTo>
                  <a:cubicBezTo>
                    <a:pt x="521329" y="196260"/>
                    <a:pt x="522361" y="192132"/>
                    <a:pt x="518233" y="183877"/>
                  </a:cubicBezTo>
                  <a:cubicBezTo>
                    <a:pt x="499142" y="148274"/>
                    <a:pt x="492434" y="109576"/>
                    <a:pt x="491403" y="69846"/>
                  </a:cubicBezTo>
                  <a:cubicBezTo>
                    <a:pt x="491403" y="66234"/>
                    <a:pt x="490371" y="62106"/>
                    <a:pt x="489855" y="58494"/>
                  </a:cubicBezTo>
                  <a:cubicBezTo>
                    <a:pt x="488307" y="50239"/>
                    <a:pt x="491403" y="46111"/>
                    <a:pt x="499658" y="43015"/>
                  </a:cubicBezTo>
                  <a:cubicBezTo>
                    <a:pt x="563123" y="20312"/>
                    <a:pt x="628653" y="6380"/>
                    <a:pt x="695730" y="189"/>
                  </a:cubicBezTo>
                  <a:cubicBezTo>
                    <a:pt x="706049" y="-843"/>
                    <a:pt x="710693" y="2253"/>
                    <a:pt x="713273" y="12056"/>
                  </a:cubicBezTo>
                  <a:cubicBezTo>
                    <a:pt x="715337" y="19796"/>
                    <a:pt x="717917" y="27536"/>
                    <a:pt x="721012" y="35275"/>
                  </a:cubicBezTo>
                  <a:cubicBezTo>
                    <a:pt x="734428" y="67266"/>
                    <a:pt x="741136" y="99772"/>
                    <a:pt x="738556" y="134343"/>
                  </a:cubicBezTo>
                  <a:cubicBezTo>
                    <a:pt x="737524" y="145694"/>
                    <a:pt x="742168" y="148790"/>
                    <a:pt x="753519" y="148790"/>
                  </a:cubicBezTo>
                  <a:cubicBezTo>
                    <a:pt x="775706" y="148274"/>
                    <a:pt x="797893" y="149822"/>
                    <a:pt x="820596" y="151886"/>
                  </a:cubicBezTo>
                  <a:cubicBezTo>
                    <a:pt x="831948" y="152918"/>
                    <a:pt x="838655" y="152402"/>
                    <a:pt x="838655" y="138471"/>
                  </a:cubicBezTo>
                  <a:cubicBezTo>
                    <a:pt x="838655" y="94097"/>
                    <a:pt x="859810" y="55914"/>
                    <a:pt x="877354" y="16700"/>
                  </a:cubicBezTo>
                  <a:cubicBezTo>
                    <a:pt x="880449" y="9476"/>
                    <a:pt x="885093" y="7928"/>
                    <a:pt x="892317" y="9476"/>
                  </a:cubicBezTo>
                  <a:cubicBezTo>
                    <a:pt x="958878" y="21860"/>
                    <a:pt x="1022859" y="42499"/>
                    <a:pt x="1084777" y="70878"/>
                  </a:cubicBezTo>
                  <a:cubicBezTo>
                    <a:pt x="1092000" y="74489"/>
                    <a:pt x="1095096" y="78617"/>
                    <a:pt x="1093032" y="86873"/>
                  </a:cubicBezTo>
                  <a:cubicBezTo>
                    <a:pt x="1088388" y="108544"/>
                    <a:pt x="1084261" y="130731"/>
                    <a:pt x="1079617" y="152402"/>
                  </a:cubicBezTo>
                  <a:cubicBezTo>
                    <a:pt x="1075489" y="172525"/>
                    <a:pt x="1062590" y="189036"/>
                    <a:pt x="1053302" y="206580"/>
                  </a:cubicBezTo>
                  <a:cubicBezTo>
                    <a:pt x="1047626" y="217415"/>
                    <a:pt x="1048658" y="222575"/>
                    <a:pt x="1060010" y="228251"/>
                  </a:cubicBezTo>
                  <a:cubicBezTo>
                    <a:pt x="1080133" y="239602"/>
                    <a:pt x="1099740" y="252502"/>
                    <a:pt x="1118315" y="265917"/>
                  </a:cubicBezTo>
                  <a:cubicBezTo>
                    <a:pt x="1126571" y="272109"/>
                    <a:pt x="1131214" y="271593"/>
                    <a:pt x="1136374" y="262821"/>
                  </a:cubicBezTo>
                  <a:cubicBezTo>
                    <a:pt x="1159077" y="223607"/>
                    <a:pt x="1196744" y="199872"/>
                    <a:pt x="1232346" y="174589"/>
                  </a:cubicBezTo>
                  <a:cubicBezTo>
                    <a:pt x="1238538" y="170461"/>
                    <a:pt x="1242666" y="170977"/>
                    <a:pt x="1247825" y="175621"/>
                  </a:cubicBezTo>
                  <a:cubicBezTo>
                    <a:pt x="1299939" y="219995"/>
                    <a:pt x="1345345" y="270045"/>
                    <a:pt x="1384559" y="325770"/>
                  </a:cubicBezTo>
                  <a:cubicBezTo>
                    <a:pt x="1389203" y="331962"/>
                    <a:pt x="1389719" y="336606"/>
                    <a:pt x="1384043" y="342798"/>
                  </a:cubicBezTo>
                  <a:cubicBezTo>
                    <a:pt x="1368048" y="360857"/>
                    <a:pt x="1352569" y="379432"/>
                    <a:pt x="1336057" y="396975"/>
                  </a:cubicBezTo>
                  <a:cubicBezTo>
                    <a:pt x="1323674" y="409875"/>
                    <a:pt x="1306131" y="417098"/>
                    <a:pt x="1291167" y="426902"/>
                  </a:cubicBezTo>
                  <a:cubicBezTo>
                    <a:pt x="1276720" y="436706"/>
                    <a:pt x="1276720" y="436190"/>
                    <a:pt x="1284976" y="451153"/>
                  </a:cubicBezTo>
                  <a:cubicBezTo>
                    <a:pt x="1295811" y="471792"/>
                    <a:pt x="1306647" y="492431"/>
                    <a:pt x="1316450" y="513070"/>
                  </a:cubicBezTo>
                  <a:cubicBezTo>
                    <a:pt x="1320062" y="520294"/>
                    <a:pt x="1323158" y="523390"/>
                    <a:pt x="1330898" y="519262"/>
                  </a:cubicBezTo>
                  <a:cubicBezTo>
                    <a:pt x="1367532" y="500171"/>
                    <a:pt x="1406746" y="492431"/>
                    <a:pt x="1447509" y="491399"/>
                  </a:cubicBezTo>
                  <a:cubicBezTo>
                    <a:pt x="1451120" y="491399"/>
                    <a:pt x="1455248" y="490367"/>
                    <a:pt x="1458860" y="489851"/>
                  </a:cubicBezTo>
                  <a:cubicBezTo>
                    <a:pt x="1466600" y="488819"/>
                    <a:pt x="1470728" y="491399"/>
                    <a:pt x="1473307" y="499139"/>
                  </a:cubicBezTo>
                  <a:cubicBezTo>
                    <a:pt x="1493431" y="556412"/>
                    <a:pt x="1508394" y="615234"/>
                    <a:pt x="1513554" y="675603"/>
                  </a:cubicBezTo>
                  <a:cubicBezTo>
                    <a:pt x="1513554" y="676635"/>
                    <a:pt x="1513554" y="678183"/>
                    <a:pt x="1514070" y="679215"/>
                  </a:cubicBezTo>
                  <a:cubicBezTo>
                    <a:pt x="1518713" y="714301"/>
                    <a:pt x="1519745" y="706046"/>
                    <a:pt x="1490335" y="717397"/>
                  </a:cubicBezTo>
                  <a:cubicBezTo>
                    <a:pt x="1454732" y="730813"/>
                    <a:pt x="1418614" y="741648"/>
                    <a:pt x="1379916" y="738036"/>
                  </a:cubicBezTo>
                  <a:cubicBezTo>
                    <a:pt x="1371144" y="737004"/>
                    <a:pt x="1368048" y="740616"/>
                    <a:pt x="1367532" y="749904"/>
                  </a:cubicBezTo>
                  <a:cubicBezTo>
                    <a:pt x="1367016" y="774155"/>
                    <a:pt x="1365984" y="797890"/>
                    <a:pt x="1363920" y="822141"/>
                  </a:cubicBezTo>
                  <a:cubicBezTo>
                    <a:pt x="1363404" y="831944"/>
                    <a:pt x="1363920" y="838136"/>
                    <a:pt x="1375788" y="838136"/>
                  </a:cubicBezTo>
                  <a:cubicBezTo>
                    <a:pt x="1420678" y="838136"/>
                    <a:pt x="1459376" y="858775"/>
                    <a:pt x="1498590" y="876834"/>
                  </a:cubicBezTo>
                  <a:cubicBezTo>
                    <a:pt x="1505298" y="879930"/>
                    <a:pt x="1507878" y="883542"/>
                    <a:pt x="1506330" y="891798"/>
                  </a:cubicBezTo>
                  <a:cubicBezTo>
                    <a:pt x="1493947" y="958875"/>
                    <a:pt x="1472791" y="1023372"/>
                    <a:pt x="1444413" y="1085289"/>
                  </a:cubicBezTo>
                  <a:cubicBezTo>
                    <a:pt x="1441317" y="1092513"/>
                    <a:pt x="1437189" y="1094577"/>
                    <a:pt x="1429449" y="1093029"/>
                  </a:cubicBezTo>
                  <a:cubicBezTo>
                    <a:pt x="1386623" y="1085289"/>
                    <a:pt x="1343797" y="1078581"/>
                    <a:pt x="1306647" y="1052783"/>
                  </a:cubicBezTo>
                  <a:cubicBezTo>
                    <a:pt x="1297875" y="1046591"/>
                    <a:pt x="1293231" y="1048655"/>
                    <a:pt x="1287556" y="1057942"/>
                  </a:cubicBezTo>
                  <a:cubicBezTo>
                    <a:pt x="1275688" y="1078581"/>
                    <a:pt x="1262273" y="1098705"/>
                    <a:pt x="1248857" y="1118828"/>
                  </a:cubicBezTo>
                  <a:cubicBezTo>
                    <a:pt x="1244214" y="1125535"/>
                    <a:pt x="1242150" y="1130179"/>
                    <a:pt x="1250405" y="1135339"/>
                  </a:cubicBezTo>
                  <a:cubicBezTo>
                    <a:pt x="1289620" y="1158558"/>
                    <a:pt x="1313871" y="1194676"/>
                    <a:pt x="1339153" y="1230795"/>
                  </a:cubicBezTo>
                  <a:cubicBezTo>
                    <a:pt x="1344313" y="1238018"/>
                    <a:pt x="1343797" y="1242662"/>
                    <a:pt x="1337605" y="1249370"/>
                  </a:cubicBezTo>
                  <a:cubicBezTo>
                    <a:pt x="1293747" y="1300968"/>
                    <a:pt x="1244214" y="1345342"/>
                    <a:pt x="1189004" y="1384040"/>
                  </a:cubicBezTo>
                  <a:cubicBezTo>
                    <a:pt x="1182296" y="1388684"/>
                    <a:pt x="1177652" y="1389716"/>
                    <a:pt x="1170945" y="1383524"/>
                  </a:cubicBezTo>
                  <a:cubicBezTo>
                    <a:pt x="1153918" y="1368045"/>
                    <a:pt x="1135858" y="1353597"/>
                    <a:pt x="1118831" y="1337602"/>
                  </a:cubicBezTo>
                  <a:cubicBezTo>
                    <a:pt x="1104384" y="1324187"/>
                    <a:pt x="1096644" y="1306128"/>
                    <a:pt x="1086840" y="1289616"/>
                  </a:cubicBezTo>
                  <a:cubicBezTo>
                    <a:pt x="1080133" y="1278265"/>
                    <a:pt x="1074973" y="1277749"/>
                    <a:pt x="1064137" y="1284456"/>
                  </a:cubicBezTo>
                  <a:cubicBezTo>
                    <a:pt x="1044530" y="1296324"/>
                    <a:pt x="1023375" y="1306643"/>
                    <a:pt x="1002220" y="1316447"/>
                  </a:cubicBezTo>
                  <a:cubicBezTo>
                    <a:pt x="993449" y="1320575"/>
                    <a:pt x="991385" y="1324703"/>
                    <a:pt x="996028" y="1332958"/>
                  </a:cubicBezTo>
                  <a:cubicBezTo>
                    <a:pt x="1015120" y="1368561"/>
                    <a:pt x="1021827" y="1407259"/>
                    <a:pt x="1022859" y="1446989"/>
                  </a:cubicBezTo>
                  <a:cubicBezTo>
                    <a:pt x="1022859" y="1451117"/>
                    <a:pt x="1023891" y="1455245"/>
                    <a:pt x="1024407" y="1459889"/>
                  </a:cubicBezTo>
                  <a:cubicBezTo>
                    <a:pt x="1025439" y="1466596"/>
                    <a:pt x="1022859" y="1470724"/>
                    <a:pt x="1015636" y="1473304"/>
                  </a:cubicBezTo>
                  <a:cubicBezTo>
                    <a:pt x="970745" y="1493943"/>
                    <a:pt x="870646" y="1516130"/>
                    <a:pt x="817500" y="1518710"/>
                  </a:cubicBezTo>
                  <a:close/>
                  <a:moveTo>
                    <a:pt x="758163" y="1148238"/>
                  </a:moveTo>
                  <a:cubicBezTo>
                    <a:pt x="974357" y="1144627"/>
                    <a:pt x="1145146" y="976418"/>
                    <a:pt x="1145146" y="758675"/>
                  </a:cubicBezTo>
                  <a:cubicBezTo>
                    <a:pt x="1145146" y="542481"/>
                    <a:pt x="974357" y="371176"/>
                    <a:pt x="757131" y="371176"/>
                  </a:cubicBezTo>
                  <a:cubicBezTo>
                    <a:pt x="539904" y="371176"/>
                    <a:pt x="368600" y="542481"/>
                    <a:pt x="368600" y="759707"/>
                  </a:cubicBezTo>
                  <a:cubicBezTo>
                    <a:pt x="369116" y="977966"/>
                    <a:pt x="541452" y="1145659"/>
                    <a:pt x="758163" y="1148238"/>
                  </a:cubicBezTo>
                  <a:close/>
                </a:path>
              </a:pathLst>
            </a:custGeom>
            <a:grpFill/>
            <a:ln w="5155" cap="flat">
              <a:noFill/>
              <a:prstDash val="solid"/>
              <a:miter/>
            </a:ln>
          </p:spPr>
          <p:txBody>
            <a:bodyPr rtlCol="0" anchor="ctr"/>
            <a:lstStyle/>
            <a:p>
              <a:endParaRPr lang="en-US"/>
            </a:p>
          </p:txBody>
        </p:sp>
      </p:grpSp>
      <p:grpSp>
        <p:nvGrpSpPr>
          <p:cNvPr id="10" name="Group 9">
            <a:extLst>
              <a:ext uri="{FF2B5EF4-FFF2-40B4-BE49-F238E27FC236}">
                <a16:creationId xmlns:a16="http://schemas.microsoft.com/office/drawing/2014/main" id="{BECD3404-3EA6-420D-8DBC-6D3A595FBFA2}"/>
              </a:ext>
            </a:extLst>
          </p:cNvPr>
          <p:cNvGrpSpPr/>
          <p:nvPr userDrawn="1"/>
        </p:nvGrpSpPr>
        <p:grpSpPr>
          <a:xfrm>
            <a:off x="0" y="2766599"/>
            <a:ext cx="2745260" cy="2471860"/>
            <a:chOff x="6486650" y="2648852"/>
            <a:chExt cx="2745260" cy="2471860"/>
          </a:xfrm>
          <a:solidFill>
            <a:schemeClr val="bg1">
              <a:alpha val="5000"/>
            </a:schemeClr>
          </a:solidFill>
        </p:grpSpPr>
        <p:sp>
          <p:nvSpPr>
            <p:cNvPr id="11" name="Freeform: Shape 10">
              <a:extLst>
                <a:ext uri="{FF2B5EF4-FFF2-40B4-BE49-F238E27FC236}">
                  <a16:creationId xmlns:a16="http://schemas.microsoft.com/office/drawing/2014/main" id="{18ECA3BD-4287-4CAB-8CFB-CC4BBC008582}"/>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12" name="Group 11">
              <a:extLst>
                <a:ext uri="{FF2B5EF4-FFF2-40B4-BE49-F238E27FC236}">
                  <a16:creationId xmlns:a16="http://schemas.microsoft.com/office/drawing/2014/main" id="{B404465C-B632-42F2-8273-BA2C7FFDA7A2}"/>
                </a:ext>
              </a:extLst>
            </p:cNvPr>
            <p:cNvGrpSpPr/>
            <p:nvPr/>
          </p:nvGrpSpPr>
          <p:grpSpPr>
            <a:xfrm>
              <a:off x="7392963" y="2648852"/>
              <a:ext cx="1838947" cy="1835405"/>
              <a:chOff x="7167947" y="1624190"/>
              <a:chExt cx="2677922" cy="2672763"/>
            </a:xfrm>
            <a:grpFill/>
          </p:grpSpPr>
          <p:sp>
            <p:nvSpPr>
              <p:cNvPr id="13" name="Freeform: Shape 12">
                <a:extLst>
                  <a:ext uri="{FF2B5EF4-FFF2-40B4-BE49-F238E27FC236}">
                    <a16:creationId xmlns:a16="http://schemas.microsoft.com/office/drawing/2014/main" id="{100150D0-F178-431E-B2C4-A43288E12324}"/>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14" name="Freeform: Shape 13">
                <a:extLst>
                  <a:ext uri="{FF2B5EF4-FFF2-40B4-BE49-F238E27FC236}">
                    <a16:creationId xmlns:a16="http://schemas.microsoft.com/office/drawing/2014/main" id="{5E443C86-7937-4604-892A-31CBB4C3B253}"/>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sp>
        <p:nvSpPr>
          <p:cNvPr id="15" name="Freeform: Shape 14">
            <a:extLst>
              <a:ext uri="{FF2B5EF4-FFF2-40B4-BE49-F238E27FC236}">
                <a16:creationId xmlns:a16="http://schemas.microsoft.com/office/drawing/2014/main" id="{33011AC2-F2FD-44CD-BF51-A2C7AB4FB7F5}"/>
              </a:ext>
            </a:extLst>
          </p:cNvPr>
          <p:cNvSpPr/>
          <p:nvPr userDrawn="1"/>
        </p:nvSpPr>
        <p:spPr>
          <a:xfrm>
            <a:off x="3140906" y="3608100"/>
            <a:ext cx="623915" cy="635123"/>
          </a:xfrm>
          <a:custGeom>
            <a:avLst/>
            <a:gdLst>
              <a:gd name="connsiteX0" fmla="*/ 879664 w 1723364"/>
              <a:gd name="connsiteY0" fmla="*/ 267 h 1754322"/>
              <a:gd name="connsiteX1" fmla="*/ 964801 w 1723364"/>
              <a:gd name="connsiteY1" fmla="*/ 5943 h 1754322"/>
              <a:gd name="connsiteX2" fmla="*/ 979248 w 1723364"/>
              <a:gd name="connsiteY2" fmla="*/ 18843 h 1754322"/>
              <a:gd name="connsiteX3" fmla="*/ 977700 w 1723364"/>
              <a:gd name="connsiteY3" fmla="*/ 158673 h 1754322"/>
              <a:gd name="connsiteX4" fmla="*/ 968928 w 1723364"/>
              <a:gd name="connsiteY4" fmla="*/ 213366 h 1754322"/>
              <a:gd name="connsiteX5" fmla="*/ 979764 w 1723364"/>
              <a:gd name="connsiteY5" fmla="*/ 229877 h 1754322"/>
              <a:gd name="connsiteX6" fmla="*/ 1149520 w 1723364"/>
              <a:gd name="connsiteY6" fmla="*/ 285087 h 1754322"/>
              <a:gd name="connsiteX7" fmla="*/ 1166548 w 1723364"/>
              <a:gd name="connsiteY7" fmla="*/ 278379 h 1754322"/>
              <a:gd name="connsiteX8" fmla="*/ 1210406 w 1723364"/>
              <a:gd name="connsiteY8" fmla="*/ 190663 h 1754322"/>
              <a:gd name="connsiteX9" fmla="*/ 1263035 w 1723364"/>
              <a:gd name="connsiteY9" fmla="*/ 123070 h 1754322"/>
              <a:gd name="connsiteX10" fmla="*/ 1304314 w 1723364"/>
              <a:gd name="connsiteY10" fmla="*/ 119458 h 1754322"/>
              <a:gd name="connsiteX11" fmla="*/ 1458075 w 1723364"/>
              <a:gd name="connsiteY11" fmla="*/ 231941 h 1754322"/>
              <a:gd name="connsiteX12" fmla="*/ 1462203 w 1723364"/>
              <a:gd name="connsiteY12" fmla="*/ 251549 h 1754322"/>
              <a:gd name="connsiteX13" fmla="*/ 1461171 w 1723364"/>
              <a:gd name="connsiteY13" fmla="*/ 254128 h 1754322"/>
              <a:gd name="connsiteX14" fmla="*/ 1396158 w 1723364"/>
              <a:gd name="connsiteY14" fmla="*/ 347004 h 1754322"/>
              <a:gd name="connsiteX15" fmla="*/ 1337336 w 1723364"/>
              <a:gd name="connsiteY15" fmla="*/ 404794 h 1754322"/>
              <a:gd name="connsiteX16" fmla="*/ 1336304 w 1723364"/>
              <a:gd name="connsiteY16" fmla="*/ 419757 h 1754322"/>
              <a:gd name="connsiteX17" fmla="*/ 1369327 w 1723364"/>
              <a:gd name="connsiteY17" fmla="*/ 457939 h 1754322"/>
              <a:gd name="connsiteX18" fmla="*/ 1442596 w 1723364"/>
              <a:gd name="connsiteY18" fmla="*/ 565263 h 1754322"/>
              <a:gd name="connsiteX19" fmla="*/ 1462719 w 1723364"/>
              <a:gd name="connsiteY19" fmla="*/ 570938 h 1754322"/>
              <a:gd name="connsiteX20" fmla="*/ 1573138 w 1723364"/>
              <a:gd name="connsiteY20" fmla="*/ 514697 h 1754322"/>
              <a:gd name="connsiteX21" fmla="*/ 1650018 w 1723364"/>
              <a:gd name="connsiteY21" fmla="*/ 501281 h 1754322"/>
              <a:gd name="connsiteX22" fmla="*/ 1659822 w 1723364"/>
              <a:gd name="connsiteY22" fmla="*/ 509537 h 1754322"/>
              <a:gd name="connsiteX23" fmla="*/ 1724835 w 1723364"/>
              <a:gd name="connsiteY23" fmla="*/ 709220 h 1754322"/>
              <a:gd name="connsiteX24" fmla="*/ 1717611 w 1723364"/>
              <a:gd name="connsiteY24" fmla="*/ 723668 h 1754322"/>
              <a:gd name="connsiteX25" fmla="*/ 1671173 w 1723364"/>
              <a:gd name="connsiteY25" fmla="*/ 748950 h 1754322"/>
              <a:gd name="connsiteX26" fmla="*/ 1618544 w 1723364"/>
              <a:gd name="connsiteY26" fmla="*/ 760302 h 1754322"/>
              <a:gd name="connsiteX27" fmla="*/ 1529280 w 1723364"/>
              <a:gd name="connsiteY27" fmla="*/ 774234 h 1754322"/>
              <a:gd name="connsiteX28" fmla="*/ 1515349 w 1723364"/>
              <a:gd name="connsiteY28" fmla="*/ 791777 h 1754322"/>
              <a:gd name="connsiteX29" fmla="*/ 1521024 w 1723364"/>
              <a:gd name="connsiteY29" fmla="*/ 857306 h 1754322"/>
              <a:gd name="connsiteX30" fmla="*/ 1516380 w 1723364"/>
              <a:gd name="connsiteY30" fmla="*/ 953794 h 1754322"/>
              <a:gd name="connsiteX31" fmla="*/ 1538567 w 1723364"/>
              <a:gd name="connsiteY31" fmla="*/ 983720 h 1754322"/>
              <a:gd name="connsiteX32" fmla="*/ 1653114 w 1723364"/>
              <a:gd name="connsiteY32" fmla="*/ 1001779 h 1754322"/>
              <a:gd name="connsiteX33" fmla="*/ 1700584 w 1723364"/>
              <a:gd name="connsiteY33" fmla="*/ 1024483 h 1754322"/>
              <a:gd name="connsiteX34" fmla="*/ 1719675 w 1723364"/>
              <a:gd name="connsiteY34" fmla="*/ 1067825 h 1754322"/>
              <a:gd name="connsiteX35" fmla="*/ 1661370 w 1723364"/>
              <a:gd name="connsiteY35" fmla="*/ 1243773 h 1754322"/>
              <a:gd name="connsiteX36" fmla="*/ 1641763 w 1723364"/>
              <a:gd name="connsiteY36" fmla="*/ 1255124 h 1754322"/>
              <a:gd name="connsiteX37" fmla="*/ 1541663 w 1723364"/>
              <a:gd name="connsiteY37" fmla="*/ 1226230 h 1754322"/>
              <a:gd name="connsiteX38" fmla="*/ 1461687 w 1723364"/>
              <a:gd name="connsiteY38" fmla="*/ 1184436 h 1754322"/>
              <a:gd name="connsiteX39" fmla="*/ 1444143 w 1723364"/>
              <a:gd name="connsiteY39" fmla="*/ 1189079 h 1754322"/>
              <a:gd name="connsiteX40" fmla="*/ 1339400 w 1723364"/>
              <a:gd name="connsiteY40" fmla="*/ 1333553 h 1754322"/>
              <a:gd name="connsiteX41" fmla="*/ 1339916 w 1723364"/>
              <a:gd name="connsiteY41" fmla="*/ 1353160 h 1754322"/>
              <a:gd name="connsiteX42" fmla="*/ 1430212 w 1723364"/>
              <a:gd name="connsiteY42" fmla="*/ 1443456 h 1754322"/>
              <a:gd name="connsiteX43" fmla="*/ 1465814 w 1723364"/>
              <a:gd name="connsiteY43" fmla="*/ 1511565 h 1754322"/>
              <a:gd name="connsiteX44" fmla="*/ 1461171 w 1723364"/>
              <a:gd name="connsiteY44" fmla="*/ 1521369 h 1754322"/>
              <a:gd name="connsiteX45" fmla="*/ 1290382 w 1723364"/>
              <a:gd name="connsiteY45" fmla="*/ 1645203 h 1754322"/>
              <a:gd name="connsiteX46" fmla="*/ 1275419 w 1723364"/>
              <a:gd name="connsiteY46" fmla="*/ 1643655 h 1754322"/>
              <a:gd name="connsiteX47" fmla="*/ 1207310 w 1723364"/>
              <a:gd name="connsiteY47" fmla="*/ 1558003 h 1754322"/>
              <a:gd name="connsiteX48" fmla="*/ 1167064 w 1723364"/>
              <a:gd name="connsiteY48" fmla="*/ 1477511 h 1754322"/>
              <a:gd name="connsiteX49" fmla="*/ 1150036 w 1723364"/>
              <a:gd name="connsiteY49" fmla="*/ 1470803 h 1754322"/>
              <a:gd name="connsiteX50" fmla="*/ 981312 w 1723364"/>
              <a:gd name="connsiteY50" fmla="*/ 1526013 h 1754322"/>
              <a:gd name="connsiteX51" fmla="*/ 969960 w 1723364"/>
              <a:gd name="connsiteY51" fmla="*/ 1544072 h 1754322"/>
              <a:gd name="connsiteX52" fmla="*/ 989052 w 1723364"/>
              <a:gd name="connsiteY52" fmla="*/ 1663779 h 1754322"/>
              <a:gd name="connsiteX53" fmla="*/ 978216 w 1723364"/>
              <a:gd name="connsiteY53" fmla="*/ 1743755 h 1754322"/>
              <a:gd name="connsiteX54" fmla="*/ 966864 w 1723364"/>
              <a:gd name="connsiteY54" fmla="*/ 1749947 h 1754322"/>
              <a:gd name="connsiteX55" fmla="*/ 758410 w 1723364"/>
              <a:gd name="connsiteY55" fmla="*/ 1749947 h 1754322"/>
              <a:gd name="connsiteX56" fmla="*/ 745510 w 1723364"/>
              <a:gd name="connsiteY56" fmla="*/ 1737047 h 1754322"/>
              <a:gd name="connsiteX57" fmla="*/ 747058 w 1723364"/>
              <a:gd name="connsiteY57" fmla="*/ 1598249 h 1754322"/>
              <a:gd name="connsiteX58" fmla="*/ 756346 w 1723364"/>
              <a:gd name="connsiteY58" fmla="*/ 1543556 h 1754322"/>
              <a:gd name="connsiteX59" fmla="*/ 744478 w 1723364"/>
              <a:gd name="connsiteY59" fmla="*/ 1525496 h 1754322"/>
              <a:gd name="connsiteX60" fmla="*/ 575754 w 1723364"/>
              <a:gd name="connsiteY60" fmla="*/ 1470287 h 1754322"/>
              <a:gd name="connsiteX61" fmla="*/ 559758 w 1723364"/>
              <a:gd name="connsiteY61" fmla="*/ 1475963 h 1754322"/>
              <a:gd name="connsiteX62" fmla="*/ 504549 w 1723364"/>
              <a:gd name="connsiteY62" fmla="*/ 1585350 h 1754322"/>
              <a:gd name="connsiteX63" fmla="*/ 447275 w 1723364"/>
              <a:gd name="connsiteY63" fmla="*/ 1645719 h 1754322"/>
              <a:gd name="connsiteX64" fmla="*/ 434376 w 1723364"/>
              <a:gd name="connsiteY64" fmla="*/ 1643655 h 1754322"/>
              <a:gd name="connsiteX65" fmla="*/ 290418 w 1723364"/>
              <a:gd name="connsiteY65" fmla="*/ 1542008 h 1754322"/>
              <a:gd name="connsiteX66" fmla="*/ 265651 w 1723364"/>
              <a:gd name="connsiteY66" fmla="*/ 1521369 h 1754322"/>
              <a:gd name="connsiteX67" fmla="*/ 262039 w 1723364"/>
              <a:gd name="connsiteY67" fmla="*/ 1505889 h 1754322"/>
              <a:gd name="connsiteX68" fmla="*/ 321893 w 1723364"/>
              <a:gd name="connsiteY68" fmla="*/ 1415593 h 1754322"/>
              <a:gd name="connsiteX69" fmla="*/ 386906 w 1723364"/>
              <a:gd name="connsiteY69" fmla="*/ 1351096 h 1754322"/>
              <a:gd name="connsiteX70" fmla="*/ 387938 w 1723364"/>
              <a:gd name="connsiteY70" fmla="*/ 1334069 h 1754322"/>
              <a:gd name="connsiteX71" fmla="*/ 354915 w 1723364"/>
              <a:gd name="connsiteY71" fmla="*/ 1295887 h 1754322"/>
              <a:gd name="connsiteX72" fmla="*/ 282678 w 1723364"/>
              <a:gd name="connsiteY72" fmla="*/ 1189595 h 1754322"/>
              <a:gd name="connsiteX73" fmla="*/ 262555 w 1723364"/>
              <a:gd name="connsiteY73" fmla="*/ 1183920 h 1754322"/>
              <a:gd name="connsiteX74" fmla="*/ 152136 w 1723364"/>
              <a:gd name="connsiteY74" fmla="*/ 1240161 h 1754322"/>
              <a:gd name="connsiteX75" fmla="*/ 75256 w 1723364"/>
              <a:gd name="connsiteY75" fmla="*/ 1253577 h 1754322"/>
              <a:gd name="connsiteX76" fmla="*/ 65452 w 1723364"/>
              <a:gd name="connsiteY76" fmla="*/ 1245321 h 1754322"/>
              <a:gd name="connsiteX77" fmla="*/ 439 w 1723364"/>
              <a:gd name="connsiteY77" fmla="*/ 1045637 h 1754322"/>
              <a:gd name="connsiteX78" fmla="*/ 7663 w 1723364"/>
              <a:gd name="connsiteY78" fmla="*/ 1031190 h 1754322"/>
              <a:gd name="connsiteX79" fmla="*/ 54101 w 1723364"/>
              <a:gd name="connsiteY79" fmla="*/ 1005907 h 1754322"/>
              <a:gd name="connsiteX80" fmla="*/ 106730 w 1723364"/>
              <a:gd name="connsiteY80" fmla="*/ 994556 h 1754322"/>
              <a:gd name="connsiteX81" fmla="*/ 197026 w 1723364"/>
              <a:gd name="connsiteY81" fmla="*/ 980109 h 1754322"/>
              <a:gd name="connsiteX82" fmla="*/ 209410 w 1723364"/>
              <a:gd name="connsiteY82" fmla="*/ 964113 h 1754322"/>
              <a:gd name="connsiteX83" fmla="*/ 203734 w 1723364"/>
              <a:gd name="connsiteY83" fmla="*/ 897552 h 1754322"/>
              <a:gd name="connsiteX84" fmla="*/ 208378 w 1723364"/>
              <a:gd name="connsiteY84" fmla="*/ 801064 h 1754322"/>
              <a:gd name="connsiteX85" fmla="*/ 185159 w 1723364"/>
              <a:gd name="connsiteY85" fmla="*/ 770622 h 1754322"/>
              <a:gd name="connsiteX86" fmla="*/ 73192 w 1723364"/>
              <a:gd name="connsiteY86" fmla="*/ 753079 h 1754322"/>
              <a:gd name="connsiteX87" fmla="*/ 24690 w 1723364"/>
              <a:gd name="connsiteY87" fmla="*/ 730375 h 1754322"/>
              <a:gd name="connsiteX88" fmla="*/ 5599 w 1723364"/>
              <a:gd name="connsiteY88" fmla="*/ 687033 h 1754322"/>
              <a:gd name="connsiteX89" fmla="*/ 63904 w 1723364"/>
              <a:gd name="connsiteY89" fmla="*/ 511085 h 1754322"/>
              <a:gd name="connsiteX90" fmla="*/ 83511 w 1723364"/>
              <a:gd name="connsiteY90" fmla="*/ 499733 h 1754322"/>
              <a:gd name="connsiteX91" fmla="*/ 183611 w 1723364"/>
              <a:gd name="connsiteY91" fmla="*/ 528628 h 1754322"/>
              <a:gd name="connsiteX92" fmla="*/ 262555 w 1723364"/>
              <a:gd name="connsiteY92" fmla="*/ 569390 h 1754322"/>
              <a:gd name="connsiteX93" fmla="*/ 282163 w 1723364"/>
              <a:gd name="connsiteY93" fmla="*/ 564231 h 1754322"/>
              <a:gd name="connsiteX94" fmla="*/ 386906 w 1723364"/>
              <a:gd name="connsiteY94" fmla="*/ 419757 h 1754322"/>
              <a:gd name="connsiteX95" fmla="*/ 386390 w 1723364"/>
              <a:gd name="connsiteY95" fmla="*/ 402214 h 1754322"/>
              <a:gd name="connsiteX96" fmla="*/ 296094 w 1723364"/>
              <a:gd name="connsiteY96" fmla="*/ 311918 h 1754322"/>
              <a:gd name="connsiteX97" fmla="*/ 259975 w 1723364"/>
              <a:gd name="connsiteY97" fmla="*/ 242777 h 1754322"/>
              <a:gd name="connsiteX98" fmla="*/ 264619 w 1723364"/>
              <a:gd name="connsiteY98" fmla="*/ 232973 h 1754322"/>
              <a:gd name="connsiteX99" fmla="*/ 435408 w 1723364"/>
              <a:gd name="connsiteY99" fmla="*/ 109139 h 1754322"/>
              <a:gd name="connsiteX100" fmla="*/ 450371 w 1723364"/>
              <a:gd name="connsiteY100" fmla="*/ 110687 h 1754322"/>
              <a:gd name="connsiteX101" fmla="*/ 518480 w 1723364"/>
              <a:gd name="connsiteY101" fmla="*/ 196339 h 1754322"/>
              <a:gd name="connsiteX102" fmla="*/ 559758 w 1723364"/>
              <a:gd name="connsiteY102" fmla="*/ 277863 h 1754322"/>
              <a:gd name="connsiteX103" fmla="*/ 574722 w 1723364"/>
              <a:gd name="connsiteY103" fmla="*/ 283539 h 1754322"/>
              <a:gd name="connsiteX104" fmla="*/ 746026 w 1723364"/>
              <a:gd name="connsiteY104" fmla="*/ 227813 h 1754322"/>
              <a:gd name="connsiteX105" fmla="*/ 756346 w 1723364"/>
              <a:gd name="connsiteY105" fmla="*/ 211302 h 1754322"/>
              <a:gd name="connsiteX106" fmla="*/ 737254 w 1723364"/>
              <a:gd name="connsiteY106" fmla="*/ 91596 h 1754322"/>
              <a:gd name="connsiteX107" fmla="*/ 748090 w 1723364"/>
              <a:gd name="connsiteY107" fmla="*/ 10587 h 1754322"/>
              <a:gd name="connsiteX108" fmla="*/ 758410 w 1723364"/>
              <a:gd name="connsiteY108" fmla="*/ 4395 h 1754322"/>
              <a:gd name="connsiteX109" fmla="*/ 879664 w 1723364"/>
              <a:gd name="connsiteY109" fmla="*/ 267 h 1754322"/>
              <a:gd name="connsiteX110" fmla="*/ 861605 w 1723364"/>
              <a:gd name="connsiteY110" fmla="*/ 1409918 h 1754322"/>
              <a:gd name="connsiteX111" fmla="*/ 1392546 w 1723364"/>
              <a:gd name="connsiteY111" fmla="*/ 879493 h 1754322"/>
              <a:gd name="connsiteX112" fmla="*/ 862637 w 1723364"/>
              <a:gd name="connsiteY112" fmla="*/ 348552 h 1754322"/>
              <a:gd name="connsiteX113" fmla="*/ 331180 w 1723364"/>
              <a:gd name="connsiteY113" fmla="*/ 879493 h 1754322"/>
              <a:gd name="connsiteX114" fmla="*/ 861605 w 1723364"/>
              <a:gd name="connsiteY114" fmla="*/ 1409918 h 175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1723364" h="1754322">
                <a:moveTo>
                  <a:pt x="879664" y="267"/>
                </a:moveTo>
                <a:cubicBezTo>
                  <a:pt x="907527" y="2332"/>
                  <a:pt x="935906" y="4395"/>
                  <a:pt x="964801" y="5943"/>
                </a:cubicBezTo>
                <a:cubicBezTo>
                  <a:pt x="974088" y="6459"/>
                  <a:pt x="976668" y="11103"/>
                  <a:pt x="979248" y="18843"/>
                </a:cubicBezTo>
                <a:cubicBezTo>
                  <a:pt x="994727" y="65797"/>
                  <a:pt x="985956" y="112235"/>
                  <a:pt x="977700" y="158673"/>
                </a:cubicBezTo>
                <a:cubicBezTo>
                  <a:pt x="974604" y="176732"/>
                  <a:pt x="972024" y="195307"/>
                  <a:pt x="968928" y="213366"/>
                </a:cubicBezTo>
                <a:cubicBezTo>
                  <a:pt x="967380" y="222654"/>
                  <a:pt x="969960" y="227813"/>
                  <a:pt x="979764" y="229877"/>
                </a:cubicBezTo>
                <a:cubicBezTo>
                  <a:pt x="1038585" y="240713"/>
                  <a:pt x="1095343" y="259804"/>
                  <a:pt x="1149520" y="285087"/>
                </a:cubicBezTo>
                <a:cubicBezTo>
                  <a:pt x="1158808" y="289215"/>
                  <a:pt x="1162420" y="286119"/>
                  <a:pt x="1166548" y="278379"/>
                </a:cubicBezTo>
                <a:cubicBezTo>
                  <a:pt x="1180995" y="248969"/>
                  <a:pt x="1197506" y="220590"/>
                  <a:pt x="1210406" y="190663"/>
                </a:cubicBezTo>
                <a:cubicBezTo>
                  <a:pt x="1222273" y="163316"/>
                  <a:pt x="1240848" y="142161"/>
                  <a:pt x="1263035" y="123070"/>
                </a:cubicBezTo>
                <a:cubicBezTo>
                  <a:pt x="1282643" y="106043"/>
                  <a:pt x="1282127" y="106559"/>
                  <a:pt x="1304314" y="119458"/>
                </a:cubicBezTo>
                <a:cubicBezTo>
                  <a:pt x="1359523" y="151449"/>
                  <a:pt x="1409573" y="190663"/>
                  <a:pt x="1458075" y="231941"/>
                </a:cubicBezTo>
                <a:cubicBezTo>
                  <a:pt x="1465299" y="238133"/>
                  <a:pt x="1467362" y="243809"/>
                  <a:pt x="1462203" y="251549"/>
                </a:cubicBezTo>
                <a:cubicBezTo>
                  <a:pt x="1461687" y="252064"/>
                  <a:pt x="1461171" y="253096"/>
                  <a:pt x="1461171" y="254128"/>
                </a:cubicBezTo>
                <a:cubicBezTo>
                  <a:pt x="1448271" y="291279"/>
                  <a:pt x="1425052" y="320689"/>
                  <a:pt x="1396158" y="347004"/>
                </a:cubicBezTo>
                <a:cubicBezTo>
                  <a:pt x="1375518" y="365064"/>
                  <a:pt x="1356943" y="385703"/>
                  <a:pt x="1337336" y="404794"/>
                </a:cubicBezTo>
                <a:cubicBezTo>
                  <a:pt x="1332177" y="409954"/>
                  <a:pt x="1330628" y="413565"/>
                  <a:pt x="1336304" y="419757"/>
                </a:cubicBezTo>
                <a:cubicBezTo>
                  <a:pt x="1347656" y="432141"/>
                  <a:pt x="1357459" y="445556"/>
                  <a:pt x="1369327" y="457939"/>
                </a:cubicBezTo>
                <a:cubicBezTo>
                  <a:pt x="1399769" y="489930"/>
                  <a:pt x="1419893" y="528628"/>
                  <a:pt x="1442596" y="565263"/>
                </a:cubicBezTo>
                <a:cubicBezTo>
                  <a:pt x="1448271" y="574550"/>
                  <a:pt x="1452915" y="576098"/>
                  <a:pt x="1462719" y="570938"/>
                </a:cubicBezTo>
                <a:cubicBezTo>
                  <a:pt x="1499353" y="551847"/>
                  <a:pt x="1535988" y="533272"/>
                  <a:pt x="1573138" y="514697"/>
                </a:cubicBezTo>
                <a:cubicBezTo>
                  <a:pt x="1597389" y="502830"/>
                  <a:pt x="1624220" y="504893"/>
                  <a:pt x="1650018" y="501281"/>
                </a:cubicBezTo>
                <a:cubicBezTo>
                  <a:pt x="1655694" y="500250"/>
                  <a:pt x="1658274" y="505409"/>
                  <a:pt x="1659822" y="509537"/>
                </a:cubicBezTo>
                <a:cubicBezTo>
                  <a:pt x="1687685" y="574034"/>
                  <a:pt x="1709872" y="640595"/>
                  <a:pt x="1724835" y="709220"/>
                </a:cubicBezTo>
                <a:cubicBezTo>
                  <a:pt x="1726383" y="716444"/>
                  <a:pt x="1723803" y="720572"/>
                  <a:pt x="1717611" y="723668"/>
                </a:cubicBezTo>
                <a:cubicBezTo>
                  <a:pt x="1702132" y="731923"/>
                  <a:pt x="1686653" y="740695"/>
                  <a:pt x="1671173" y="748950"/>
                </a:cubicBezTo>
                <a:cubicBezTo>
                  <a:pt x="1654662" y="757722"/>
                  <a:pt x="1636087" y="757206"/>
                  <a:pt x="1618544" y="760302"/>
                </a:cubicBezTo>
                <a:cubicBezTo>
                  <a:pt x="1589133" y="765462"/>
                  <a:pt x="1559207" y="770106"/>
                  <a:pt x="1529280" y="774234"/>
                </a:cubicBezTo>
                <a:cubicBezTo>
                  <a:pt x="1517412" y="775781"/>
                  <a:pt x="1514316" y="780941"/>
                  <a:pt x="1515349" y="791777"/>
                </a:cubicBezTo>
                <a:cubicBezTo>
                  <a:pt x="1517412" y="813448"/>
                  <a:pt x="1518444" y="835635"/>
                  <a:pt x="1521024" y="857306"/>
                </a:cubicBezTo>
                <a:cubicBezTo>
                  <a:pt x="1524636" y="889813"/>
                  <a:pt x="1518960" y="921803"/>
                  <a:pt x="1516380" y="953794"/>
                </a:cubicBezTo>
                <a:cubicBezTo>
                  <a:pt x="1514316" y="980109"/>
                  <a:pt x="1513284" y="980109"/>
                  <a:pt x="1538567" y="983720"/>
                </a:cubicBezTo>
                <a:cubicBezTo>
                  <a:pt x="1576750" y="989912"/>
                  <a:pt x="1614932" y="995588"/>
                  <a:pt x="1653114" y="1001779"/>
                </a:cubicBezTo>
                <a:cubicBezTo>
                  <a:pt x="1671173" y="1004875"/>
                  <a:pt x="1685105" y="1016227"/>
                  <a:pt x="1700584" y="1024483"/>
                </a:cubicBezTo>
                <a:cubicBezTo>
                  <a:pt x="1726899" y="1038414"/>
                  <a:pt x="1725867" y="1038930"/>
                  <a:pt x="1719675" y="1067825"/>
                </a:cubicBezTo>
                <a:cubicBezTo>
                  <a:pt x="1706260" y="1128710"/>
                  <a:pt x="1685105" y="1186500"/>
                  <a:pt x="1661370" y="1243773"/>
                </a:cubicBezTo>
                <a:cubicBezTo>
                  <a:pt x="1657242" y="1253577"/>
                  <a:pt x="1651566" y="1256157"/>
                  <a:pt x="1641763" y="1255124"/>
                </a:cubicBezTo>
                <a:cubicBezTo>
                  <a:pt x="1606160" y="1252028"/>
                  <a:pt x="1572622" y="1244805"/>
                  <a:pt x="1541663" y="1226230"/>
                </a:cubicBezTo>
                <a:cubicBezTo>
                  <a:pt x="1515864" y="1210750"/>
                  <a:pt x="1488001" y="1198883"/>
                  <a:pt x="1461687" y="1184436"/>
                </a:cubicBezTo>
                <a:cubicBezTo>
                  <a:pt x="1453947" y="1180308"/>
                  <a:pt x="1448787" y="1180308"/>
                  <a:pt x="1444143" y="1189079"/>
                </a:cubicBezTo>
                <a:cubicBezTo>
                  <a:pt x="1415249" y="1241709"/>
                  <a:pt x="1380162" y="1290211"/>
                  <a:pt x="1339400" y="1333553"/>
                </a:cubicBezTo>
                <a:cubicBezTo>
                  <a:pt x="1332177" y="1341293"/>
                  <a:pt x="1332177" y="1345936"/>
                  <a:pt x="1339916" y="1353160"/>
                </a:cubicBezTo>
                <a:cubicBezTo>
                  <a:pt x="1370359" y="1382571"/>
                  <a:pt x="1400801" y="1412498"/>
                  <a:pt x="1430212" y="1443456"/>
                </a:cubicBezTo>
                <a:cubicBezTo>
                  <a:pt x="1448271" y="1462547"/>
                  <a:pt x="1453947" y="1488862"/>
                  <a:pt x="1465814" y="1511565"/>
                </a:cubicBezTo>
                <a:cubicBezTo>
                  <a:pt x="1467879" y="1515693"/>
                  <a:pt x="1464267" y="1518789"/>
                  <a:pt x="1461171" y="1521369"/>
                </a:cubicBezTo>
                <a:cubicBezTo>
                  <a:pt x="1408025" y="1568323"/>
                  <a:pt x="1351784" y="1610117"/>
                  <a:pt x="1290382" y="1645203"/>
                </a:cubicBezTo>
                <a:cubicBezTo>
                  <a:pt x="1284707" y="1648815"/>
                  <a:pt x="1280579" y="1648299"/>
                  <a:pt x="1275419" y="1643655"/>
                </a:cubicBezTo>
                <a:cubicBezTo>
                  <a:pt x="1247040" y="1619404"/>
                  <a:pt x="1221757" y="1593606"/>
                  <a:pt x="1207310" y="1558003"/>
                </a:cubicBezTo>
                <a:cubicBezTo>
                  <a:pt x="1195958" y="1530140"/>
                  <a:pt x="1179963" y="1504341"/>
                  <a:pt x="1167064" y="1477511"/>
                </a:cubicBezTo>
                <a:cubicBezTo>
                  <a:pt x="1162936" y="1469255"/>
                  <a:pt x="1158808" y="1467191"/>
                  <a:pt x="1150036" y="1470803"/>
                </a:cubicBezTo>
                <a:cubicBezTo>
                  <a:pt x="1096375" y="1496086"/>
                  <a:pt x="1040133" y="1514661"/>
                  <a:pt x="981312" y="1526013"/>
                </a:cubicBezTo>
                <a:cubicBezTo>
                  <a:pt x="969960" y="1528076"/>
                  <a:pt x="967896" y="1534268"/>
                  <a:pt x="969960" y="1544072"/>
                </a:cubicBezTo>
                <a:cubicBezTo>
                  <a:pt x="976668" y="1583802"/>
                  <a:pt x="982860" y="1623532"/>
                  <a:pt x="989052" y="1663779"/>
                </a:cubicBezTo>
                <a:cubicBezTo>
                  <a:pt x="993179" y="1691641"/>
                  <a:pt x="982344" y="1716924"/>
                  <a:pt x="978216" y="1743755"/>
                </a:cubicBezTo>
                <a:cubicBezTo>
                  <a:pt x="977184" y="1749431"/>
                  <a:pt x="971508" y="1749431"/>
                  <a:pt x="966864" y="1749947"/>
                </a:cubicBezTo>
                <a:cubicBezTo>
                  <a:pt x="897207" y="1757170"/>
                  <a:pt x="828067" y="1756655"/>
                  <a:pt x="758410" y="1749947"/>
                </a:cubicBezTo>
                <a:cubicBezTo>
                  <a:pt x="749638" y="1748915"/>
                  <a:pt x="748090" y="1744271"/>
                  <a:pt x="745510" y="1737047"/>
                </a:cubicBezTo>
                <a:cubicBezTo>
                  <a:pt x="730031" y="1690609"/>
                  <a:pt x="738286" y="1644687"/>
                  <a:pt x="747058" y="1598249"/>
                </a:cubicBezTo>
                <a:cubicBezTo>
                  <a:pt x="750154" y="1580190"/>
                  <a:pt x="752734" y="1561615"/>
                  <a:pt x="756346" y="1543556"/>
                </a:cubicBezTo>
                <a:cubicBezTo>
                  <a:pt x="758410" y="1533236"/>
                  <a:pt x="755314" y="1527560"/>
                  <a:pt x="744478" y="1525496"/>
                </a:cubicBezTo>
                <a:cubicBezTo>
                  <a:pt x="685657" y="1514661"/>
                  <a:pt x="629931" y="1496086"/>
                  <a:pt x="575754" y="1470287"/>
                </a:cubicBezTo>
                <a:cubicBezTo>
                  <a:pt x="568014" y="1466675"/>
                  <a:pt x="563886" y="1467707"/>
                  <a:pt x="559758" y="1475963"/>
                </a:cubicBezTo>
                <a:cubicBezTo>
                  <a:pt x="541699" y="1512597"/>
                  <a:pt x="522608" y="1548715"/>
                  <a:pt x="504549" y="1585350"/>
                </a:cubicBezTo>
                <a:cubicBezTo>
                  <a:pt x="491649" y="1611149"/>
                  <a:pt x="466882" y="1626112"/>
                  <a:pt x="447275" y="1645719"/>
                </a:cubicBezTo>
                <a:cubicBezTo>
                  <a:pt x="442631" y="1650363"/>
                  <a:pt x="438504" y="1646235"/>
                  <a:pt x="434376" y="1643655"/>
                </a:cubicBezTo>
                <a:cubicBezTo>
                  <a:pt x="384326" y="1612697"/>
                  <a:pt x="334276" y="1581738"/>
                  <a:pt x="290418" y="1542008"/>
                </a:cubicBezTo>
                <a:cubicBezTo>
                  <a:pt x="282678" y="1534784"/>
                  <a:pt x="273907" y="1528076"/>
                  <a:pt x="265651" y="1521369"/>
                </a:cubicBezTo>
                <a:cubicBezTo>
                  <a:pt x="259975" y="1516725"/>
                  <a:pt x="259459" y="1512597"/>
                  <a:pt x="262039" y="1505889"/>
                </a:cubicBezTo>
                <a:cubicBezTo>
                  <a:pt x="276487" y="1472351"/>
                  <a:pt x="292998" y="1440360"/>
                  <a:pt x="321893" y="1415593"/>
                </a:cubicBezTo>
                <a:cubicBezTo>
                  <a:pt x="345112" y="1395986"/>
                  <a:pt x="365235" y="1372767"/>
                  <a:pt x="386906" y="1351096"/>
                </a:cubicBezTo>
                <a:cubicBezTo>
                  <a:pt x="393098" y="1345421"/>
                  <a:pt x="394129" y="1341293"/>
                  <a:pt x="387938" y="1334069"/>
                </a:cubicBezTo>
                <a:cubicBezTo>
                  <a:pt x="376586" y="1321685"/>
                  <a:pt x="366783" y="1308270"/>
                  <a:pt x="354915" y="1295887"/>
                </a:cubicBezTo>
                <a:cubicBezTo>
                  <a:pt x="324989" y="1264412"/>
                  <a:pt x="305382" y="1225714"/>
                  <a:pt x="282678" y="1189595"/>
                </a:cubicBezTo>
                <a:cubicBezTo>
                  <a:pt x="277003" y="1180308"/>
                  <a:pt x="272359" y="1178760"/>
                  <a:pt x="262555" y="1183920"/>
                </a:cubicBezTo>
                <a:cubicBezTo>
                  <a:pt x="225921" y="1203011"/>
                  <a:pt x="189287" y="1221586"/>
                  <a:pt x="152136" y="1240161"/>
                </a:cubicBezTo>
                <a:cubicBezTo>
                  <a:pt x="127885" y="1252545"/>
                  <a:pt x="101054" y="1249965"/>
                  <a:pt x="75256" y="1253577"/>
                </a:cubicBezTo>
                <a:cubicBezTo>
                  <a:pt x="69580" y="1254608"/>
                  <a:pt x="67000" y="1249965"/>
                  <a:pt x="65452" y="1245321"/>
                </a:cubicBezTo>
                <a:cubicBezTo>
                  <a:pt x="37589" y="1180824"/>
                  <a:pt x="15402" y="1114263"/>
                  <a:pt x="439" y="1045637"/>
                </a:cubicBezTo>
                <a:cubicBezTo>
                  <a:pt x="-1109" y="1038414"/>
                  <a:pt x="1471" y="1034286"/>
                  <a:pt x="7663" y="1031190"/>
                </a:cubicBezTo>
                <a:cubicBezTo>
                  <a:pt x="23142" y="1022935"/>
                  <a:pt x="38621" y="1014163"/>
                  <a:pt x="54101" y="1005907"/>
                </a:cubicBezTo>
                <a:cubicBezTo>
                  <a:pt x="70612" y="997136"/>
                  <a:pt x="89187" y="997652"/>
                  <a:pt x="106730" y="994556"/>
                </a:cubicBezTo>
                <a:cubicBezTo>
                  <a:pt x="136657" y="989396"/>
                  <a:pt x="167099" y="984236"/>
                  <a:pt x="197026" y="980109"/>
                </a:cubicBezTo>
                <a:cubicBezTo>
                  <a:pt x="207346" y="978560"/>
                  <a:pt x="210442" y="973917"/>
                  <a:pt x="209410" y="964113"/>
                </a:cubicBezTo>
                <a:cubicBezTo>
                  <a:pt x="207346" y="941926"/>
                  <a:pt x="206314" y="919739"/>
                  <a:pt x="203734" y="897552"/>
                </a:cubicBezTo>
                <a:cubicBezTo>
                  <a:pt x="200122" y="865045"/>
                  <a:pt x="205798" y="833055"/>
                  <a:pt x="208378" y="801064"/>
                </a:cubicBezTo>
                <a:cubicBezTo>
                  <a:pt x="210442" y="774749"/>
                  <a:pt x="211474" y="774749"/>
                  <a:pt x="185159" y="770622"/>
                </a:cubicBezTo>
                <a:cubicBezTo>
                  <a:pt x="148009" y="764430"/>
                  <a:pt x="110342" y="758754"/>
                  <a:pt x="73192" y="753079"/>
                </a:cubicBezTo>
                <a:cubicBezTo>
                  <a:pt x="54616" y="750499"/>
                  <a:pt x="40169" y="738631"/>
                  <a:pt x="24690" y="730375"/>
                </a:cubicBezTo>
                <a:cubicBezTo>
                  <a:pt x="-1625" y="715928"/>
                  <a:pt x="-593" y="715928"/>
                  <a:pt x="5599" y="687033"/>
                </a:cubicBezTo>
                <a:cubicBezTo>
                  <a:pt x="19014" y="626148"/>
                  <a:pt x="40169" y="568358"/>
                  <a:pt x="63904" y="511085"/>
                </a:cubicBezTo>
                <a:cubicBezTo>
                  <a:pt x="68032" y="501281"/>
                  <a:pt x="73192" y="498701"/>
                  <a:pt x="83511" y="499733"/>
                </a:cubicBezTo>
                <a:cubicBezTo>
                  <a:pt x="119114" y="502830"/>
                  <a:pt x="152652" y="510053"/>
                  <a:pt x="183611" y="528628"/>
                </a:cubicBezTo>
                <a:cubicBezTo>
                  <a:pt x="208894" y="543592"/>
                  <a:pt x="236241" y="555459"/>
                  <a:pt x="262555" y="569390"/>
                </a:cubicBezTo>
                <a:cubicBezTo>
                  <a:pt x="271327" y="574034"/>
                  <a:pt x="277003" y="574034"/>
                  <a:pt x="282163" y="564231"/>
                </a:cubicBezTo>
                <a:cubicBezTo>
                  <a:pt x="311057" y="511601"/>
                  <a:pt x="346144" y="463615"/>
                  <a:pt x="386906" y="419757"/>
                </a:cubicBezTo>
                <a:cubicBezTo>
                  <a:pt x="393614" y="412534"/>
                  <a:pt x="393098" y="408922"/>
                  <a:pt x="386390" y="402214"/>
                </a:cubicBezTo>
                <a:cubicBezTo>
                  <a:pt x="355947" y="372287"/>
                  <a:pt x="325505" y="342360"/>
                  <a:pt x="296094" y="311918"/>
                </a:cubicBezTo>
                <a:cubicBezTo>
                  <a:pt x="277519" y="292827"/>
                  <a:pt x="271843" y="265996"/>
                  <a:pt x="259975" y="242777"/>
                </a:cubicBezTo>
                <a:cubicBezTo>
                  <a:pt x="257912" y="238649"/>
                  <a:pt x="261524" y="235553"/>
                  <a:pt x="264619" y="232973"/>
                </a:cubicBezTo>
                <a:cubicBezTo>
                  <a:pt x="317765" y="186019"/>
                  <a:pt x="374007" y="144225"/>
                  <a:pt x="435408" y="109139"/>
                </a:cubicBezTo>
                <a:cubicBezTo>
                  <a:pt x="441084" y="105527"/>
                  <a:pt x="445211" y="106043"/>
                  <a:pt x="450371" y="110687"/>
                </a:cubicBezTo>
                <a:cubicBezTo>
                  <a:pt x="478750" y="134937"/>
                  <a:pt x="504033" y="160736"/>
                  <a:pt x="518480" y="196339"/>
                </a:cubicBezTo>
                <a:cubicBezTo>
                  <a:pt x="530348" y="224202"/>
                  <a:pt x="545827" y="250516"/>
                  <a:pt x="559758" y="277863"/>
                </a:cubicBezTo>
                <a:cubicBezTo>
                  <a:pt x="563370" y="285087"/>
                  <a:pt x="566982" y="287151"/>
                  <a:pt x="574722" y="283539"/>
                </a:cubicBezTo>
                <a:cubicBezTo>
                  <a:pt x="629415" y="257740"/>
                  <a:pt x="686173" y="238649"/>
                  <a:pt x="746026" y="227813"/>
                </a:cubicBezTo>
                <a:cubicBezTo>
                  <a:pt x="756346" y="225750"/>
                  <a:pt x="757893" y="220074"/>
                  <a:pt x="756346" y="211302"/>
                </a:cubicBezTo>
                <a:cubicBezTo>
                  <a:pt x="749638" y="171572"/>
                  <a:pt x="743446" y="131326"/>
                  <a:pt x="737254" y="91596"/>
                </a:cubicBezTo>
                <a:cubicBezTo>
                  <a:pt x="732611" y="63217"/>
                  <a:pt x="743446" y="37418"/>
                  <a:pt x="748090" y="10587"/>
                </a:cubicBezTo>
                <a:cubicBezTo>
                  <a:pt x="749122" y="5427"/>
                  <a:pt x="753766" y="4395"/>
                  <a:pt x="758410" y="4395"/>
                </a:cubicBezTo>
                <a:cubicBezTo>
                  <a:pt x="797624" y="4395"/>
                  <a:pt x="837870" y="-1280"/>
                  <a:pt x="879664" y="267"/>
                </a:cubicBezTo>
                <a:close/>
                <a:moveTo>
                  <a:pt x="861605" y="1409918"/>
                </a:moveTo>
                <a:cubicBezTo>
                  <a:pt x="1155712" y="1407338"/>
                  <a:pt x="1392030" y="1176180"/>
                  <a:pt x="1392546" y="879493"/>
                </a:cubicBezTo>
                <a:cubicBezTo>
                  <a:pt x="1393062" y="585902"/>
                  <a:pt x="1160356" y="349068"/>
                  <a:pt x="862637" y="348552"/>
                </a:cubicBezTo>
                <a:cubicBezTo>
                  <a:pt x="568014" y="348036"/>
                  <a:pt x="331180" y="581774"/>
                  <a:pt x="331180" y="879493"/>
                </a:cubicBezTo>
                <a:cubicBezTo>
                  <a:pt x="331180" y="1173600"/>
                  <a:pt x="565950" y="1406822"/>
                  <a:pt x="861605" y="1409918"/>
                </a:cubicBezTo>
                <a:close/>
              </a:path>
            </a:pathLst>
          </a:custGeom>
          <a:solidFill>
            <a:schemeClr val="bg1">
              <a:alpha val="5000"/>
            </a:schemeClr>
          </a:solidFill>
          <a:ln w="5155" cap="flat">
            <a:noFill/>
            <a:prstDash val="solid"/>
            <a:miter/>
          </a:ln>
        </p:spPr>
        <p:txBody>
          <a:bodyPr rtlCol="0" anchor="ctr"/>
          <a:lstStyle/>
          <a:p>
            <a:endParaRPr lang="en-US"/>
          </a:p>
        </p:txBody>
      </p:sp>
      <p:sp>
        <p:nvSpPr>
          <p:cNvPr id="16" name="Freeform: Shape 15">
            <a:extLst>
              <a:ext uri="{FF2B5EF4-FFF2-40B4-BE49-F238E27FC236}">
                <a16:creationId xmlns:a16="http://schemas.microsoft.com/office/drawing/2014/main" id="{A795D01C-5E4D-42EF-81C8-036347FC14D7}"/>
              </a:ext>
            </a:extLst>
          </p:cNvPr>
          <p:cNvSpPr/>
          <p:nvPr userDrawn="1"/>
        </p:nvSpPr>
        <p:spPr>
          <a:xfrm rot="2246763">
            <a:off x="103562" y="2021654"/>
            <a:ext cx="1218879" cy="1218879"/>
          </a:xfrm>
          <a:custGeom>
            <a:avLst/>
            <a:gdLst>
              <a:gd name="connsiteX0" fmla="*/ 894776 w 1774962"/>
              <a:gd name="connsiteY0" fmla="*/ 1775736 h 1774962"/>
              <a:gd name="connsiteX1" fmla="*/ 852466 w 1774962"/>
              <a:gd name="connsiteY1" fmla="*/ 1775736 h 1774962"/>
              <a:gd name="connsiteX2" fmla="*/ 839567 w 1774962"/>
              <a:gd name="connsiteY2" fmla="*/ 1764901 h 1774962"/>
              <a:gd name="connsiteX3" fmla="*/ 819960 w 1774962"/>
              <a:gd name="connsiteY3" fmla="*/ 1666349 h 1774962"/>
              <a:gd name="connsiteX4" fmla="*/ 822024 w 1774962"/>
              <a:gd name="connsiteY4" fmla="*/ 1636938 h 1774962"/>
              <a:gd name="connsiteX5" fmla="*/ 811704 w 1774962"/>
              <a:gd name="connsiteY5" fmla="*/ 1623523 h 1774962"/>
              <a:gd name="connsiteX6" fmla="*/ 695093 w 1774962"/>
              <a:gd name="connsiteY6" fmla="*/ 1601852 h 1774962"/>
              <a:gd name="connsiteX7" fmla="*/ 680130 w 1774962"/>
              <a:gd name="connsiteY7" fmla="*/ 1610623 h 1774962"/>
              <a:gd name="connsiteX8" fmla="*/ 615116 w 1774962"/>
              <a:gd name="connsiteY8" fmla="*/ 1727234 h 1774962"/>
              <a:gd name="connsiteX9" fmla="*/ 603765 w 1774962"/>
              <a:gd name="connsiteY9" fmla="*/ 1730330 h 1774962"/>
              <a:gd name="connsiteX10" fmla="*/ 512953 w 1774962"/>
              <a:gd name="connsiteY10" fmla="*/ 1694212 h 1774962"/>
              <a:gd name="connsiteX11" fmla="*/ 507277 w 1774962"/>
              <a:gd name="connsiteY11" fmla="*/ 1681828 h 1774962"/>
              <a:gd name="connsiteX12" fmla="*/ 527400 w 1774962"/>
              <a:gd name="connsiteY12" fmla="*/ 1583277 h 1774962"/>
              <a:gd name="connsiteX13" fmla="*/ 541848 w 1774962"/>
              <a:gd name="connsiteY13" fmla="*/ 1552834 h 1774962"/>
              <a:gd name="connsiteX14" fmla="*/ 537720 w 1774962"/>
              <a:gd name="connsiteY14" fmla="*/ 1539418 h 1774962"/>
              <a:gd name="connsiteX15" fmla="*/ 435041 w 1774962"/>
              <a:gd name="connsiteY15" fmla="*/ 1472857 h 1774962"/>
              <a:gd name="connsiteX16" fmla="*/ 420593 w 1774962"/>
              <a:gd name="connsiteY16" fmla="*/ 1474921 h 1774962"/>
              <a:gd name="connsiteX17" fmla="*/ 315334 w 1774962"/>
              <a:gd name="connsiteY17" fmla="*/ 1559026 h 1774962"/>
              <a:gd name="connsiteX18" fmla="*/ 302950 w 1774962"/>
              <a:gd name="connsiteY18" fmla="*/ 1557478 h 1774962"/>
              <a:gd name="connsiteX19" fmla="*/ 233809 w 1774962"/>
              <a:gd name="connsiteY19" fmla="*/ 1490401 h 1774962"/>
              <a:gd name="connsiteX20" fmla="*/ 232777 w 1774962"/>
              <a:gd name="connsiteY20" fmla="*/ 1476985 h 1774962"/>
              <a:gd name="connsiteX21" fmla="*/ 289019 w 1774962"/>
              <a:gd name="connsiteY21" fmla="*/ 1393397 h 1774962"/>
              <a:gd name="connsiteX22" fmla="*/ 312754 w 1774962"/>
              <a:gd name="connsiteY22" fmla="*/ 1371726 h 1774962"/>
              <a:gd name="connsiteX23" fmla="*/ 314818 w 1774962"/>
              <a:gd name="connsiteY23" fmla="*/ 1355731 h 1774962"/>
              <a:gd name="connsiteX24" fmla="*/ 246193 w 1774962"/>
              <a:gd name="connsiteY24" fmla="*/ 1255631 h 1774962"/>
              <a:gd name="connsiteX25" fmla="*/ 230713 w 1774962"/>
              <a:gd name="connsiteY25" fmla="*/ 1253051 h 1774962"/>
              <a:gd name="connsiteX26" fmla="*/ 102751 w 1774962"/>
              <a:gd name="connsiteY26" fmla="*/ 1289685 h 1774962"/>
              <a:gd name="connsiteX27" fmla="*/ 91916 w 1774962"/>
              <a:gd name="connsiteY27" fmla="*/ 1282978 h 1774962"/>
              <a:gd name="connsiteX28" fmla="*/ 53733 w 1774962"/>
              <a:gd name="connsiteY28" fmla="*/ 1194230 h 1774962"/>
              <a:gd name="connsiteX29" fmla="*/ 58377 w 1774962"/>
              <a:gd name="connsiteY29" fmla="*/ 1181330 h 1774962"/>
              <a:gd name="connsiteX30" fmla="*/ 142481 w 1774962"/>
              <a:gd name="connsiteY30" fmla="*/ 1125605 h 1774962"/>
              <a:gd name="connsiteX31" fmla="*/ 173956 w 1774962"/>
              <a:gd name="connsiteY31" fmla="*/ 1114253 h 1774962"/>
              <a:gd name="connsiteX32" fmla="*/ 180664 w 1774962"/>
              <a:gd name="connsiteY32" fmla="*/ 1101870 h 1774962"/>
              <a:gd name="connsiteX33" fmla="*/ 154865 w 1774962"/>
              <a:gd name="connsiteY33" fmla="*/ 981131 h 1774962"/>
              <a:gd name="connsiteX34" fmla="*/ 144029 w 1774962"/>
              <a:gd name="connsiteY34" fmla="*/ 973391 h 1774962"/>
              <a:gd name="connsiteX35" fmla="*/ 10391 w 1774962"/>
              <a:gd name="connsiteY35" fmla="*/ 958428 h 1774962"/>
              <a:gd name="connsiteX36" fmla="*/ 2135 w 1774962"/>
              <a:gd name="connsiteY36" fmla="*/ 948624 h 1774962"/>
              <a:gd name="connsiteX37" fmla="*/ 588 w 1774962"/>
              <a:gd name="connsiteY37" fmla="*/ 850589 h 1774962"/>
              <a:gd name="connsiteX38" fmla="*/ 10391 w 1774962"/>
              <a:gd name="connsiteY38" fmla="*/ 840785 h 1774962"/>
              <a:gd name="connsiteX39" fmla="*/ 110491 w 1774962"/>
              <a:gd name="connsiteY39" fmla="*/ 820662 h 1774962"/>
              <a:gd name="connsiteX40" fmla="*/ 139901 w 1774962"/>
              <a:gd name="connsiteY40" fmla="*/ 822726 h 1774962"/>
              <a:gd name="connsiteX41" fmla="*/ 153317 w 1774962"/>
              <a:gd name="connsiteY41" fmla="*/ 811890 h 1774962"/>
              <a:gd name="connsiteX42" fmla="*/ 174472 w 1774962"/>
              <a:gd name="connsiteY42" fmla="*/ 696827 h 1774962"/>
              <a:gd name="connsiteX43" fmla="*/ 164152 w 1774962"/>
              <a:gd name="connsiteY43" fmla="*/ 680316 h 1774962"/>
              <a:gd name="connsiteX44" fmla="*/ 49090 w 1774962"/>
              <a:gd name="connsiteY44" fmla="*/ 615819 h 1774962"/>
              <a:gd name="connsiteX45" fmla="*/ 45993 w 1774962"/>
              <a:gd name="connsiteY45" fmla="*/ 606015 h 1774962"/>
              <a:gd name="connsiteX46" fmla="*/ 82628 w 1774962"/>
              <a:gd name="connsiteY46" fmla="*/ 513655 h 1774962"/>
              <a:gd name="connsiteX47" fmla="*/ 93979 w 1774962"/>
              <a:gd name="connsiteY47" fmla="*/ 508496 h 1774962"/>
              <a:gd name="connsiteX48" fmla="*/ 224006 w 1774962"/>
              <a:gd name="connsiteY48" fmla="*/ 543066 h 1774962"/>
              <a:gd name="connsiteX49" fmla="*/ 236905 w 1774962"/>
              <a:gd name="connsiteY49" fmla="*/ 538938 h 1774962"/>
              <a:gd name="connsiteX50" fmla="*/ 302434 w 1774962"/>
              <a:gd name="connsiteY50" fmla="*/ 437291 h 1774962"/>
              <a:gd name="connsiteX51" fmla="*/ 302950 w 1774962"/>
              <a:gd name="connsiteY51" fmla="*/ 423359 h 1774962"/>
              <a:gd name="connsiteX52" fmla="*/ 238453 w 1774962"/>
              <a:gd name="connsiteY52" fmla="*/ 346995 h 1774962"/>
              <a:gd name="connsiteX53" fmla="*/ 228650 w 1774962"/>
              <a:gd name="connsiteY53" fmla="*/ 333063 h 1774962"/>
              <a:gd name="connsiteX54" fmla="*/ 230713 w 1774962"/>
              <a:gd name="connsiteY54" fmla="*/ 290237 h 1774962"/>
              <a:gd name="connsiteX55" fmla="*/ 283859 w 1774962"/>
              <a:gd name="connsiteY55" fmla="*/ 236060 h 1774962"/>
              <a:gd name="connsiteX56" fmla="*/ 300370 w 1774962"/>
              <a:gd name="connsiteY56" fmla="*/ 234512 h 1774962"/>
              <a:gd name="connsiteX57" fmla="*/ 380863 w 1774962"/>
              <a:gd name="connsiteY57" fmla="*/ 288173 h 1774962"/>
              <a:gd name="connsiteX58" fmla="*/ 403050 w 1774962"/>
              <a:gd name="connsiteY58" fmla="*/ 311392 h 1774962"/>
              <a:gd name="connsiteX59" fmla="*/ 422141 w 1774962"/>
              <a:gd name="connsiteY59" fmla="*/ 313972 h 1774962"/>
              <a:gd name="connsiteX60" fmla="*/ 519661 w 1774962"/>
              <a:gd name="connsiteY60" fmla="*/ 246895 h 1774962"/>
              <a:gd name="connsiteX61" fmla="*/ 524820 w 1774962"/>
              <a:gd name="connsiteY61" fmla="*/ 233996 h 1774962"/>
              <a:gd name="connsiteX62" fmla="*/ 492314 w 1774962"/>
              <a:gd name="connsiteY62" fmla="*/ 127704 h 1774962"/>
              <a:gd name="connsiteX63" fmla="*/ 514501 w 1774962"/>
              <a:gd name="connsiteY63" fmla="*/ 82298 h 1774962"/>
              <a:gd name="connsiteX64" fmla="*/ 578482 w 1774962"/>
              <a:gd name="connsiteY64" fmla="*/ 55468 h 1774962"/>
              <a:gd name="connsiteX65" fmla="*/ 595509 w 1774962"/>
              <a:gd name="connsiteY65" fmla="*/ 60111 h 1774962"/>
              <a:gd name="connsiteX66" fmla="*/ 648655 w 1774962"/>
              <a:gd name="connsiteY66" fmla="*/ 139572 h 1774962"/>
              <a:gd name="connsiteX67" fmla="*/ 661039 w 1774962"/>
              <a:gd name="connsiteY67" fmla="*/ 172078 h 1774962"/>
              <a:gd name="connsiteX68" fmla="*/ 675486 w 1774962"/>
              <a:gd name="connsiteY68" fmla="*/ 180334 h 1774962"/>
              <a:gd name="connsiteX69" fmla="*/ 792613 w 1774962"/>
              <a:gd name="connsiteY69" fmla="*/ 155567 h 1774962"/>
              <a:gd name="connsiteX70" fmla="*/ 801900 w 1774962"/>
              <a:gd name="connsiteY70" fmla="*/ 143700 h 1774962"/>
              <a:gd name="connsiteX71" fmla="*/ 816864 w 1774962"/>
              <a:gd name="connsiteY71" fmla="*/ 11094 h 1774962"/>
              <a:gd name="connsiteX72" fmla="*/ 826151 w 1774962"/>
              <a:gd name="connsiteY72" fmla="*/ 2322 h 1774962"/>
              <a:gd name="connsiteX73" fmla="*/ 925219 w 1774962"/>
              <a:gd name="connsiteY73" fmla="*/ 774 h 1774962"/>
              <a:gd name="connsiteX74" fmla="*/ 934507 w 1774962"/>
              <a:gd name="connsiteY74" fmla="*/ 10062 h 1774962"/>
              <a:gd name="connsiteX75" fmla="*/ 954114 w 1774962"/>
              <a:gd name="connsiteY75" fmla="*/ 111193 h 1774962"/>
              <a:gd name="connsiteX76" fmla="*/ 952050 w 1774962"/>
              <a:gd name="connsiteY76" fmla="*/ 140604 h 1774962"/>
              <a:gd name="connsiteX77" fmla="*/ 962369 w 1774962"/>
              <a:gd name="connsiteY77" fmla="*/ 152987 h 1774962"/>
              <a:gd name="connsiteX78" fmla="*/ 1078980 w 1774962"/>
              <a:gd name="connsiteY78" fmla="*/ 174658 h 1774962"/>
              <a:gd name="connsiteX79" fmla="*/ 1093428 w 1774962"/>
              <a:gd name="connsiteY79" fmla="*/ 168467 h 1774962"/>
              <a:gd name="connsiteX80" fmla="*/ 1147089 w 1774962"/>
              <a:gd name="connsiteY80" fmla="*/ 69399 h 1774962"/>
              <a:gd name="connsiteX81" fmla="*/ 1192495 w 1774962"/>
              <a:gd name="connsiteY81" fmla="*/ 54436 h 1774962"/>
              <a:gd name="connsiteX82" fmla="*/ 1258024 w 1774962"/>
              <a:gd name="connsiteY82" fmla="*/ 81266 h 1774962"/>
              <a:gd name="connsiteX83" fmla="*/ 1267312 w 1774962"/>
              <a:gd name="connsiteY83" fmla="*/ 96746 h 1774962"/>
              <a:gd name="connsiteX84" fmla="*/ 1247705 w 1774962"/>
              <a:gd name="connsiteY84" fmla="*/ 192718 h 1774962"/>
              <a:gd name="connsiteX85" fmla="*/ 1233258 w 1774962"/>
              <a:gd name="connsiteY85" fmla="*/ 224192 h 1774962"/>
              <a:gd name="connsiteX86" fmla="*/ 1237385 w 1774962"/>
              <a:gd name="connsiteY86" fmla="*/ 237608 h 1774962"/>
              <a:gd name="connsiteX87" fmla="*/ 1340065 w 1774962"/>
              <a:gd name="connsiteY87" fmla="*/ 304169 h 1774962"/>
              <a:gd name="connsiteX88" fmla="*/ 1354512 w 1774962"/>
              <a:gd name="connsiteY88" fmla="*/ 302621 h 1774962"/>
              <a:gd name="connsiteX89" fmla="*/ 1459771 w 1774962"/>
              <a:gd name="connsiteY89" fmla="*/ 218516 h 1774962"/>
              <a:gd name="connsiteX90" fmla="*/ 1472155 w 1774962"/>
              <a:gd name="connsiteY90" fmla="*/ 220064 h 1774962"/>
              <a:gd name="connsiteX91" fmla="*/ 1541296 w 1774962"/>
              <a:gd name="connsiteY91" fmla="*/ 287657 h 1774962"/>
              <a:gd name="connsiteX92" fmla="*/ 1542328 w 1774962"/>
              <a:gd name="connsiteY92" fmla="*/ 301073 h 1774962"/>
              <a:gd name="connsiteX93" fmla="*/ 1485570 w 1774962"/>
              <a:gd name="connsiteY93" fmla="*/ 385693 h 1774962"/>
              <a:gd name="connsiteX94" fmla="*/ 1462868 w 1774962"/>
              <a:gd name="connsiteY94" fmla="*/ 406332 h 1774962"/>
              <a:gd name="connsiteX95" fmla="*/ 1460803 w 1774962"/>
              <a:gd name="connsiteY95" fmla="*/ 422327 h 1774962"/>
              <a:gd name="connsiteX96" fmla="*/ 1529428 w 1774962"/>
              <a:gd name="connsiteY96" fmla="*/ 522427 h 1774962"/>
              <a:gd name="connsiteX97" fmla="*/ 1544908 w 1774962"/>
              <a:gd name="connsiteY97" fmla="*/ 525007 h 1774962"/>
              <a:gd name="connsiteX98" fmla="*/ 1672870 w 1774962"/>
              <a:gd name="connsiteY98" fmla="*/ 488373 h 1774962"/>
              <a:gd name="connsiteX99" fmla="*/ 1683706 w 1774962"/>
              <a:gd name="connsiteY99" fmla="*/ 495080 h 1774962"/>
              <a:gd name="connsiteX100" fmla="*/ 1721888 w 1774962"/>
              <a:gd name="connsiteY100" fmla="*/ 583828 h 1774962"/>
              <a:gd name="connsiteX101" fmla="*/ 1717244 w 1774962"/>
              <a:gd name="connsiteY101" fmla="*/ 596728 h 1774962"/>
              <a:gd name="connsiteX102" fmla="*/ 1633140 w 1774962"/>
              <a:gd name="connsiteY102" fmla="*/ 652453 h 1774962"/>
              <a:gd name="connsiteX103" fmla="*/ 1601665 w 1774962"/>
              <a:gd name="connsiteY103" fmla="*/ 663805 h 1774962"/>
              <a:gd name="connsiteX104" fmla="*/ 1594958 w 1774962"/>
              <a:gd name="connsiteY104" fmla="*/ 676188 h 1774962"/>
              <a:gd name="connsiteX105" fmla="*/ 1620241 w 1774962"/>
              <a:gd name="connsiteY105" fmla="*/ 795895 h 1774962"/>
              <a:gd name="connsiteX106" fmla="*/ 1631076 w 1774962"/>
              <a:gd name="connsiteY106" fmla="*/ 804667 h 1774962"/>
              <a:gd name="connsiteX107" fmla="*/ 1763682 w 1774962"/>
              <a:gd name="connsiteY107" fmla="*/ 819630 h 1774962"/>
              <a:gd name="connsiteX108" fmla="*/ 1773486 w 1774962"/>
              <a:gd name="connsiteY108" fmla="*/ 829950 h 1774962"/>
              <a:gd name="connsiteX109" fmla="*/ 1775034 w 1774962"/>
              <a:gd name="connsiteY109" fmla="*/ 927985 h 1774962"/>
              <a:gd name="connsiteX110" fmla="*/ 1766262 w 1774962"/>
              <a:gd name="connsiteY110" fmla="*/ 937273 h 1774962"/>
              <a:gd name="connsiteX111" fmla="*/ 1663583 w 1774962"/>
              <a:gd name="connsiteY111" fmla="*/ 957396 h 1774962"/>
              <a:gd name="connsiteX112" fmla="*/ 1636752 w 1774962"/>
              <a:gd name="connsiteY112" fmla="*/ 955332 h 1774962"/>
              <a:gd name="connsiteX113" fmla="*/ 1622304 w 1774962"/>
              <a:gd name="connsiteY113" fmla="*/ 966684 h 1774962"/>
              <a:gd name="connsiteX114" fmla="*/ 1601149 w 1774962"/>
              <a:gd name="connsiteY114" fmla="*/ 1081746 h 1774962"/>
              <a:gd name="connsiteX115" fmla="*/ 1610437 w 1774962"/>
              <a:gd name="connsiteY115" fmla="*/ 1097742 h 1774962"/>
              <a:gd name="connsiteX116" fmla="*/ 1726016 w 1774962"/>
              <a:gd name="connsiteY116" fmla="*/ 1161723 h 1774962"/>
              <a:gd name="connsiteX117" fmla="*/ 1729112 w 1774962"/>
              <a:gd name="connsiteY117" fmla="*/ 1174107 h 1774962"/>
              <a:gd name="connsiteX118" fmla="*/ 1693509 w 1774962"/>
              <a:gd name="connsiteY118" fmla="*/ 1263887 h 1774962"/>
              <a:gd name="connsiteX119" fmla="*/ 1681126 w 1774962"/>
              <a:gd name="connsiteY119" fmla="*/ 1270078 h 1774962"/>
              <a:gd name="connsiteX120" fmla="*/ 1581542 w 1774962"/>
              <a:gd name="connsiteY120" fmla="*/ 1249955 h 1774962"/>
              <a:gd name="connsiteX121" fmla="*/ 1552647 w 1774962"/>
              <a:gd name="connsiteY121" fmla="*/ 1236024 h 1774962"/>
              <a:gd name="connsiteX122" fmla="*/ 1538200 w 1774962"/>
              <a:gd name="connsiteY122" fmla="*/ 1240152 h 1774962"/>
              <a:gd name="connsiteX123" fmla="*/ 1473187 w 1774962"/>
              <a:gd name="connsiteY123" fmla="*/ 1340767 h 1774962"/>
              <a:gd name="connsiteX124" fmla="*/ 1475251 w 1774962"/>
              <a:gd name="connsiteY124" fmla="*/ 1358310 h 1774962"/>
              <a:gd name="connsiteX125" fmla="*/ 1535104 w 1774962"/>
              <a:gd name="connsiteY125" fmla="*/ 1430031 h 1774962"/>
              <a:gd name="connsiteX126" fmla="*/ 1545424 w 1774962"/>
              <a:gd name="connsiteY126" fmla="*/ 1444995 h 1774962"/>
              <a:gd name="connsiteX127" fmla="*/ 1542844 w 1774962"/>
              <a:gd name="connsiteY127" fmla="*/ 1489885 h 1774962"/>
              <a:gd name="connsiteX128" fmla="*/ 1491246 w 1774962"/>
              <a:gd name="connsiteY128" fmla="*/ 1542514 h 1774962"/>
              <a:gd name="connsiteX129" fmla="*/ 1472155 w 1774962"/>
              <a:gd name="connsiteY129" fmla="*/ 1544062 h 1774962"/>
              <a:gd name="connsiteX130" fmla="*/ 1393726 w 1774962"/>
              <a:gd name="connsiteY130" fmla="*/ 1491948 h 1774962"/>
              <a:gd name="connsiteX131" fmla="*/ 1369992 w 1774962"/>
              <a:gd name="connsiteY131" fmla="*/ 1466666 h 1774962"/>
              <a:gd name="connsiteX132" fmla="*/ 1352964 w 1774962"/>
              <a:gd name="connsiteY132" fmla="*/ 1464602 h 1774962"/>
              <a:gd name="connsiteX133" fmla="*/ 1254413 w 1774962"/>
              <a:gd name="connsiteY133" fmla="*/ 1532711 h 1774962"/>
              <a:gd name="connsiteX134" fmla="*/ 1248737 w 1774962"/>
              <a:gd name="connsiteY134" fmla="*/ 1544578 h 1774962"/>
              <a:gd name="connsiteX135" fmla="*/ 1284339 w 1774962"/>
              <a:gd name="connsiteY135" fmla="*/ 1662221 h 1774962"/>
              <a:gd name="connsiteX136" fmla="*/ 1268860 w 1774962"/>
              <a:gd name="connsiteY136" fmla="*/ 1693180 h 1774962"/>
              <a:gd name="connsiteX137" fmla="*/ 1195591 w 1774962"/>
              <a:gd name="connsiteY137" fmla="*/ 1724654 h 1774962"/>
              <a:gd name="connsiteX138" fmla="*/ 1178564 w 1774962"/>
              <a:gd name="connsiteY138" fmla="*/ 1719495 h 1774962"/>
              <a:gd name="connsiteX139" fmla="*/ 1125418 w 1774962"/>
              <a:gd name="connsiteY139" fmla="*/ 1640034 h 1774962"/>
              <a:gd name="connsiteX140" fmla="*/ 1113035 w 1774962"/>
              <a:gd name="connsiteY140" fmla="*/ 1606496 h 1774962"/>
              <a:gd name="connsiteX141" fmla="*/ 1099619 w 1774962"/>
              <a:gd name="connsiteY141" fmla="*/ 1599272 h 1774962"/>
              <a:gd name="connsiteX142" fmla="*/ 979913 w 1774962"/>
              <a:gd name="connsiteY142" fmla="*/ 1624555 h 1774962"/>
              <a:gd name="connsiteX143" fmla="*/ 972173 w 1774962"/>
              <a:gd name="connsiteY143" fmla="*/ 1634874 h 1774962"/>
              <a:gd name="connsiteX144" fmla="*/ 957726 w 1774962"/>
              <a:gd name="connsiteY144" fmla="*/ 1767481 h 1774962"/>
              <a:gd name="connsiteX145" fmla="*/ 945858 w 1774962"/>
              <a:gd name="connsiteY145" fmla="*/ 1777800 h 1774962"/>
              <a:gd name="connsiteX146" fmla="*/ 895808 w 1774962"/>
              <a:gd name="connsiteY146" fmla="*/ 1779864 h 1774962"/>
              <a:gd name="connsiteX147" fmla="*/ 894776 w 1774962"/>
              <a:gd name="connsiteY147" fmla="*/ 1775736 h 1774962"/>
              <a:gd name="connsiteX148" fmla="*/ 890648 w 1774962"/>
              <a:gd name="connsiteY148" fmla="*/ 1454798 h 1774962"/>
              <a:gd name="connsiteX149" fmla="*/ 1452548 w 1774962"/>
              <a:gd name="connsiteY149" fmla="*/ 884127 h 1774962"/>
              <a:gd name="connsiteX150" fmla="*/ 881361 w 1774962"/>
              <a:gd name="connsiteY150" fmla="*/ 322228 h 1774962"/>
              <a:gd name="connsiteX151" fmla="*/ 320494 w 1774962"/>
              <a:gd name="connsiteY151" fmla="*/ 893415 h 1774962"/>
              <a:gd name="connsiteX152" fmla="*/ 890648 w 1774962"/>
              <a:gd name="connsiteY152" fmla="*/ 1454798 h 17749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Lst>
            <a:rect l="l" t="t" r="r" b="b"/>
            <a:pathLst>
              <a:path w="1774962" h="1774962">
                <a:moveTo>
                  <a:pt x="894776" y="1775736"/>
                </a:moveTo>
                <a:cubicBezTo>
                  <a:pt x="880845" y="1775736"/>
                  <a:pt x="866397" y="1775736"/>
                  <a:pt x="852466" y="1775736"/>
                </a:cubicBezTo>
                <a:cubicBezTo>
                  <a:pt x="844726" y="1775736"/>
                  <a:pt x="840599" y="1772640"/>
                  <a:pt x="839567" y="1764901"/>
                </a:cubicBezTo>
                <a:cubicBezTo>
                  <a:pt x="833375" y="1731878"/>
                  <a:pt x="826151" y="1699371"/>
                  <a:pt x="819960" y="1666349"/>
                </a:cubicBezTo>
                <a:cubicBezTo>
                  <a:pt x="817896" y="1656545"/>
                  <a:pt x="820992" y="1646742"/>
                  <a:pt x="822024" y="1636938"/>
                </a:cubicBezTo>
                <a:cubicBezTo>
                  <a:pt x="823056" y="1628682"/>
                  <a:pt x="820992" y="1624555"/>
                  <a:pt x="811704" y="1623523"/>
                </a:cubicBezTo>
                <a:cubicBezTo>
                  <a:pt x="772490" y="1619395"/>
                  <a:pt x="733275" y="1612171"/>
                  <a:pt x="695093" y="1601852"/>
                </a:cubicBezTo>
                <a:cubicBezTo>
                  <a:pt x="686837" y="1599788"/>
                  <a:pt x="682194" y="1602368"/>
                  <a:pt x="680130" y="1610623"/>
                </a:cubicBezTo>
                <a:cubicBezTo>
                  <a:pt x="669294" y="1655513"/>
                  <a:pt x="636788" y="1688020"/>
                  <a:pt x="615116" y="1727234"/>
                </a:cubicBezTo>
                <a:cubicBezTo>
                  <a:pt x="612537" y="1731878"/>
                  <a:pt x="608409" y="1731878"/>
                  <a:pt x="603765" y="1730330"/>
                </a:cubicBezTo>
                <a:cubicBezTo>
                  <a:pt x="572807" y="1720011"/>
                  <a:pt x="542364" y="1707627"/>
                  <a:pt x="512953" y="1694212"/>
                </a:cubicBezTo>
                <a:cubicBezTo>
                  <a:pt x="506761" y="1691632"/>
                  <a:pt x="506245" y="1686988"/>
                  <a:pt x="507277" y="1681828"/>
                </a:cubicBezTo>
                <a:cubicBezTo>
                  <a:pt x="513985" y="1648806"/>
                  <a:pt x="519661" y="1615783"/>
                  <a:pt x="527400" y="1583277"/>
                </a:cubicBezTo>
                <a:cubicBezTo>
                  <a:pt x="529980" y="1572441"/>
                  <a:pt x="536172" y="1562637"/>
                  <a:pt x="541848" y="1552834"/>
                </a:cubicBezTo>
                <a:cubicBezTo>
                  <a:pt x="545460" y="1546642"/>
                  <a:pt x="544428" y="1543030"/>
                  <a:pt x="537720" y="1539418"/>
                </a:cubicBezTo>
                <a:cubicBezTo>
                  <a:pt x="501601" y="1520327"/>
                  <a:pt x="467547" y="1497624"/>
                  <a:pt x="435041" y="1472857"/>
                </a:cubicBezTo>
                <a:cubicBezTo>
                  <a:pt x="429365" y="1468214"/>
                  <a:pt x="425237" y="1468214"/>
                  <a:pt x="420593" y="1474921"/>
                </a:cubicBezTo>
                <a:cubicBezTo>
                  <a:pt x="393762" y="1512588"/>
                  <a:pt x="350936" y="1531163"/>
                  <a:pt x="315334" y="1559026"/>
                </a:cubicBezTo>
                <a:cubicBezTo>
                  <a:pt x="310690" y="1562637"/>
                  <a:pt x="307078" y="1561090"/>
                  <a:pt x="302950" y="1557478"/>
                </a:cubicBezTo>
                <a:cubicBezTo>
                  <a:pt x="278699" y="1536323"/>
                  <a:pt x="255996" y="1513104"/>
                  <a:pt x="233809" y="1490401"/>
                </a:cubicBezTo>
                <a:cubicBezTo>
                  <a:pt x="229682" y="1485757"/>
                  <a:pt x="229165" y="1482145"/>
                  <a:pt x="232777" y="1476985"/>
                </a:cubicBezTo>
                <a:cubicBezTo>
                  <a:pt x="251352" y="1449122"/>
                  <a:pt x="269928" y="1421260"/>
                  <a:pt x="289019" y="1393397"/>
                </a:cubicBezTo>
                <a:cubicBezTo>
                  <a:pt x="295210" y="1384625"/>
                  <a:pt x="304498" y="1378949"/>
                  <a:pt x="312754" y="1371726"/>
                </a:cubicBezTo>
                <a:cubicBezTo>
                  <a:pt x="318946" y="1366566"/>
                  <a:pt x="319978" y="1361922"/>
                  <a:pt x="314818" y="1355731"/>
                </a:cubicBezTo>
                <a:cubicBezTo>
                  <a:pt x="289535" y="1324256"/>
                  <a:pt x="266316" y="1291233"/>
                  <a:pt x="246193" y="1255631"/>
                </a:cubicBezTo>
                <a:cubicBezTo>
                  <a:pt x="241549" y="1247375"/>
                  <a:pt x="236905" y="1248923"/>
                  <a:pt x="230713" y="1253051"/>
                </a:cubicBezTo>
                <a:cubicBezTo>
                  <a:pt x="191499" y="1277302"/>
                  <a:pt x="145577" y="1277818"/>
                  <a:pt x="102751" y="1289685"/>
                </a:cubicBezTo>
                <a:cubicBezTo>
                  <a:pt x="97075" y="1291233"/>
                  <a:pt x="93979" y="1288137"/>
                  <a:pt x="91916" y="1282978"/>
                </a:cubicBezTo>
                <a:cubicBezTo>
                  <a:pt x="77984" y="1254083"/>
                  <a:pt x="65085" y="1224156"/>
                  <a:pt x="53733" y="1194230"/>
                </a:cubicBezTo>
                <a:cubicBezTo>
                  <a:pt x="51669" y="1188038"/>
                  <a:pt x="53217" y="1184426"/>
                  <a:pt x="58377" y="1181330"/>
                </a:cubicBezTo>
                <a:cubicBezTo>
                  <a:pt x="86240" y="1162755"/>
                  <a:pt x="113587" y="1143664"/>
                  <a:pt x="142481" y="1125605"/>
                </a:cubicBezTo>
                <a:cubicBezTo>
                  <a:pt x="151769" y="1119929"/>
                  <a:pt x="163120" y="1117349"/>
                  <a:pt x="173956" y="1114253"/>
                </a:cubicBezTo>
                <a:cubicBezTo>
                  <a:pt x="180664" y="1112189"/>
                  <a:pt x="182727" y="1109093"/>
                  <a:pt x="180664" y="1101870"/>
                </a:cubicBezTo>
                <a:cubicBezTo>
                  <a:pt x="168796" y="1062139"/>
                  <a:pt x="160541" y="1021893"/>
                  <a:pt x="154865" y="981131"/>
                </a:cubicBezTo>
                <a:cubicBezTo>
                  <a:pt x="153833" y="974423"/>
                  <a:pt x="150737" y="972359"/>
                  <a:pt x="144029" y="973391"/>
                </a:cubicBezTo>
                <a:cubicBezTo>
                  <a:pt x="98107" y="981131"/>
                  <a:pt x="54765" y="963588"/>
                  <a:pt x="10391" y="958428"/>
                </a:cubicBezTo>
                <a:cubicBezTo>
                  <a:pt x="4715" y="957912"/>
                  <a:pt x="2652" y="954300"/>
                  <a:pt x="2135" y="948624"/>
                </a:cubicBezTo>
                <a:cubicBezTo>
                  <a:pt x="-960" y="916118"/>
                  <a:pt x="72" y="883611"/>
                  <a:pt x="588" y="850589"/>
                </a:cubicBezTo>
                <a:cubicBezTo>
                  <a:pt x="588" y="844397"/>
                  <a:pt x="4715" y="841817"/>
                  <a:pt x="10391" y="840785"/>
                </a:cubicBezTo>
                <a:cubicBezTo>
                  <a:pt x="43930" y="834077"/>
                  <a:pt x="76952" y="827370"/>
                  <a:pt x="110491" y="820662"/>
                </a:cubicBezTo>
                <a:cubicBezTo>
                  <a:pt x="120294" y="818598"/>
                  <a:pt x="130098" y="821694"/>
                  <a:pt x="139901" y="822726"/>
                </a:cubicBezTo>
                <a:cubicBezTo>
                  <a:pt x="148157" y="823758"/>
                  <a:pt x="152285" y="820662"/>
                  <a:pt x="153317" y="811890"/>
                </a:cubicBezTo>
                <a:cubicBezTo>
                  <a:pt x="157445" y="773192"/>
                  <a:pt x="164668" y="734494"/>
                  <a:pt x="174472" y="696827"/>
                </a:cubicBezTo>
                <a:cubicBezTo>
                  <a:pt x="177052" y="687024"/>
                  <a:pt x="173440" y="682380"/>
                  <a:pt x="164152" y="680316"/>
                </a:cubicBezTo>
                <a:cubicBezTo>
                  <a:pt x="120294" y="668965"/>
                  <a:pt x="87272" y="636974"/>
                  <a:pt x="49090" y="615819"/>
                </a:cubicBezTo>
                <a:cubicBezTo>
                  <a:pt x="44961" y="613755"/>
                  <a:pt x="44961" y="610143"/>
                  <a:pt x="45993" y="606015"/>
                </a:cubicBezTo>
                <a:cubicBezTo>
                  <a:pt x="56313" y="574541"/>
                  <a:pt x="69212" y="544098"/>
                  <a:pt x="82628" y="513655"/>
                </a:cubicBezTo>
                <a:cubicBezTo>
                  <a:pt x="85208" y="507980"/>
                  <a:pt x="89336" y="506948"/>
                  <a:pt x="93979" y="508496"/>
                </a:cubicBezTo>
                <a:cubicBezTo>
                  <a:pt x="137322" y="519847"/>
                  <a:pt x="183760" y="518815"/>
                  <a:pt x="224006" y="543066"/>
                </a:cubicBezTo>
                <a:cubicBezTo>
                  <a:pt x="230713" y="547194"/>
                  <a:pt x="233809" y="544614"/>
                  <a:pt x="236905" y="538938"/>
                </a:cubicBezTo>
                <a:cubicBezTo>
                  <a:pt x="255996" y="503336"/>
                  <a:pt x="278183" y="469281"/>
                  <a:pt x="302434" y="437291"/>
                </a:cubicBezTo>
                <a:cubicBezTo>
                  <a:pt x="305530" y="433163"/>
                  <a:pt x="310690" y="428519"/>
                  <a:pt x="302950" y="423359"/>
                </a:cubicBezTo>
                <a:cubicBezTo>
                  <a:pt x="273540" y="404268"/>
                  <a:pt x="258576" y="373826"/>
                  <a:pt x="238453" y="346995"/>
                </a:cubicBezTo>
                <a:cubicBezTo>
                  <a:pt x="234841" y="342351"/>
                  <a:pt x="232262" y="337707"/>
                  <a:pt x="228650" y="333063"/>
                </a:cubicBezTo>
                <a:cubicBezTo>
                  <a:pt x="212654" y="310360"/>
                  <a:pt x="212138" y="309844"/>
                  <a:pt x="230713" y="290237"/>
                </a:cubicBezTo>
                <a:cubicBezTo>
                  <a:pt x="248257" y="271662"/>
                  <a:pt x="266316" y="254119"/>
                  <a:pt x="283859" y="236060"/>
                </a:cubicBezTo>
                <a:cubicBezTo>
                  <a:pt x="289535" y="230384"/>
                  <a:pt x="294179" y="229868"/>
                  <a:pt x="300370" y="234512"/>
                </a:cubicBezTo>
                <a:cubicBezTo>
                  <a:pt x="327201" y="252571"/>
                  <a:pt x="354032" y="270114"/>
                  <a:pt x="380863" y="288173"/>
                </a:cubicBezTo>
                <a:cubicBezTo>
                  <a:pt x="390150" y="294365"/>
                  <a:pt x="396342" y="303137"/>
                  <a:pt x="403050" y="311392"/>
                </a:cubicBezTo>
                <a:cubicBezTo>
                  <a:pt x="408726" y="319132"/>
                  <a:pt x="413885" y="320680"/>
                  <a:pt x="422141" y="313972"/>
                </a:cubicBezTo>
                <a:cubicBezTo>
                  <a:pt x="452584" y="288689"/>
                  <a:pt x="485606" y="266502"/>
                  <a:pt x="519661" y="246895"/>
                </a:cubicBezTo>
                <a:cubicBezTo>
                  <a:pt x="524820" y="243799"/>
                  <a:pt x="529464" y="240703"/>
                  <a:pt x="524820" y="233996"/>
                </a:cubicBezTo>
                <a:cubicBezTo>
                  <a:pt x="502633" y="202005"/>
                  <a:pt x="501086" y="163823"/>
                  <a:pt x="492314" y="127704"/>
                </a:cubicBezTo>
                <a:cubicBezTo>
                  <a:pt x="484574" y="96230"/>
                  <a:pt x="485606" y="96746"/>
                  <a:pt x="514501" y="82298"/>
                </a:cubicBezTo>
                <a:cubicBezTo>
                  <a:pt x="535140" y="71979"/>
                  <a:pt x="557327" y="64239"/>
                  <a:pt x="578482" y="55468"/>
                </a:cubicBezTo>
                <a:cubicBezTo>
                  <a:pt x="586222" y="52372"/>
                  <a:pt x="590866" y="52888"/>
                  <a:pt x="595509" y="60111"/>
                </a:cubicBezTo>
                <a:cubicBezTo>
                  <a:pt x="613053" y="86942"/>
                  <a:pt x="630596" y="113257"/>
                  <a:pt x="648655" y="139572"/>
                </a:cubicBezTo>
                <a:cubicBezTo>
                  <a:pt x="655363" y="149375"/>
                  <a:pt x="657427" y="160727"/>
                  <a:pt x="661039" y="172078"/>
                </a:cubicBezTo>
                <a:cubicBezTo>
                  <a:pt x="663618" y="180334"/>
                  <a:pt x="667230" y="182914"/>
                  <a:pt x="675486" y="180334"/>
                </a:cubicBezTo>
                <a:cubicBezTo>
                  <a:pt x="713668" y="168983"/>
                  <a:pt x="752882" y="160727"/>
                  <a:pt x="792613" y="155567"/>
                </a:cubicBezTo>
                <a:cubicBezTo>
                  <a:pt x="800352" y="154535"/>
                  <a:pt x="802932" y="151439"/>
                  <a:pt x="801900" y="143700"/>
                </a:cubicBezTo>
                <a:cubicBezTo>
                  <a:pt x="795193" y="98294"/>
                  <a:pt x="811704" y="55468"/>
                  <a:pt x="816864" y="11094"/>
                </a:cubicBezTo>
                <a:cubicBezTo>
                  <a:pt x="817380" y="5934"/>
                  <a:pt x="820476" y="2838"/>
                  <a:pt x="826151" y="2322"/>
                </a:cubicBezTo>
                <a:cubicBezTo>
                  <a:pt x="859174" y="-1290"/>
                  <a:pt x="892196" y="258"/>
                  <a:pt x="925219" y="774"/>
                </a:cubicBezTo>
                <a:cubicBezTo>
                  <a:pt x="930895" y="774"/>
                  <a:pt x="933475" y="4902"/>
                  <a:pt x="934507" y="10062"/>
                </a:cubicBezTo>
                <a:cubicBezTo>
                  <a:pt x="941214" y="43600"/>
                  <a:pt x="948438" y="77139"/>
                  <a:pt x="954114" y="111193"/>
                </a:cubicBezTo>
                <a:cubicBezTo>
                  <a:pt x="955662" y="120481"/>
                  <a:pt x="953082" y="130800"/>
                  <a:pt x="952050" y="140604"/>
                </a:cubicBezTo>
                <a:cubicBezTo>
                  <a:pt x="951018" y="148343"/>
                  <a:pt x="954114" y="151955"/>
                  <a:pt x="962369" y="152987"/>
                </a:cubicBezTo>
                <a:cubicBezTo>
                  <a:pt x="1001584" y="157115"/>
                  <a:pt x="1040798" y="164339"/>
                  <a:pt x="1078980" y="174658"/>
                </a:cubicBezTo>
                <a:cubicBezTo>
                  <a:pt x="1085172" y="176206"/>
                  <a:pt x="1091364" y="176722"/>
                  <a:pt x="1093428" y="168467"/>
                </a:cubicBezTo>
                <a:cubicBezTo>
                  <a:pt x="1101683" y="130284"/>
                  <a:pt x="1127482" y="101390"/>
                  <a:pt x="1147089" y="69399"/>
                </a:cubicBezTo>
                <a:cubicBezTo>
                  <a:pt x="1162569" y="43084"/>
                  <a:pt x="1163601" y="43600"/>
                  <a:pt x="1192495" y="54436"/>
                </a:cubicBezTo>
                <a:cubicBezTo>
                  <a:pt x="1214682" y="62691"/>
                  <a:pt x="1236353" y="71979"/>
                  <a:pt x="1258024" y="81266"/>
                </a:cubicBezTo>
                <a:cubicBezTo>
                  <a:pt x="1265764" y="84362"/>
                  <a:pt x="1268860" y="88490"/>
                  <a:pt x="1267312" y="96746"/>
                </a:cubicBezTo>
                <a:cubicBezTo>
                  <a:pt x="1260604" y="128736"/>
                  <a:pt x="1254928" y="160727"/>
                  <a:pt x="1247705" y="192718"/>
                </a:cubicBezTo>
                <a:cubicBezTo>
                  <a:pt x="1245125" y="203553"/>
                  <a:pt x="1238417" y="213873"/>
                  <a:pt x="1233258" y="224192"/>
                </a:cubicBezTo>
                <a:cubicBezTo>
                  <a:pt x="1229646" y="230384"/>
                  <a:pt x="1230678" y="233996"/>
                  <a:pt x="1237385" y="237608"/>
                </a:cubicBezTo>
                <a:cubicBezTo>
                  <a:pt x="1273504" y="256699"/>
                  <a:pt x="1307558" y="279402"/>
                  <a:pt x="1340065" y="304169"/>
                </a:cubicBezTo>
                <a:cubicBezTo>
                  <a:pt x="1345741" y="308812"/>
                  <a:pt x="1349868" y="309328"/>
                  <a:pt x="1354512" y="302621"/>
                </a:cubicBezTo>
                <a:cubicBezTo>
                  <a:pt x="1381343" y="264954"/>
                  <a:pt x="1424169" y="246379"/>
                  <a:pt x="1459771" y="218516"/>
                </a:cubicBezTo>
                <a:cubicBezTo>
                  <a:pt x="1464415" y="214905"/>
                  <a:pt x="1468027" y="216452"/>
                  <a:pt x="1472155" y="220064"/>
                </a:cubicBezTo>
                <a:cubicBezTo>
                  <a:pt x="1496406" y="241219"/>
                  <a:pt x="1519109" y="264438"/>
                  <a:pt x="1541296" y="287657"/>
                </a:cubicBezTo>
                <a:cubicBezTo>
                  <a:pt x="1545424" y="292301"/>
                  <a:pt x="1545940" y="296429"/>
                  <a:pt x="1542328" y="301073"/>
                </a:cubicBezTo>
                <a:cubicBezTo>
                  <a:pt x="1523237" y="329452"/>
                  <a:pt x="1505177" y="357830"/>
                  <a:pt x="1485570" y="385693"/>
                </a:cubicBezTo>
                <a:cubicBezTo>
                  <a:pt x="1479895" y="393949"/>
                  <a:pt x="1470607" y="400140"/>
                  <a:pt x="1462868" y="406332"/>
                </a:cubicBezTo>
                <a:cubicBezTo>
                  <a:pt x="1456676" y="411492"/>
                  <a:pt x="1455644" y="416136"/>
                  <a:pt x="1460803" y="422327"/>
                </a:cubicBezTo>
                <a:cubicBezTo>
                  <a:pt x="1486086" y="453802"/>
                  <a:pt x="1509305" y="487341"/>
                  <a:pt x="1529428" y="522427"/>
                </a:cubicBezTo>
                <a:cubicBezTo>
                  <a:pt x="1534072" y="530167"/>
                  <a:pt x="1538716" y="529135"/>
                  <a:pt x="1544908" y="525007"/>
                </a:cubicBezTo>
                <a:cubicBezTo>
                  <a:pt x="1584122" y="500756"/>
                  <a:pt x="1630044" y="500240"/>
                  <a:pt x="1672870" y="488373"/>
                </a:cubicBezTo>
                <a:cubicBezTo>
                  <a:pt x="1678546" y="486825"/>
                  <a:pt x="1681642" y="489921"/>
                  <a:pt x="1683706" y="495080"/>
                </a:cubicBezTo>
                <a:cubicBezTo>
                  <a:pt x="1697637" y="523975"/>
                  <a:pt x="1710537" y="553902"/>
                  <a:pt x="1721888" y="583828"/>
                </a:cubicBezTo>
                <a:cubicBezTo>
                  <a:pt x="1723952" y="590020"/>
                  <a:pt x="1722404" y="593632"/>
                  <a:pt x="1717244" y="596728"/>
                </a:cubicBezTo>
                <a:cubicBezTo>
                  <a:pt x="1689381" y="615303"/>
                  <a:pt x="1662035" y="634394"/>
                  <a:pt x="1633140" y="652453"/>
                </a:cubicBezTo>
                <a:cubicBezTo>
                  <a:pt x="1623852" y="658129"/>
                  <a:pt x="1612501" y="660709"/>
                  <a:pt x="1601665" y="663805"/>
                </a:cubicBezTo>
                <a:cubicBezTo>
                  <a:pt x="1594958" y="665869"/>
                  <a:pt x="1592894" y="668965"/>
                  <a:pt x="1594958" y="676188"/>
                </a:cubicBezTo>
                <a:cubicBezTo>
                  <a:pt x="1606309" y="715403"/>
                  <a:pt x="1615081" y="755133"/>
                  <a:pt x="1620241" y="795895"/>
                </a:cubicBezTo>
                <a:cubicBezTo>
                  <a:pt x="1621272" y="803119"/>
                  <a:pt x="1624368" y="805699"/>
                  <a:pt x="1631076" y="804667"/>
                </a:cubicBezTo>
                <a:cubicBezTo>
                  <a:pt x="1676482" y="797959"/>
                  <a:pt x="1719308" y="814470"/>
                  <a:pt x="1763682" y="819630"/>
                </a:cubicBezTo>
                <a:cubicBezTo>
                  <a:pt x="1769874" y="820146"/>
                  <a:pt x="1772454" y="823758"/>
                  <a:pt x="1773486" y="829950"/>
                </a:cubicBezTo>
                <a:cubicBezTo>
                  <a:pt x="1776582" y="862456"/>
                  <a:pt x="1775034" y="895479"/>
                  <a:pt x="1775034" y="927985"/>
                </a:cubicBezTo>
                <a:cubicBezTo>
                  <a:pt x="1775034" y="933661"/>
                  <a:pt x="1771422" y="936241"/>
                  <a:pt x="1766262" y="937273"/>
                </a:cubicBezTo>
                <a:cubicBezTo>
                  <a:pt x="1732207" y="943981"/>
                  <a:pt x="1698153" y="951204"/>
                  <a:pt x="1663583" y="957396"/>
                </a:cubicBezTo>
                <a:cubicBezTo>
                  <a:pt x="1654811" y="958944"/>
                  <a:pt x="1645523" y="956364"/>
                  <a:pt x="1636752" y="955332"/>
                </a:cubicBezTo>
                <a:cubicBezTo>
                  <a:pt x="1627980" y="954300"/>
                  <a:pt x="1623336" y="956364"/>
                  <a:pt x="1622304" y="966684"/>
                </a:cubicBezTo>
                <a:cubicBezTo>
                  <a:pt x="1618177" y="1005382"/>
                  <a:pt x="1610953" y="1044080"/>
                  <a:pt x="1601149" y="1081746"/>
                </a:cubicBezTo>
                <a:cubicBezTo>
                  <a:pt x="1598569" y="1091034"/>
                  <a:pt x="1601665" y="1095678"/>
                  <a:pt x="1610437" y="1097742"/>
                </a:cubicBezTo>
                <a:cubicBezTo>
                  <a:pt x="1654811" y="1108577"/>
                  <a:pt x="1687318" y="1140568"/>
                  <a:pt x="1726016" y="1161723"/>
                </a:cubicBezTo>
                <a:cubicBezTo>
                  <a:pt x="1731176" y="1164819"/>
                  <a:pt x="1731176" y="1168947"/>
                  <a:pt x="1729112" y="1174107"/>
                </a:cubicBezTo>
                <a:cubicBezTo>
                  <a:pt x="1718792" y="1204549"/>
                  <a:pt x="1706409" y="1234476"/>
                  <a:pt x="1693509" y="1263887"/>
                </a:cubicBezTo>
                <a:cubicBezTo>
                  <a:pt x="1690929" y="1269562"/>
                  <a:pt x="1687318" y="1271626"/>
                  <a:pt x="1681126" y="1270078"/>
                </a:cubicBezTo>
                <a:cubicBezTo>
                  <a:pt x="1648103" y="1263371"/>
                  <a:pt x="1614565" y="1257179"/>
                  <a:pt x="1581542" y="1249955"/>
                </a:cubicBezTo>
                <a:cubicBezTo>
                  <a:pt x="1571223" y="1247375"/>
                  <a:pt x="1561935" y="1241184"/>
                  <a:pt x="1552647" y="1236024"/>
                </a:cubicBezTo>
                <a:cubicBezTo>
                  <a:pt x="1545940" y="1232412"/>
                  <a:pt x="1542328" y="1232928"/>
                  <a:pt x="1538200" y="1240152"/>
                </a:cubicBezTo>
                <a:cubicBezTo>
                  <a:pt x="1519109" y="1275238"/>
                  <a:pt x="1497954" y="1309293"/>
                  <a:pt x="1473187" y="1340767"/>
                </a:cubicBezTo>
                <a:cubicBezTo>
                  <a:pt x="1467511" y="1347991"/>
                  <a:pt x="1466479" y="1352635"/>
                  <a:pt x="1475251" y="1358310"/>
                </a:cubicBezTo>
                <a:cubicBezTo>
                  <a:pt x="1502598" y="1375854"/>
                  <a:pt x="1516013" y="1405264"/>
                  <a:pt x="1535104" y="1430031"/>
                </a:cubicBezTo>
                <a:cubicBezTo>
                  <a:pt x="1538716" y="1434675"/>
                  <a:pt x="1541812" y="1439835"/>
                  <a:pt x="1545424" y="1444995"/>
                </a:cubicBezTo>
                <a:cubicBezTo>
                  <a:pt x="1566063" y="1474921"/>
                  <a:pt x="1565031" y="1464602"/>
                  <a:pt x="1542844" y="1489885"/>
                </a:cubicBezTo>
                <a:cubicBezTo>
                  <a:pt x="1526849" y="1508460"/>
                  <a:pt x="1508273" y="1524971"/>
                  <a:pt x="1491246" y="1542514"/>
                </a:cubicBezTo>
                <a:cubicBezTo>
                  <a:pt x="1485054" y="1549222"/>
                  <a:pt x="1479895" y="1549222"/>
                  <a:pt x="1472155" y="1544062"/>
                </a:cubicBezTo>
                <a:cubicBezTo>
                  <a:pt x="1446356" y="1526519"/>
                  <a:pt x="1420041" y="1508976"/>
                  <a:pt x="1393726" y="1491948"/>
                </a:cubicBezTo>
                <a:cubicBezTo>
                  <a:pt x="1383923" y="1485241"/>
                  <a:pt x="1377215" y="1475437"/>
                  <a:pt x="1369992" y="1466666"/>
                </a:cubicBezTo>
                <a:cubicBezTo>
                  <a:pt x="1364316" y="1459958"/>
                  <a:pt x="1359672" y="1458926"/>
                  <a:pt x="1352964" y="1464602"/>
                </a:cubicBezTo>
                <a:cubicBezTo>
                  <a:pt x="1322005" y="1489885"/>
                  <a:pt x="1288983" y="1512588"/>
                  <a:pt x="1254413" y="1532711"/>
                </a:cubicBezTo>
                <a:cubicBezTo>
                  <a:pt x="1249769" y="1535291"/>
                  <a:pt x="1244609" y="1537871"/>
                  <a:pt x="1248737" y="1544578"/>
                </a:cubicBezTo>
                <a:cubicBezTo>
                  <a:pt x="1272472" y="1580181"/>
                  <a:pt x="1274020" y="1622491"/>
                  <a:pt x="1284339" y="1662221"/>
                </a:cubicBezTo>
                <a:cubicBezTo>
                  <a:pt x="1290531" y="1685440"/>
                  <a:pt x="1292079" y="1682344"/>
                  <a:pt x="1268860" y="1693180"/>
                </a:cubicBezTo>
                <a:cubicBezTo>
                  <a:pt x="1244609" y="1704531"/>
                  <a:pt x="1219842" y="1714335"/>
                  <a:pt x="1195591" y="1724654"/>
                </a:cubicBezTo>
                <a:cubicBezTo>
                  <a:pt x="1187851" y="1727750"/>
                  <a:pt x="1183208" y="1726718"/>
                  <a:pt x="1178564" y="1719495"/>
                </a:cubicBezTo>
                <a:cubicBezTo>
                  <a:pt x="1161021" y="1692664"/>
                  <a:pt x="1142962" y="1666865"/>
                  <a:pt x="1125418" y="1640034"/>
                </a:cubicBezTo>
                <a:cubicBezTo>
                  <a:pt x="1118711" y="1629715"/>
                  <a:pt x="1116131" y="1617847"/>
                  <a:pt x="1113035" y="1606496"/>
                </a:cubicBezTo>
                <a:cubicBezTo>
                  <a:pt x="1110971" y="1599272"/>
                  <a:pt x="1107359" y="1597208"/>
                  <a:pt x="1099619" y="1599272"/>
                </a:cubicBezTo>
                <a:cubicBezTo>
                  <a:pt x="1060405" y="1611139"/>
                  <a:pt x="1020675" y="1619395"/>
                  <a:pt x="979913" y="1624555"/>
                </a:cubicBezTo>
                <a:cubicBezTo>
                  <a:pt x="973205" y="1625587"/>
                  <a:pt x="971141" y="1628682"/>
                  <a:pt x="972173" y="1634874"/>
                </a:cubicBezTo>
                <a:cubicBezTo>
                  <a:pt x="979397" y="1680280"/>
                  <a:pt x="962885" y="1723106"/>
                  <a:pt x="957726" y="1767481"/>
                </a:cubicBezTo>
                <a:cubicBezTo>
                  <a:pt x="956694" y="1775220"/>
                  <a:pt x="952566" y="1777800"/>
                  <a:pt x="945858" y="1777800"/>
                </a:cubicBezTo>
                <a:cubicBezTo>
                  <a:pt x="929347" y="1778316"/>
                  <a:pt x="912320" y="1779348"/>
                  <a:pt x="895808" y="1779864"/>
                </a:cubicBezTo>
                <a:cubicBezTo>
                  <a:pt x="894776" y="1776252"/>
                  <a:pt x="894776" y="1776252"/>
                  <a:pt x="894776" y="1775736"/>
                </a:cubicBezTo>
                <a:close/>
                <a:moveTo>
                  <a:pt x="890648" y="1454798"/>
                </a:moveTo>
                <a:cubicBezTo>
                  <a:pt x="1199203" y="1449638"/>
                  <a:pt x="1454096" y="1207645"/>
                  <a:pt x="1452548" y="884127"/>
                </a:cubicBezTo>
                <a:cubicBezTo>
                  <a:pt x="1451516" y="575057"/>
                  <a:pt x="1205395" y="320164"/>
                  <a:pt x="881361" y="322228"/>
                </a:cubicBezTo>
                <a:cubicBezTo>
                  <a:pt x="571775" y="324292"/>
                  <a:pt x="318429" y="570929"/>
                  <a:pt x="320494" y="893415"/>
                </a:cubicBezTo>
                <a:cubicBezTo>
                  <a:pt x="323073" y="1202485"/>
                  <a:pt x="569195" y="1452218"/>
                  <a:pt x="890648" y="1454798"/>
                </a:cubicBezTo>
                <a:close/>
              </a:path>
            </a:pathLst>
          </a:custGeom>
          <a:solidFill>
            <a:schemeClr val="bg1">
              <a:alpha val="5000"/>
            </a:schemeClr>
          </a:solidFill>
          <a:ln w="5155" cap="flat">
            <a:noFill/>
            <a:prstDash val="solid"/>
            <a:miter/>
          </a:ln>
        </p:spPr>
        <p:txBody>
          <a:bodyPr rtlCol="0" anchor="ctr"/>
          <a:lstStyle/>
          <a:p>
            <a:endParaRPr lang="en-US"/>
          </a:p>
        </p:txBody>
      </p:sp>
      <p:sp>
        <p:nvSpPr>
          <p:cNvPr id="32" name="Rectangle: Top Corners Rounded 31">
            <a:extLst>
              <a:ext uri="{FF2B5EF4-FFF2-40B4-BE49-F238E27FC236}">
                <a16:creationId xmlns:a16="http://schemas.microsoft.com/office/drawing/2014/main" id="{11BA3E48-397A-40E6-82CD-AFA7318A5754}"/>
              </a:ext>
            </a:extLst>
          </p:cNvPr>
          <p:cNvSpPr/>
          <p:nvPr userDrawn="1"/>
        </p:nvSpPr>
        <p:spPr>
          <a:xfrm rot="10800000" flipH="1">
            <a:off x="292045" y="0"/>
            <a:ext cx="1618488" cy="256032"/>
          </a:xfrm>
          <a:prstGeom prst="round2SameRect">
            <a:avLst>
              <a:gd name="adj1" fmla="val 50000"/>
              <a:gd name="adj2" fmla="val 0"/>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3" name="Group 32">
            <a:extLst>
              <a:ext uri="{FF2B5EF4-FFF2-40B4-BE49-F238E27FC236}">
                <a16:creationId xmlns:a16="http://schemas.microsoft.com/office/drawing/2014/main" id="{FC3E8D1C-B4B0-4270-BF60-0AB071A5B57A}"/>
              </a:ext>
            </a:extLst>
          </p:cNvPr>
          <p:cNvGrpSpPr/>
          <p:nvPr userDrawn="1"/>
        </p:nvGrpSpPr>
        <p:grpSpPr>
          <a:xfrm rot="20249292" flipH="1" flipV="1">
            <a:off x="2408466" y="3007856"/>
            <a:ext cx="405220" cy="1013819"/>
            <a:chOff x="4130248" y="650162"/>
            <a:chExt cx="502279" cy="1664988"/>
          </a:xfrm>
          <a:solidFill>
            <a:schemeClr val="accent2"/>
          </a:solidFill>
        </p:grpSpPr>
        <p:sp>
          <p:nvSpPr>
            <p:cNvPr id="34" name="Trapezoid 33">
              <a:extLst>
                <a:ext uri="{FF2B5EF4-FFF2-40B4-BE49-F238E27FC236}">
                  <a16:creationId xmlns:a16="http://schemas.microsoft.com/office/drawing/2014/main" id="{01E654A2-A845-4D9C-AC7E-DD1A1FB316D8}"/>
                </a:ext>
              </a:extLst>
            </p:cNvPr>
            <p:cNvSpPr/>
            <p:nvPr/>
          </p:nvSpPr>
          <p:spPr>
            <a:xfrm>
              <a:off x="4130248" y="650162"/>
              <a:ext cx="502273" cy="1664988"/>
            </a:xfrm>
            <a:prstGeom prst="trapezoid">
              <a:avLst>
                <a:gd name="adj" fmla="val 9168"/>
              </a:avLst>
            </a:prstGeom>
            <a:grp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5" name="Trapezoid 94">
              <a:extLst>
                <a:ext uri="{FF2B5EF4-FFF2-40B4-BE49-F238E27FC236}">
                  <a16:creationId xmlns:a16="http://schemas.microsoft.com/office/drawing/2014/main" id="{49392ED5-842E-4BB8-9F02-6F05DBDAC68A}"/>
                </a:ext>
              </a:extLst>
            </p:cNvPr>
            <p:cNvSpPr/>
            <p:nvPr/>
          </p:nvSpPr>
          <p:spPr>
            <a:xfrm>
              <a:off x="4449648" y="650162"/>
              <a:ext cx="182879" cy="1664988"/>
            </a:xfrm>
            <a:custGeom>
              <a:avLst/>
              <a:gdLst>
                <a:gd name="connsiteX0" fmla="*/ 0 w 182880"/>
                <a:gd name="connsiteY0" fmla="*/ 1664988 h 1664988"/>
                <a:gd name="connsiteX1" fmla="*/ 0 w 182880"/>
                <a:gd name="connsiteY1" fmla="*/ 0 h 1664988"/>
                <a:gd name="connsiteX2" fmla="*/ 182880 w 182880"/>
                <a:gd name="connsiteY2" fmla="*/ 0 h 1664988"/>
                <a:gd name="connsiteX3" fmla="*/ 182880 w 182880"/>
                <a:gd name="connsiteY3" fmla="*/ 1664988 h 1664988"/>
                <a:gd name="connsiteX4" fmla="*/ 0 w 182880"/>
                <a:gd name="connsiteY4" fmla="*/ 1664988 h 1664988"/>
                <a:gd name="connsiteX0" fmla="*/ 0 w 182880"/>
                <a:gd name="connsiteY0" fmla="*/ 1664988 h 1664988"/>
                <a:gd name="connsiteX1" fmla="*/ 0 w 182880"/>
                <a:gd name="connsiteY1" fmla="*/ 0 h 1664988"/>
                <a:gd name="connsiteX2" fmla="*/ 130540 w 182880"/>
                <a:gd name="connsiteY2" fmla="*/ 3079 h 1664988"/>
                <a:gd name="connsiteX3" fmla="*/ 182880 w 182880"/>
                <a:gd name="connsiteY3" fmla="*/ 1664988 h 1664988"/>
                <a:gd name="connsiteX4" fmla="*/ 0 w 182880"/>
                <a:gd name="connsiteY4" fmla="*/ 1664988 h 1664988"/>
                <a:gd name="connsiteX0" fmla="*/ 0 w 182880"/>
                <a:gd name="connsiteY0" fmla="*/ 1664988 h 1664988"/>
                <a:gd name="connsiteX1" fmla="*/ 0 w 182880"/>
                <a:gd name="connsiteY1" fmla="*/ 0 h 1664988"/>
                <a:gd name="connsiteX2" fmla="*/ 68965 w 182880"/>
                <a:gd name="connsiteY2" fmla="*/ 6157 h 1664988"/>
                <a:gd name="connsiteX3" fmla="*/ 182880 w 182880"/>
                <a:gd name="connsiteY3" fmla="*/ 1664988 h 1664988"/>
                <a:gd name="connsiteX4" fmla="*/ 0 w 182880"/>
                <a:gd name="connsiteY4" fmla="*/ 1664988 h 1664988"/>
                <a:gd name="connsiteX0" fmla="*/ 0 w 182880"/>
                <a:gd name="connsiteY0" fmla="*/ 1664988 h 1664988"/>
                <a:gd name="connsiteX1" fmla="*/ 0 w 182880"/>
                <a:gd name="connsiteY1" fmla="*/ 0 h 1664988"/>
                <a:gd name="connsiteX2" fmla="*/ 133619 w 182880"/>
                <a:gd name="connsiteY2" fmla="*/ 3079 h 1664988"/>
                <a:gd name="connsiteX3" fmla="*/ 182880 w 182880"/>
                <a:gd name="connsiteY3" fmla="*/ 1664988 h 1664988"/>
                <a:gd name="connsiteX4" fmla="*/ 0 w 182880"/>
                <a:gd name="connsiteY4" fmla="*/ 1664988 h 166498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2880" h="1664988">
                  <a:moveTo>
                    <a:pt x="0" y="1664988"/>
                  </a:moveTo>
                  <a:lnTo>
                    <a:pt x="0" y="0"/>
                  </a:lnTo>
                  <a:lnTo>
                    <a:pt x="133619" y="3079"/>
                  </a:lnTo>
                  <a:lnTo>
                    <a:pt x="182880" y="1664988"/>
                  </a:lnTo>
                  <a:lnTo>
                    <a:pt x="0" y="1664988"/>
                  </a:lnTo>
                  <a:close/>
                </a:path>
              </a:pathLst>
            </a:custGeom>
            <a:solidFill>
              <a:schemeClr val="accent2">
                <a:lumMod val="75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6" name="Group 35">
            <a:extLst>
              <a:ext uri="{FF2B5EF4-FFF2-40B4-BE49-F238E27FC236}">
                <a16:creationId xmlns:a16="http://schemas.microsoft.com/office/drawing/2014/main" id="{3F7416A9-09BE-4355-8142-7849BBC59832}"/>
              </a:ext>
            </a:extLst>
          </p:cNvPr>
          <p:cNvGrpSpPr/>
          <p:nvPr userDrawn="1"/>
        </p:nvGrpSpPr>
        <p:grpSpPr>
          <a:xfrm rot="15704020" flipH="1" flipV="1">
            <a:off x="2663420" y="3873638"/>
            <a:ext cx="340169" cy="340171"/>
            <a:chOff x="5108323" y="1463792"/>
            <a:chExt cx="374636" cy="374638"/>
          </a:xfrm>
        </p:grpSpPr>
        <p:sp>
          <p:nvSpPr>
            <p:cNvPr id="37" name="Oval 36">
              <a:extLst>
                <a:ext uri="{FF2B5EF4-FFF2-40B4-BE49-F238E27FC236}">
                  <a16:creationId xmlns:a16="http://schemas.microsoft.com/office/drawing/2014/main" id="{71F29D26-D2C3-4D21-B19D-E7708FC9FF28}"/>
                </a:ext>
              </a:extLst>
            </p:cNvPr>
            <p:cNvSpPr/>
            <p:nvPr/>
          </p:nvSpPr>
          <p:spPr>
            <a:xfrm>
              <a:off x="5108323" y="1463792"/>
              <a:ext cx="374636" cy="374638"/>
            </a:xfrm>
            <a:prstGeom prst="ellipse">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8" name="Freeform: Shape 37">
              <a:extLst>
                <a:ext uri="{FF2B5EF4-FFF2-40B4-BE49-F238E27FC236}">
                  <a16:creationId xmlns:a16="http://schemas.microsoft.com/office/drawing/2014/main" id="{5AB344E1-E2AB-4438-8DF4-30253B57B63D}"/>
                </a:ext>
              </a:extLst>
            </p:cNvPr>
            <p:cNvSpPr/>
            <p:nvPr/>
          </p:nvSpPr>
          <p:spPr>
            <a:xfrm>
              <a:off x="5167785" y="1523587"/>
              <a:ext cx="255882" cy="255676"/>
            </a:xfrm>
            <a:custGeom>
              <a:avLst/>
              <a:gdLst>
                <a:gd name="connsiteX0" fmla="*/ 127864 w 255882"/>
                <a:gd name="connsiteY0" fmla="*/ 81461 h 255676"/>
                <a:gd name="connsiteX1" fmla="*/ 81805 w 255882"/>
                <a:gd name="connsiteY1" fmla="*/ 127520 h 255676"/>
                <a:gd name="connsiteX2" fmla="*/ 127864 w 255882"/>
                <a:gd name="connsiteY2" fmla="*/ 173579 h 255676"/>
                <a:gd name="connsiteX3" fmla="*/ 173923 w 255882"/>
                <a:gd name="connsiteY3" fmla="*/ 127520 h 255676"/>
                <a:gd name="connsiteX4" fmla="*/ 127864 w 255882"/>
                <a:gd name="connsiteY4" fmla="*/ 81461 h 255676"/>
                <a:gd name="connsiteX5" fmla="*/ 122296 w 255882"/>
                <a:gd name="connsiteY5" fmla="*/ 86 h 255676"/>
                <a:gd name="connsiteX6" fmla="*/ 127383 w 255882"/>
                <a:gd name="connsiteY6" fmla="*/ 4211 h 255676"/>
                <a:gd name="connsiteX7" fmla="*/ 132401 w 255882"/>
                <a:gd name="connsiteY7" fmla="*/ 21809 h 255676"/>
                <a:gd name="connsiteX8" fmla="*/ 145188 w 255882"/>
                <a:gd name="connsiteY8" fmla="*/ 29027 h 255676"/>
                <a:gd name="connsiteX9" fmla="*/ 149312 w 255882"/>
                <a:gd name="connsiteY9" fmla="*/ 25452 h 255676"/>
                <a:gd name="connsiteX10" fmla="*/ 158937 w 255882"/>
                <a:gd name="connsiteY10" fmla="*/ 9160 h 255676"/>
                <a:gd name="connsiteX11" fmla="*/ 166705 w 255882"/>
                <a:gd name="connsiteY11" fmla="*/ 5929 h 255676"/>
                <a:gd name="connsiteX12" fmla="*/ 174404 w 255882"/>
                <a:gd name="connsiteY12" fmla="*/ 18372 h 255676"/>
                <a:gd name="connsiteX13" fmla="*/ 172479 w 255882"/>
                <a:gd name="connsiteY13" fmla="*/ 34046 h 255676"/>
                <a:gd name="connsiteX14" fmla="*/ 172479 w 255882"/>
                <a:gd name="connsiteY14" fmla="*/ 35695 h 255676"/>
                <a:gd name="connsiteX15" fmla="*/ 186434 w 255882"/>
                <a:gd name="connsiteY15" fmla="*/ 41882 h 255676"/>
                <a:gd name="connsiteX16" fmla="*/ 201764 w 255882"/>
                <a:gd name="connsiteY16" fmla="*/ 30402 h 255676"/>
                <a:gd name="connsiteX17" fmla="*/ 211045 w 255882"/>
                <a:gd name="connsiteY17" fmla="*/ 30540 h 255676"/>
                <a:gd name="connsiteX18" fmla="*/ 212488 w 255882"/>
                <a:gd name="connsiteY18" fmla="*/ 31777 h 255676"/>
                <a:gd name="connsiteX19" fmla="*/ 214069 w 255882"/>
                <a:gd name="connsiteY19" fmla="*/ 42364 h 255676"/>
                <a:gd name="connsiteX20" fmla="*/ 205614 w 255882"/>
                <a:gd name="connsiteY20" fmla="*/ 57418 h 255676"/>
                <a:gd name="connsiteX21" fmla="*/ 206783 w 255882"/>
                <a:gd name="connsiteY21" fmla="*/ 67180 h 255676"/>
                <a:gd name="connsiteX22" fmla="*/ 215719 w 255882"/>
                <a:gd name="connsiteY22" fmla="*/ 70755 h 255676"/>
                <a:gd name="connsiteX23" fmla="*/ 233799 w 255882"/>
                <a:gd name="connsiteY23" fmla="*/ 66011 h 255676"/>
                <a:gd name="connsiteX24" fmla="*/ 241498 w 255882"/>
                <a:gd name="connsiteY24" fmla="*/ 68967 h 255676"/>
                <a:gd name="connsiteX25" fmla="*/ 243836 w 255882"/>
                <a:gd name="connsiteY25" fmla="*/ 73573 h 255676"/>
                <a:gd name="connsiteX26" fmla="*/ 241911 w 255882"/>
                <a:gd name="connsiteY26" fmla="*/ 80379 h 255676"/>
                <a:gd name="connsiteX27" fmla="*/ 226443 w 255882"/>
                <a:gd name="connsiteY27" fmla="*/ 92684 h 255676"/>
                <a:gd name="connsiteX28" fmla="*/ 223694 w 255882"/>
                <a:gd name="connsiteY28" fmla="*/ 100177 h 255676"/>
                <a:gd name="connsiteX29" fmla="*/ 224519 w 255882"/>
                <a:gd name="connsiteY29" fmla="*/ 103202 h 255676"/>
                <a:gd name="connsiteX30" fmla="*/ 230843 w 255882"/>
                <a:gd name="connsiteY30" fmla="*/ 108633 h 255676"/>
                <a:gd name="connsiteX31" fmla="*/ 249541 w 255882"/>
                <a:gd name="connsiteY31" fmla="*/ 111176 h 255676"/>
                <a:gd name="connsiteX32" fmla="*/ 255591 w 255882"/>
                <a:gd name="connsiteY32" fmla="*/ 117157 h 255676"/>
                <a:gd name="connsiteX33" fmla="*/ 255797 w 255882"/>
                <a:gd name="connsiteY33" fmla="*/ 122519 h 255676"/>
                <a:gd name="connsiteX34" fmla="*/ 251398 w 255882"/>
                <a:gd name="connsiteY34" fmla="*/ 127675 h 255676"/>
                <a:gd name="connsiteX35" fmla="*/ 233799 w 255882"/>
                <a:gd name="connsiteY35" fmla="*/ 132693 h 255676"/>
                <a:gd name="connsiteX36" fmla="*/ 226650 w 255882"/>
                <a:gd name="connsiteY36" fmla="*/ 144586 h 255676"/>
                <a:gd name="connsiteX37" fmla="*/ 230293 w 255882"/>
                <a:gd name="connsiteY37" fmla="*/ 149398 h 255676"/>
                <a:gd name="connsiteX38" fmla="*/ 246448 w 255882"/>
                <a:gd name="connsiteY38" fmla="*/ 158884 h 255676"/>
                <a:gd name="connsiteX39" fmla="*/ 249954 w 255882"/>
                <a:gd name="connsiteY39" fmla="*/ 167065 h 255676"/>
                <a:gd name="connsiteX40" fmla="*/ 249816 w 255882"/>
                <a:gd name="connsiteY40" fmla="*/ 167890 h 255676"/>
                <a:gd name="connsiteX41" fmla="*/ 240123 w 255882"/>
                <a:gd name="connsiteY41" fmla="*/ 174833 h 255676"/>
                <a:gd name="connsiteX42" fmla="*/ 223212 w 255882"/>
                <a:gd name="connsiteY42" fmla="*/ 172702 h 255676"/>
                <a:gd name="connsiteX43" fmla="*/ 214688 w 255882"/>
                <a:gd name="connsiteY43" fmla="*/ 177102 h 255676"/>
                <a:gd name="connsiteX44" fmla="*/ 214551 w 255882"/>
                <a:gd name="connsiteY44" fmla="*/ 187276 h 255676"/>
                <a:gd name="connsiteX45" fmla="*/ 225481 w 255882"/>
                <a:gd name="connsiteY45" fmla="*/ 201712 h 255676"/>
                <a:gd name="connsiteX46" fmla="*/ 225481 w 255882"/>
                <a:gd name="connsiteY46" fmla="*/ 211130 h 255676"/>
                <a:gd name="connsiteX47" fmla="*/ 225068 w 255882"/>
                <a:gd name="connsiteY47" fmla="*/ 211611 h 255676"/>
                <a:gd name="connsiteX48" fmla="*/ 213245 w 255882"/>
                <a:gd name="connsiteY48" fmla="*/ 213948 h 255676"/>
                <a:gd name="connsiteX49" fmla="*/ 198602 w 255882"/>
                <a:gd name="connsiteY49" fmla="*/ 205699 h 255676"/>
                <a:gd name="connsiteX50" fmla="*/ 188565 w 255882"/>
                <a:gd name="connsiteY50" fmla="*/ 207143 h 255676"/>
                <a:gd name="connsiteX51" fmla="*/ 185334 w 255882"/>
                <a:gd name="connsiteY51" fmla="*/ 216217 h 255676"/>
                <a:gd name="connsiteX52" fmla="*/ 190078 w 255882"/>
                <a:gd name="connsiteY52" fmla="*/ 234503 h 255676"/>
                <a:gd name="connsiteX53" fmla="*/ 187397 w 255882"/>
                <a:gd name="connsiteY53" fmla="*/ 241377 h 255676"/>
                <a:gd name="connsiteX54" fmla="*/ 182585 w 255882"/>
                <a:gd name="connsiteY54" fmla="*/ 243852 h 255676"/>
                <a:gd name="connsiteX55" fmla="*/ 175366 w 255882"/>
                <a:gd name="connsiteY55" fmla="*/ 241859 h 255676"/>
                <a:gd name="connsiteX56" fmla="*/ 164024 w 255882"/>
                <a:gd name="connsiteY56" fmla="*/ 227491 h 255676"/>
                <a:gd name="connsiteX57" fmla="*/ 149381 w 255882"/>
                <a:gd name="connsiteY57" fmla="*/ 226254 h 255676"/>
                <a:gd name="connsiteX58" fmla="*/ 147456 w 255882"/>
                <a:gd name="connsiteY58" fmla="*/ 230103 h 255676"/>
                <a:gd name="connsiteX59" fmla="*/ 144844 w 255882"/>
                <a:gd name="connsiteY59" fmla="*/ 249008 h 255676"/>
                <a:gd name="connsiteX60" fmla="*/ 139895 w 255882"/>
                <a:gd name="connsiteY60" fmla="*/ 255676 h 255676"/>
                <a:gd name="connsiteX61" fmla="*/ 131577 w 255882"/>
                <a:gd name="connsiteY61" fmla="*/ 255676 h 255676"/>
                <a:gd name="connsiteX62" fmla="*/ 127933 w 255882"/>
                <a:gd name="connsiteY62" fmla="*/ 250589 h 255676"/>
                <a:gd name="connsiteX63" fmla="*/ 122777 w 255882"/>
                <a:gd name="connsiteY63" fmla="*/ 232372 h 255676"/>
                <a:gd name="connsiteX64" fmla="*/ 116659 w 255882"/>
                <a:gd name="connsiteY64" fmla="*/ 227010 h 255676"/>
                <a:gd name="connsiteX65" fmla="*/ 112947 w 255882"/>
                <a:gd name="connsiteY65" fmla="*/ 226597 h 255676"/>
                <a:gd name="connsiteX66" fmla="*/ 106622 w 255882"/>
                <a:gd name="connsiteY66" fmla="*/ 230103 h 255676"/>
                <a:gd name="connsiteX67" fmla="*/ 105041 w 255882"/>
                <a:gd name="connsiteY67" fmla="*/ 232784 h 255676"/>
                <a:gd name="connsiteX68" fmla="*/ 96380 w 255882"/>
                <a:gd name="connsiteY68" fmla="*/ 247427 h 255676"/>
                <a:gd name="connsiteX69" fmla="*/ 89849 w 255882"/>
                <a:gd name="connsiteY69" fmla="*/ 250108 h 255676"/>
                <a:gd name="connsiteX70" fmla="*/ 84555 w 255882"/>
                <a:gd name="connsiteY70" fmla="*/ 248320 h 255676"/>
                <a:gd name="connsiteX71" fmla="*/ 80981 w 255882"/>
                <a:gd name="connsiteY71" fmla="*/ 241652 h 255676"/>
                <a:gd name="connsiteX72" fmla="*/ 83249 w 255882"/>
                <a:gd name="connsiteY72" fmla="*/ 222885 h 255676"/>
                <a:gd name="connsiteX73" fmla="*/ 78094 w 255882"/>
                <a:gd name="connsiteY73" fmla="*/ 214155 h 255676"/>
                <a:gd name="connsiteX74" fmla="*/ 68538 w 255882"/>
                <a:gd name="connsiteY74" fmla="*/ 214636 h 255676"/>
                <a:gd name="connsiteX75" fmla="*/ 55133 w 255882"/>
                <a:gd name="connsiteY75" fmla="*/ 224810 h 255676"/>
                <a:gd name="connsiteX76" fmla="*/ 43240 w 255882"/>
                <a:gd name="connsiteY76" fmla="*/ 224123 h 255676"/>
                <a:gd name="connsiteX77" fmla="*/ 42209 w 255882"/>
                <a:gd name="connsiteY77" fmla="*/ 223091 h 255676"/>
                <a:gd name="connsiteX78" fmla="*/ 41178 w 255882"/>
                <a:gd name="connsiteY78" fmla="*/ 214842 h 255676"/>
                <a:gd name="connsiteX79" fmla="*/ 50115 w 255882"/>
                <a:gd name="connsiteY79" fmla="*/ 198893 h 255676"/>
                <a:gd name="connsiteX80" fmla="*/ 51627 w 255882"/>
                <a:gd name="connsiteY80" fmla="*/ 194013 h 255676"/>
                <a:gd name="connsiteX81" fmla="*/ 39597 w 255882"/>
                <a:gd name="connsiteY81" fmla="*/ 185420 h 255676"/>
                <a:gd name="connsiteX82" fmla="*/ 21105 w 255882"/>
                <a:gd name="connsiteY82" fmla="*/ 190232 h 255676"/>
                <a:gd name="connsiteX83" fmla="*/ 15193 w 255882"/>
                <a:gd name="connsiteY83" fmla="*/ 188238 h 255676"/>
                <a:gd name="connsiteX84" fmla="*/ 12237 w 255882"/>
                <a:gd name="connsiteY84" fmla="*/ 183014 h 255676"/>
                <a:gd name="connsiteX85" fmla="*/ 14230 w 255882"/>
                <a:gd name="connsiteY85" fmla="*/ 175314 h 255676"/>
                <a:gd name="connsiteX86" fmla="*/ 27910 w 255882"/>
                <a:gd name="connsiteY86" fmla="*/ 164453 h 255676"/>
                <a:gd name="connsiteX87" fmla="*/ 31554 w 255882"/>
                <a:gd name="connsiteY87" fmla="*/ 153385 h 255676"/>
                <a:gd name="connsiteX88" fmla="*/ 24198 w 255882"/>
                <a:gd name="connsiteY88" fmla="*/ 147198 h 255676"/>
                <a:gd name="connsiteX89" fmla="*/ 6943 w 255882"/>
                <a:gd name="connsiteY89" fmla="*/ 144861 h 255676"/>
                <a:gd name="connsiteX90" fmla="*/ 138 w 255882"/>
                <a:gd name="connsiteY90" fmla="*/ 140049 h 255676"/>
                <a:gd name="connsiteX91" fmla="*/ 0 w 255882"/>
                <a:gd name="connsiteY91" fmla="*/ 131525 h 255676"/>
                <a:gd name="connsiteX92" fmla="*/ 5019 w 255882"/>
                <a:gd name="connsiteY92" fmla="*/ 127881 h 255676"/>
                <a:gd name="connsiteX93" fmla="*/ 22617 w 255882"/>
                <a:gd name="connsiteY93" fmla="*/ 122931 h 255676"/>
                <a:gd name="connsiteX94" fmla="*/ 28667 w 255882"/>
                <a:gd name="connsiteY94" fmla="*/ 116194 h 255676"/>
                <a:gd name="connsiteX95" fmla="*/ 29010 w 255882"/>
                <a:gd name="connsiteY95" fmla="*/ 113307 h 255676"/>
                <a:gd name="connsiteX96" fmla="*/ 25229 w 255882"/>
                <a:gd name="connsiteY96" fmla="*/ 106295 h 255676"/>
                <a:gd name="connsiteX97" fmla="*/ 9281 w 255882"/>
                <a:gd name="connsiteY97" fmla="*/ 96946 h 255676"/>
                <a:gd name="connsiteX98" fmla="*/ 5843 w 255882"/>
                <a:gd name="connsiteY98" fmla="*/ 88560 h 255676"/>
                <a:gd name="connsiteX99" fmla="*/ 6187 w 255882"/>
                <a:gd name="connsiteY99" fmla="*/ 87391 h 255676"/>
                <a:gd name="connsiteX100" fmla="*/ 15261 w 255882"/>
                <a:gd name="connsiteY100" fmla="*/ 81135 h 255676"/>
                <a:gd name="connsiteX101" fmla="*/ 32173 w 255882"/>
                <a:gd name="connsiteY101" fmla="*/ 83060 h 255676"/>
                <a:gd name="connsiteX102" fmla="*/ 40834 w 255882"/>
                <a:gd name="connsiteY102" fmla="*/ 79073 h 255676"/>
                <a:gd name="connsiteX103" fmla="*/ 40147 w 255882"/>
                <a:gd name="connsiteY103" fmla="*/ 67318 h 255676"/>
                <a:gd name="connsiteX104" fmla="*/ 29629 w 255882"/>
                <a:gd name="connsiteY104" fmla="*/ 53363 h 255676"/>
                <a:gd name="connsiteX105" fmla="*/ 29629 w 255882"/>
                <a:gd name="connsiteY105" fmla="*/ 45595 h 255676"/>
                <a:gd name="connsiteX106" fmla="*/ 33066 w 255882"/>
                <a:gd name="connsiteY106" fmla="*/ 41745 h 255676"/>
                <a:gd name="connsiteX107" fmla="*/ 40422 w 255882"/>
                <a:gd name="connsiteY107" fmla="*/ 40920 h 255676"/>
                <a:gd name="connsiteX108" fmla="*/ 56027 w 255882"/>
                <a:gd name="connsiteY108" fmla="*/ 49719 h 255676"/>
                <a:gd name="connsiteX109" fmla="*/ 69982 w 255882"/>
                <a:gd name="connsiteY109" fmla="*/ 45801 h 255676"/>
                <a:gd name="connsiteX110" fmla="*/ 70325 w 255882"/>
                <a:gd name="connsiteY110" fmla="*/ 39751 h 255676"/>
                <a:gd name="connsiteX111" fmla="*/ 65788 w 255882"/>
                <a:gd name="connsiteY111" fmla="*/ 22221 h 255676"/>
                <a:gd name="connsiteX112" fmla="*/ 69088 w 255882"/>
                <a:gd name="connsiteY112" fmla="*/ 14110 h 255676"/>
                <a:gd name="connsiteX113" fmla="*/ 71632 w 255882"/>
                <a:gd name="connsiteY113" fmla="*/ 12735 h 255676"/>
                <a:gd name="connsiteX114" fmla="*/ 81118 w 255882"/>
                <a:gd name="connsiteY114" fmla="*/ 15072 h 255676"/>
                <a:gd name="connsiteX115" fmla="*/ 92049 w 255882"/>
                <a:gd name="connsiteY115" fmla="*/ 28958 h 255676"/>
                <a:gd name="connsiteX116" fmla="*/ 106966 w 255882"/>
                <a:gd name="connsiteY116" fmla="*/ 28890 h 255676"/>
                <a:gd name="connsiteX117" fmla="*/ 108754 w 255882"/>
                <a:gd name="connsiteY117" fmla="*/ 22565 h 255676"/>
                <a:gd name="connsiteX118" fmla="*/ 110953 w 255882"/>
                <a:gd name="connsiteY118" fmla="*/ 6479 h 255676"/>
                <a:gd name="connsiteX119" fmla="*/ 116934 w 255882"/>
                <a:gd name="connsiteY119" fmla="*/ 292 h 255676"/>
                <a:gd name="connsiteX120" fmla="*/ 122296 w 255882"/>
                <a:gd name="connsiteY120" fmla="*/ 86 h 2556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255882" h="255676">
                  <a:moveTo>
                    <a:pt x="127864" y="81461"/>
                  </a:moveTo>
                  <a:cubicBezTo>
                    <a:pt x="102426" y="81461"/>
                    <a:pt x="81805" y="102082"/>
                    <a:pt x="81805" y="127520"/>
                  </a:cubicBezTo>
                  <a:cubicBezTo>
                    <a:pt x="81805" y="152958"/>
                    <a:pt x="102426" y="173579"/>
                    <a:pt x="127864" y="173579"/>
                  </a:cubicBezTo>
                  <a:cubicBezTo>
                    <a:pt x="153302" y="173579"/>
                    <a:pt x="173923" y="152958"/>
                    <a:pt x="173923" y="127520"/>
                  </a:cubicBezTo>
                  <a:cubicBezTo>
                    <a:pt x="173923" y="102082"/>
                    <a:pt x="153302" y="81461"/>
                    <a:pt x="127864" y="81461"/>
                  </a:cubicBezTo>
                  <a:close/>
                  <a:moveTo>
                    <a:pt x="122296" y="86"/>
                  </a:moveTo>
                  <a:cubicBezTo>
                    <a:pt x="124908" y="223"/>
                    <a:pt x="126696" y="1598"/>
                    <a:pt x="127383" y="4211"/>
                  </a:cubicBezTo>
                  <a:cubicBezTo>
                    <a:pt x="129033" y="10054"/>
                    <a:pt x="130752" y="15966"/>
                    <a:pt x="132401" y="21809"/>
                  </a:cubicBezTo>
                  <a:cubicBezTo>
                    <a:pt x="134120" y="27790"/>
                    <a:pt x="139070" y="30608"/>
                    <a:pt x="145188" y="29027"/>
                  </a:cubicBezTo>
                  <a:cubicBezTo>
                    <a:pt x="147181" y="28546"/>
                    <a:pt x="148350" y="27102"/>
                    <a:pt x="149312" y="25452"/>
                  </a:cubicBezTo>
                  <a:cubicBezTo>
                    <a:pt x="152475" y="20022"/>
                    <a:pt x="155706" y="14591"/>
                    <a:pt x="158937" y="9160"/>
                  </a:cubicBezTo>
                  <a:cubicBezTo>
                    <a:pt x="160999" y="5654"/>
                    <a:pt x="162786" y="4898"/>
                    <a:pt x="166705" y="5929"/>
                  </a:cubicBezTo>
                  <a:cubicBezTo>
                    <a:pt x="174542" y="7923"/>
                    <a:pt x="175573" y="9641"/>
                    <a:pt x="174404" y="18372"/>
                  </a:cubicBezTo>
                  <a:cubicBezTo>
                    <a:pt x="173717" y="23596"/>
                    <a:pt x="173098" y="28821"/>
                    <a:pt x="172479" y="34046"/>
                  </a:cubicBezTo>
                  <a:cubicBezTo>
                    <a:pt x="172410" y="34595"/>
                    <a:pt x="172410" y="35145"/>
                    <a:pt x="172479" y="35695"/>
                  </a:cubicBezTo>
                  <a:cubicBezTo>
                    <a:pt x="173373" y="41264"/>
                    <a:pt x="181828" y="45113"/>
                    <a:pt x="186434" y="41882"/>
                  </a:cubicBezTo>
                  <a:cubicBezTo>
                    <a:pt x="191659" y="38170"/>
                    <a:pt x="196677" y="34252"/>
                    <a:pt x="201764" y="30402"/>
                  </a:cubicBezTo>
                  <a:cubicBezTo>
                    <a:pt x="205476" y="27584"/>
                    <a:pt x="207333" y="27652"/>
                    <a:pt x="211045" y="30540"/>
                  </a:cubicBezTo>
                  <a:cubicBezTo>
                    <a:pt x="211526" y="30952"/>
                    <a:pt x="212007" y="31296"/>
                    <a:pt x="212488" y="31777"/>
                  </a:cubicBezTo>
                  <a:cubicBezTo>
                    <a:pt x="216819" y="35902"/>
                    <a:pt x="217025" y="37139"/>
                    <a:pt x="214069" y="42364"/>
                  </a:cubicBezTo>
                  <a:cubicBezTo>
                    <a:pt x="211251" y="47382"/>
                    <a:pt x="208570" y="52469"/>
                    <a:pt x="205614" y="57418"/>
                  </a:cubicBezTo>
                  <a:cubicBezTo>
                    <a:pt x="203483" y="61062"/>
                    <a:pt x="204445" y="64087"/>
                    <a:pt x="206783" y="67180"/>
                  </a:cubicBezTo>
                  <a:cubicBezTo>
                    <a:pt x="209120" y="70274"/>
                    <a:pt x="211801" y="71786"/>
                    <a:pt x="215719" y="70755"/>
                  </a:cubicBezTo>
                  <a:cubicBezTo>
                    <a:pt x="221769" y="69174"/>
                    <a:pt x="227818" y="67661"/>
                    <a:pt x="233799" y="66011"/>
                  </a:cubicBezTo>
                  <a:cubicBezTo>
                    <a:pt x="237649" y="64980"/>
                    <a:pt x="239367" y="65599"/>
                    <a:pt x="241498" y="68967"/>
                  </a:cubicBezTo>
                  <a:cubicBezTo>
                    <a:pt x="242461" y="70411"/>
                    <a:pt x="243286" y="71923"/>
                    <a:pt x="243836" y="73573"/>
                  </a:cubicBezTo>
                  <a:cubicBezTo>
                    <a:pt x="244867" y="76529"/>
                    <a:pt x="244385" y="78385"/>
                    <a:pt x="241911" y="80379"/>
                  </a:cubicBezTo>
                  <a:cubicBezTo>
                    <a:pt x="236755" y="84504"/>
                    <a:pt x="231668" y="88628"/>
                    <a:pt x="226443" y="92684"/>
                  </a:cubicBezTo>
                  <a:cubicBezTo>
                    <a:pt x="223831" y="94678"/>
                    <a:pt x="223144" y="97152"/>
                    <a:pt x="223694" y="100177"/>
                  </a:cubicBezTo>
                  <a:cubicBezTo>
                    <a:pt x="223900" y="101208"/>
                    <a:pt x="224244" y="102171"/>
                    <a:pt x="224519" y="103202"/>
                  </a:cubicBezTo>
                  <a:cubicBezTo>
                    <a:pt x="225412" y="106433"/>
                    <a:pt x="227543" y="108220"/>
                    <a:pt x="230843" y="108633"/>
                  </a:cubicBezTo>
                  <a:cubicBezTo>
                    <a:pt x="237099" y="109458"/>
                    <a:pt x="243354" y="110351"/>
                    <a:pt x="249541" y="111176"/>
                  </a:cubicBezTo>
                  <a:cubicBezTo>
                    <a:pt x="253254" y="111657"/>
                    <a:pt x="255178" y="113445"/>
                    <a:pt x="255591" y="117157"/>
                  </a:cubicBezTo>
                  <a:cubicBezTo>
                    <a:pt x="255797" y="118944"/>
                    <a:pt x="256003" y="120732"/>
                    <a:pt x="255797" y="122519"/>
                  </a:cubicBezTo>
                  <a:cubicBezTo>
                    <a:pt x="255453" y="125337"/>
                    <a:pt x="254010" y="126919"/>
                    <a:pt x="251398" y="127675"/>
                  </a:cubicBezTo>
                  <a:cubicBezTo>
                    <a:pt x="245554" y="129325"/>
                    <a:pt x="239642" y="130974"/>
                    <a:pt x="233799" y="132693"/>
                  </a:cubicBezTo>
                  <a:cubicBezTo>
                    <a:pt x="228093" y="134343"/>
                    <a:pt x="225481" y="138674"/>
                    <a:pt x="226650" y="144586"/>
                  </a:cubicBezTo>
                  <a:cubicBezTo>
                    <a:pt x="227062" y="146854"/>
                    <a:pt x="228368" y="148298"/>
                    <a:pt x="230293" y="149398"/>
                  </a:cubicBezTo>
                  <a:cubicBezTo>
                    <a:pt x="235655" y="152560"/>
                    <a:pt x="241017" y="155722"/>
                    <a:pt x="246448" y="158884"/>
                  </a:cubicBezTo>
                  <a:cubicBezTo>
                    <a:pt x="250435" y="161222"/>
                    <a:pt x="251054" y="162597"/>
                    <a:pt x="249954" y="167065"/>
                  </a:cubicBezTo>
                  <a:cubicBezTo>
                    <a:pt x="249885" y="167340"/>
                    <a:pt x="249885" y="167615"/>
                    <a:pt x="249816" y="167890"/>
                  </a:cubicBezTo>
                  <a:cubicBezTo>
                    <a:pt x="248166" y="173321"/>
                    <a:pt x="246310" y="176002"/>
                    <a:pt x="240123" y="174833"/>
                  </a:cubicBezTo>
                  <a:cubicBezTo>
                    <a:pt x="234555" y="173733"/>
                    <a:pt x="228849" y="173527"/>
                    <a:pt x="223212" y="172702"/>
                  </a:cubicBezTo>
                  <a:cubicBezTo>
                    <a:pt x="219225" y="172152"/>
                    <a:pt x="216613" y="173733"/>
                    <a:pt x="214688" y="177102"/>
                  </a:cubicBezTo>
                  <a:cubicBezTo>
                    <a:pt x="212695" y="180539"/>
                    <a:pt x="211801" y="183770"/>
                    <a:pt x="214551" y="187276"/>
                  </a:cubicBezTo>
                  <a:cubicBezTo>
                    <a:pt x="218263" y="192019"/>
                    <a:pt x="221838" y="196900"/>
                    <a:pt x="225481" y="201712"/>
                  </a:cubicBezTo>
                  <a:cubicBezTo>
                    <a:pt x="228506" y="205630"/>
                    <a:pt x="228506" y="207212"/>
                    <a:pt x="225481" y="211130"/>
                  </a:cubicBezTo>
                  <a:cubicBezTo>
                    <a:pt x="225343" y="211267"/>
                    <a:pt x="225206" y="211474"/>
                    <a:pt x="225068" y="211611"/>
                  </a:cubicBezTo>
                  <a:cubicBezTo>
                    <a:pt x="221081" y="215873"/>
                    <a:pt x="219500" y="217729"/>
                    <a:pt x="213245" y="213948"/>
                  </a:cubicBezTo>
                  <a:cubicBezTo>
                    <a:pt x="208432" y="211061"/>
                    <a:pt x="203345" y="208586"/>
                    <a:pt x="198602" y="205699"/>
                  </a:cubicBezTo>
                  <a:cubicBezTo>
                    <a:pt x="194684" y="203362"/>
                    <a:pt x="191659" y="204737"/>
                    <a:pt x="188565" y="207143"/>
                  </a:cubicBezTo>
                  <a:cubicBezTo>
                    <a:pt x="185472" y="209480"/>
                    <a:pt x="184234" y="212299"/>
                    <a:pt x="185334" y="216217"/>
                  </a:cubicBezTo>
                  <a:cubicBezTo>
                    <a:pt x="187053" y="222267"/>
                    <a:pt x="188565" y="228385"/>
                    <a:pt x="190078" y="234503"/>
                  </a:cubicBezTo>
                  <a:cubicBezTo>
                    <a:pt x="190903" y="237803"/>
                    <a:pt x="190215" y="239590"/>
                    <a:pt x="187397" y="241377"/>
                  </a:cubicBezTo>
                  <a:cubicBezTo>
                    <a:pt x="185884" y="242340"/>
                    <a:pt x="184303" y="243233"/>
                    <a:pt x="182585" y="243852"/>
                  </a:cubicBezTo>
                  <a:cubicBezTo>
                    <a:pt x="179560" y="244952"/>
                    <a:pt x="177360" y="244402"/>
                    <a:pt x="175366" y="241859"/>
                  </a:cubicBezTo>
                  <a:cubicBezTo>
                    <a:pt x="171585" y="237115"/>
                    <a:pt x="167805" y="232303"/>
                    <a:pt x="164024" y="227491"/>
                  </a:cubicBezTo>
                  <a:cubicBezTo>
                    <a:pt x="160380" y="222954"/>
                    <a:pt x="153781" y="222335"/>
                    <a:pt x="149381" y="226254"/>
                  </a:cubicBezTo>
                  <a:cubicBezTo>
                    <a:pt x="148213" y="227285"/>
                    <a:pt x="147663" y="228591"/>
                    <a:pt x="147456" y="230103"/>
                  </a:cubicBezTo>
                  <a:cubicBezTo>
                    <a:pt x="146563" y="236428"/>
                    <a:pt x="145532" y="242683"/>
                    <a:pt x="144844" y="249008"/>
                  </a:cubicBezTo>
                  <a:cubicBezTo>
                    <a:pt x="144432" y="252308"/>
                    <a:pt x="143126" y="254645"/>
                    <a:pt x="139895" y="255676"/>
                  </a:cubicBezTo>
                  <a:cubicBezTo>
                    <a:pt x="137145" y="255676"/>
                    <a:pt x="134326" y="255676"/>
                    <a:pt x="131577" y="255676"/>
                  </a:cubicBezTo>
                  <a:cubicBezTo>
                    <a:pt x="129652" y="254507"/>
                    <a:pt x="128552" y="252789"/>
                    <a:pt x="127933" y="250589"/>
                  </a:cubicBezTo>
                  <a:cubicBezTo>
                    <a:pt x="126283" y="244540"/>
                    <a:pt x="124427" y="238490"/>
                    <a:pt x="122777" y="232372"/>
                  </a:cubicBezTo>
                  <a:cubicBezTo>
                    <a:pt x="121884" y="229141"/>
                    <a:pt x="119890" y="227422"/>
                    <a:pt x="116659" y="227010"/>
                  </a:cubicBezTo>
                  <a:cubicBezTo>
                    <a:pt x="115422" y="226872"/>
                    <a:pt x="114184" y="226666"/>
                    <a:pt x="112947" y="226597"/>
                  </a:cubicBezTo>
                  <a:cubicBezTo>
                    <a:pt x="110060" y="226391"/>
                    <a:pt x="108066" y="227697"/>
                    <a:pt x="106622" y="230103"/>
                  </a:cubicBezTo>
                  <a:cubicBezTo>
                    <a:pt x="106072" y="230997"/>
                    <a:pt x="105591" y="231891"/>
                    <a:pt x="105041" y="232784"/>
                  </a:cubicBezTo>
                  <a:cubicBezTo>
                    <a:pt x="102154" y="237665"/>
                    <a:pt x="99335" y="242615"/>
                    <a:pt x="96380" y="247427"/>
                  </a:cubicBezTo>
                  <a:cubicBezTo>
                    <a:pt x="94798" y="250108"/>
                    <a:pt x="92873" y="250795"/>
                    <a:pt x="89849" y="250108"/>
                  </a:cubicBezTo>
                  <a:cubicBezTo>
                    <a:pt x="87993" y="249695"/>
                    <a:pt x="86274" y="249077"/>
                    <a:pt x="84555" y="248320"/>
                  </a:cubicBezTo>
                  <a:cubicBezTo>
                    <a:pt x="81531" y="246877"/>
                    <a:pt x="80568" y="245021"/>
                    <a:pt x="80981" y="241652"/>
                  </a:cubicBezTo>
                  <a:cubicBezTo>
                    <a:pt x="81737" y="235397"/>
                    <a:pt x="82356" y="229141"/>
                    <a:pt x="83249" y="222885"/>
                  </a:cubicBezTo>
                  <a:cubicBezTo>
                    <a:pt x="83868" y="218486"/>
                    <a:pt x="81531" y="216080"/>
                    <a:pt x="78094" y="214155"/>
                  </a:cubicBezTo>
                  <a:cubicBezTo>
                    <a:pt x="74725" y="212299"/>
                    <a:pt x="71700" y="212024"/>
                    <a:pt x="68538" y="214636"/>
                  </a:cubicBezTo>
                  <a:cubicBezTo>
                    <a:pt x="64139" y="218142"/>
                    <a:pt x="59533" y="221373"/>
                    <a:pt x="55133" y="224810"/>
                  </a:cubicBezTo>
                  <a:cubicBezTo>
                    <a:pt x="50665" y="228316"/>
                    <a:pt x="48740" y="229072"/>
                    <a:pt x="43240" y="224123"/>
                  </a:cubicBezTo>
                  <a:cubicBezTo>
                    <a:pt x="42897" y="223779"/>
                    <a:pt x="42553" y="223435"/>
                    <a:pt x="42209" y="223091"/>
                  </a:cubicBezTo>
                  <a:cubicBezTo>
                    <a:pt x="39528" y="220342"/>
                    <a:pt x="39253" y="218211"/>
                    <a:pt x="41178" y="214842"/>
                  </a:cubicBezTo>
                  <a:cubicBezTo>
                    <a:pt x="44134" y="209549"/>
                    <a:pt x="47159" y="204187"/>
                    <a:pt x="50115" y="198893"/>
                  </a:cubicBezTo>
                  <a:cubicBezTo>
                    <a:pt x="50940" y="197381"/>
                    <a:pt x="51833" y="195869"/>
                    <a:pt x="51627" y="194013"/>
                  </a:cubicBezTo>
                  <a:cubicBezTo>
                    <a:pt x="51146" y="188444"/>
                    <a:pt x="44959" y="184045"/>
                    <a:pt x="39597" y="185420"/>
                  </a:cubicBezTo>
                  <a:cubicBezTo>
                    <a:pt x="33410" y="187001"/>
                    <a:pt x="27223" y="188582"/>
                    <a:pt x="21105" y="190232"/>
                  </a:cubicBezTo>
                  <a:cubicBezTo>
                    <a:pt x="18630" y="190919"/>
                    <a:pt x="16774" y="190163"/>
                    <a:pt x="15193" y="188238"/>
                  </a:cubicBezTo>
                  <a:cubicBezTo>
                    <a:pt x="13887" y="186657"/>
                    <a:pt x="13062" y="184870"/>
                    <a:pt x="12237" y="183014"/>
                  </a:cubicBezTo>
                  <a:cubicBezTo>
                    <a:pt x="10862" y="179783"/>
                    <a:pt x="11481" y="177445"/>
                    <a:pt x="14230" y="175314"/>
                  </a:cubicBezTo>
                  <a:cubicBezTo>
                    <a:pt x="18767" y="171671"/>
                    <a:pt x="23373" y="168096"/>
                    <a:pt x="27910" y="164453"/>
                  </a:cubicBezTo>
                  <a:cubicBezTo>
                    <a:pt x="32722" y="160741"/>
                    <a:pt x="33135" y="159159"/>
                    <a:pt x="31554" y="153385"/>
                  </a:cubicBezTo>
                  <a:cubicBezTo>
                    <a:pt x="30454" y="149604"/>
                    <a:pt x="28185" y="147611"/>
                    <a:pt x="24198" y="147198"/>
                  </a:cubicBezTo>
                  <a:cubicBezTo>
                    <a:pt x="18424" y="146579"/>
                    <a:pt x="12718" y="145479"/>
                    <a:pt x="6943" y="144861"/>
                  </a:cubicBezTo>
                  <a:cubicBezTo>
                    <a:pt x="3644" y="144517"/>
                    <a:pt x="1306" y="143211"/>
                    <a:pt x="138" y="140049"/>
                  </a:cubicBezTo>
                  <a:cubicBezTo>
                    <a:pt x="0" y="137093"/>
                    <a:pt x="0" y="134343"/>
                    <a:pt x="0" y="131525"/>
                  </a:cubicBezTo>
                  <a:cubicBezTo>
                    <a:pt x="1100" y="129462"/>
                    <a:pt x="2819" y="128431"/>
                    <a:pt x="5019" y="127881"/>
                  </a:cubicBezTo>
                  <a:cubicBezTo>
                    <a:pt x="10931" y="126300"/>
                    <a:pt x="16705" y="124513"/>
                    <a:pt x="22617" y="122931"/>
                  </a:cubicBezTo>
                  <a:cubicBezTo>
                    <a:pt x="26192" y="121969"/>
                    <a:pt x="28323" y="119975"/>
                    <a:pt x="28667" y="116194"/>
                  </a:cubicBezTo>
                  <a:cubicBezTo>
                    <a:pt x="28735" y="115232"/>
                    <a:pt x="28873" y="114270"/>
                    <a:pt x="29010" y="113307"/>
                  </a:cubicBezTo>
                  <a:cubicBezTo>
                    <a:pt x="29354" y="110076"/>
                    <a:pt x="27910" y="107876"/>
                    <a:pt x="25229" y="106295"/>
                  </a:cubicBezTo>
                  <a:cubicBezTo>
                    <a:pt x="19867" y="103202"/>
                    <a:pt x="14574" y="100040"/>
                    <a:pt x="9281" y="96946"/>
                  </a:cubicBezTo>
                  <a:cubicBezTo>
                    <a:pt x="5362" y="94678"/>
                    <a:pt x="4675" y="92959"/>
                    <a:pt x="5843" y="88560"/>
                  </a:cubicBezTo>
                  <a:cubicBezTo>
                    <a:pt x="5981" y="88147"/>
                    <a:pt x="6050" y="87735"/>
                    <a:pt x="6187" y="87391"/>
                  </a:cubicBezTo>
                  <a:cubicBezTo>
                    <a:pt x="7906" y="81685"/>
                    <a:pt x="9418" y="80585"/>
                    <a:pt x="15261" y="81135"/>
                  </a:cubicBezTo>
                  <a:cubicBezTo>
                    <a:pt x="20898" y="81685"/>
                    <a:pt x="26535" y="82304"/>
                    <a:pt x="32173" y="83060"/>
                  </a:cubicBezTo>
                  <a:cubicBezTo>
                    <a:pt x="36641" y="83610"/>
                    <a:pt x="38566" y="82854"/>
                    <a:pt x="40834" y="79073"/>
                  </a:cubicBezTo>
                  <a:cubicBezTo>
                    <a:pt x="44065" y="73848"/>
                    <a:pt x="43928" y="72198"/>
                    <a:pt x="40147" y="67318"/>
                  </a:cubicBezTo>
                  <a:cubicBezTo>
                    <a:pt x="36572" y="62712"/>
                    <a:pt x="33066" y="58037"/>
                    <a:pt x="29629" y="53363"/>
                  </a:cubicBezTo>
                  <a:cubicBezTo>
                    <a:pt x="27567" y="50613"/>
                    <a:pt x="27567" y="48344"/>
                    <a:pt x="29629" y="45595"/>
                  </a:cubicBezTo>
                  <a:cubicBezTo>
                    <a:pt x="30660" y="44220"/>
                    <a:pt x="31760" y="42845"/>
                    <a:pt x="33066" y="41745"/>
                  </a:cubicBezTo>
                  <a:cubicBezTo>
                    <a:pt x="35678" y="39545"/>
                    <a:pt x="37466" y="39270"/>
                    <a:pt x="40422" y="40920"/>
                  </a:cubicBezTo>
                  <a:cubicBezTo>
                    <a:pt x="45646" y="43807"/>
                    <a:pt x="51008" y="46488"/>
                    <a:pt x="56027" y="49719"/>
                  </a:cubicBezTo>
                  <a:cubicBezTo>
                    <a:pt x="61801" y="53431"/>
                    <a:pt x="65788" y="50957"/>
                    <a:pt x="69982" y="45801"/>
                  </a:cubicBezTo>
                  <a:cubicBezTo>
                    <a:pt x="71357" y="44082"/>
                    <a:pt x="70875" y="41814"/>
                    <a:pt x="70325" y="39751"/>
                  </a:cubicBezTo>
                  <a:cubicBezTo>
                    <a:pt x="68813" y="33908"/>
                    <a:pt x="67301" y="28065"/>
                    <a:pt x="65788" y="22221"/>
                  </a:cubicBezTo>
                  <a:cubicBezTo>
                    <a:pt x="64688" y="18028"/>
                    <a:pt x="65376" y="16309"/>
                    <a:pt x="69088" y="14110"/>
                  </a:cubicBezTo>
                  <a:cubicBezTo>
                    <a:pt x="69913" y="13628"/>
                    <a:pt x="70738" y="13147"/>
                    <a:pt x="71632" y="12735"/>
                  </a:cubicBezTo>
                  <a:cubicBezTo>
                    <a:pt x="76100" y="10672"/>
                    <a:pt x="78094" y="11154"/>
                    <a:pt x="81118" y="15072"/>
                  </a:cubicBezTo>
                  <a:cubicBezTo>
                    <a:pt x="84762" y="19678"/>
                    <a:pt x="88405" y="24353"/>
                    <a:pt x="92049" y="28958"/>
                  </a:cubicBezTo>
                  <a:cubicBezTo>
                    <a:pt x="95486" y="33221"/>
                    <a:pt x="103529" y="33221"/>
                    <a:pt x="106966" y="28890"/>
                  </a:cubicBezTo>
                  <a:cubicBezTo>
                    <a:pt x="108410" y="27034"/>
                    <a:pt x="108410" y="24696"/>
                    <a:pt x="108754" y="22565"/>
                  </a:cubicBezTo>
                  <a:cubicBezTo>
                    <a:pt x="109578" y="17203"/>
                    <a:pt x="110266" y="11841"/>
                    <a:pt x="110953" y="6479"/>
                  </a:cubicBezTo>
                  <a:cubicBezTo>
                    <a:pt x="111503" y="2217"/>
                    <a:pt x="112672" y="1048"/>
                    <a:pt x="116934" y="292"/>
                  </a:cubicBezTo>
                  <a:cubicBezTo>
                    <a:pt x="118721" y="-52"/>
                    <a:pt x="120509" y="-52"/>
                    <a:pt x="122296" y="86"/>
                  </a:cubicBezTo>
                  <a:close/>
                </a:path>
              </a:pathLst>
            </a:custGeom>
            <a:solidFill>
              <a:schemeClr val="bg1"/>
            </a:solidFill>
            <a:ln w="5155" cap="flat">
              <a:noFill/>
              <a:prstDash val="solid"/>
              <a:miter/>
            </a:ln>
          </p:spPr>
          <p:txBody>
            <a:bodyPr rtlCol="0" anchor="ctr"/>
            <a:lstStyle/>
            <a:p>
              <a:endParaRPr lang="en-US"/>
            </a:p>
          </p:txBody>
        </p:sp>
      </p:grpSp>
      <p:grpSp>
        <p:nvGrpSpPr>
          <p:cNvPr id="39" name="Group 38">
            <a:extLst>
              <a:ext uri="{FF2B5EF4-FFF2-40B4-BE49-F238E27FC236}">
                <a16:creationId xmlns:a16="http://schemas.microsoft.com/office/drawing/2014/main" id="{3EE38B58-01FE-4D5B-B52B-DF7FB23D2B2C}"/>
              </a:ext>
            </a:extLst>
          </p:cNvPr>
          <p:cNvGrpSpPr/>
          <p:nvPr userDrawn="1"/>
        </p:nvGrpSpPr>
        <p:grpSpPr>
          <a:xfrm rot="17572368" flipH="1">
            <a:off x="1480750" y="1474295"/>
            <a:ext cx="487113" cy="1701453"/>
            <a:chOff x="391499" y="630207"/>
            <a:chExt cx="531848" cy="1593194"/>
          </a:xfrm>
        </p:grpSpPr>
        <p:sp>
          <p:nvSpPr>
            <p:cNvPr id="40" name="Rectangle: Rounded Corners 39">
              <a:extLst>
                <a:ext uri="{FF2B5EF4-FFF2-40B4-BE49-F238E27FC236}">
                  <a16:creationId xmlns:a16="http://schemas.microsoft.com/office/drawing/2014/main" id="{ADC60DCB-AA80-49A7-A330-6DEA44AF3C32}"/>
                </a:ext>
              </a:extLst>
            </p:cNvPr>
            <p:cNvSpPr/>
            <p:nvPr/>
          </p:nvSpPr>
          <p:spPr>
            <a:xfrm rot="20495611">
              <a:off x="400453" y="630207"/>
              <a:ext cx="522894" cy="1539139"/>
            </a:xfrm>
            <a:prstGeom prst="roundRect">
              <a:avLst>
                <a:gd name="adj" fmla="val 0"/>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Rounded Corners 40">
              <a:extLst>
                <a:ext uri="{FF2B5EF4-FFF2-40B4-BE49-F238E27FC236}">
                  <a16:creationId xmlns:a16="http://schemas.microsoft.com/office/drawing/2014/main" id="{8126044E-368C-440B-B94F-7A414E81ED0E}"/>
                </a:ext>
              </a:extLst>
            </p:cNvPr>
            <p:cNvSpPr/>
            <p:nvPr/>
          </p:nvSpPr>
          <p:spPr>
            <a:xfrm rot="20495611">
              <a:off x="391499" y="684262"/>
              <a:ext cx="191608" cy="1539139"/>
            </a:xfrm>
            <a:prstGeom prst="roundRect">
              <a:avLst>
                <a:gd name="adj" fmla="val 0"/>
              </a:avLst>
            </a:prstGeom>
            <a:solidFill>
              <a:schemeClr val="accent2">
                <a:lumMod val="75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 name="Group 41">
            <a:extLst>
              <a:ext uri="{FF2B5EF4-FFF2-40B4-BE49-F238E27FC236}">
                <a16:creationId xmlns:a16="http://schemas.microsoft.com/office/drawing/2014/main" id="{C609EA3D-BF09-4750-8B89-52062CCAA8D8}"/>
              </a:ext>
            </a:extLst>
          </p:cNvPr>
          <p:cNvGrpSpPr/>
          <p:nvPr userDrawn="1"/>
        </p:nvGrpSpPr>
        <p:grpSpPr>
          <a:xfrm rot="9737426" flipH="1">
            <a:off x="2091150" y="2624217"/>
            <a:ext cx="514460" cy="514460"/>
            <a:chOff x="121429" y="411151"/>
            <a:chExt cx="607375" cy="607375"/>
          </a:xfrm>
        </p:grpSpPr>
        <p:sp>
          <p:nvSpPr>
            <p:cNvPr id="43" name="Oval 42">
              <a:extLst>
                <a:ext uri="{FF2B5EF4-FFF2-40B4-BE49-F238E27FC236}">
                  <a16:creationId xmlns:a16="http://schemas.microsoft.com/office/drawing/2014/main" id="{8CD88CA8-507A-4052-B3D1-5825B8BBAFFC}"/>
                </a:ext>
              </a:extLst>
            </p:cNvPr>
            <p:cNvSpPr/>
            <p:nvPr/>
          </p:nvSpPr>
          <p:spPr>
            <a:xfrm>
              <a:off x="121429" y="411151"/>
              <a:ext cx="607375" cy="607375"/>
            </a:xfrm>
            <a:prstGeom prst="ellipse">
              <a:avLst/>
            </a:prstGeom>
            <a:solidFill>
              <a:schemeClr val="accent2"/>
            </a:solidFill>
            <a:ln w="127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4" name="Freeform: Shape 43">
              <a:extLst>
                <a:ext uri="{FF2B5EF4-FFF2-40B4-BE49-F238E27FC236}">
                  <a16:creationId xmlns:a16="http://schemas.microsoft.com/office/drawing/2014/main" id="{29BC079D-A9B7-4437-8CA1-2DF8E7A33A14}"/>
                </a:ext>
              </a:extLst>
            </p:cNvPr>
            <p:cNvSpPr/>
            <p:nvPr/>
          </p:nvSpPr>
          <p:spPr>
            <a:xfrm>
              <a:off x="186933" y="476655"/>
              <a:ext cx="476367" cy="476367"/>
            </a:xfrm>
            <a:custGeom>
              <a:avLst/>
              <a:gdLst>
                <a:gd name="connsiteX0" fmla="*/ 977265 w 1950394"/>
                <a:gd name="connsiteY0" fmla="*/ 1954006 h 1950394"/>
                <a:gd name="connsiteX1" fmla="*/ 4 w 1950394"/>
                <a:gd name="connsiteY1" fmla="*/ 977261 h 1950394"/>
                <a:gd name="connsiteX2" fmla="*/ 976749 w 1950394"/>
                <a:gd name="connsiteY2" fmla="*/ 0 h 1950394"/>
                <a:gd name="connsiteX3" fmla="*/ 1953494 w 1950394"/>
                <a:gd name="connsiteY3" fmla="*/ 976229 h 1950394"/>
                <a:gd name="connsiteX4" fmla="*/ 977265 w 1950394"/>
                <a:gd name="connsiteY4" fmla="*/ 1954006 h 1950394"/>
                <a:gd name="connsiteX5" fmla="*/ 1198104 w 1950394"/>
                <a:gd name="connsiteY5" fmla="*/ 1613977 h 1950394"/>
                <a:gd name="connsiteX6" fmla="*/ 1221839 w 1950394"/>
                <a:gd name="connsiteY6" fmla="*/ 1574763 h 1950394"/>
                <a:gd name="connsiteX7" fmla="*/ 1240930 w 1950394"/>
                <a:gd name="connsiteY7" fmla="*/ 1566507 h 1950394"/>
                <a:gd name="connsiteX8" fmla="*/ 1257957 w 1950394"/>
                <a:gd name="connsiteY8" fmla="*/ 1569603 h 1950394"/>
                <a:gd name="connsiteX9" fmla="*/ 1298203 w 1950394"/>
                <a:gd name="connsiteY9" fmla="*/ 1624297 h 1950394"/>
                <a:gd name="connsiteX10" fmla="*/ 1311619 w 1950394"/>
                <a:gd name="connsiteY10" fmla="*/ 1629456 h 1950394"/>
                <a:gd name="connsiteX11" fmla="*/ 1375084 w 1950394"/>
                <a:gd name="connsiteY11" fmla="*/ 1592822 h 1950394"/>
                <a:gd name="connsiteX12" fmla="*/ 1377148 w 1950394"/>
                <a:gd name="connsiteY12" fmla="*/ 1578891 h 1950394"/>
                <a:gd name="connsiteX13" fmla="*/ 1349285 w 1950394"/>
                <a:gd name="connsiteY13" fmla="*/ 1515426 h 1950394"/>
                <a:gd name="connsiteX14" fmla="*/ 1353413 w 1950394"/>
                <a:gd name="connsiteY14" fmla="*/ 1502010 h 1950394"/>
                <a:gd name="connsiteX15" fmla="*/ 1385919 w 1950394"/>
                <a:gd name="connsiteY15" fmla="*/ 1476727 h 1950394"/>
                <a:gd name="connsiteX16" fmla="*/ 1400883 w 1950394"/>
                <a:gd name="connsiteY16" fmla="*/ 1476727 h 1950394"/>
                <a:gd name="connsiteX17" fmla="*/ 1452996 w 1950394"/>
                <a:gd name="connsiteY17" fmla="*/ 1518005 h 1950394"/>
                <a:gd name="connsiteX18" fmla="*/ 1470024 w 1950394"/>
                <a:gd name="connsiteY18" fmla="*/ 1519553 h 1950394"/>
                <a:gd name="connsiteX19" fmla="*/ 1519041 w 1950394"/>
                <a:gd name="connsiteY19" fmla="*/ 1470535 h 1950394"/>
                <a:gd name="connsiteX20" fmla="*/ 1518010 w 1950394"/>
                <a:gd name="connsiteY20" fmla="*/ 1453508 h 1950394"/>
                <a:gd name="connsiteX21" fmla="*/ 1475699 w 1950394"/>
                <a:gd name="connsiteY21" fmla="*/ 1400363 h 1950394"/>
                <a:gd name="connsiteX22" fmla="*/ 1476215 w 1950394"/>
                <a:gd name="connsiteY22" fmla="*/ 1386431 h 1950394"/>
                <a:gd name="connsiteX23" fmla="*/ 1501498 w 1950394"/>
                <a:gd name="connsiteY23" fmla="*/ 1353925 h 1950394"/>
                <a:gd name="connsiteX24" fmla="*/ 1515946 w 1950394"/>
                <a:gd name="connsiteY24" fmla="*/ 1349797 h 1950394"/>
                <a:gd name="connsiteX25" fmla="*/ 1579411 w 1950394"/>
                <a:gd name="connsiteY25" fmla="*/ 1377660 h 1950394"/>
                <a:gd name="connsiteX26" fmla="*/ 1592310 w 1950394"/>
                <a:gd name="connsiteY26" fmla="*/ 1375596 h 1950394"/>
                <a:gd name="connsiteX27" fmla="*/ 1628945 w 1950394"/>
                <a:gd name="connsiteY27" fmla="*/ 1312130 h 1950394"/>
                <a:gd name="connsiteX28" fmla="*/ 1623785 w 1950394"/>
                <a:gd name="connsiteY28" fmla="*/ 1298199 h 1950394"/>
                <a:gd name="connsiteX29" fmla="*/ 1577863 w 1950394"/>
                <a:gd name="connsiteY29" fmla="*/ 1265692 h 1950394"/>
                <a:gd name="connsiteX30" fmla="*/ 1571155 w 1950394"/>
                <a:gd name="connsiteY30" fmla="*/ 1230090 h 1950394"/>
                <a:gd name="connsiteX31" fmla="*/ 1579927 w 1950394"/>
                <a:gd name="connsiteY31" fmla="*/ 1208419 h 1950394"/>
                <a:gd name="connsiteX32" fmla="*/ 1596438 w 1950394"/>
                <a:gd name="connsiteY32" fmla="*/ 1197583 h 1950394"/>
                <a:gd name="connsiteX33" fmla="*/ 1660935 w 1950394"/>
                <a:gd name="connsiteY33" fmla="*/ 1207387 h 1950394"/>
                <a:gd name="connsiteX34" fmla="*/ 1675383 w 1950394"/>
                <a:gd name="connsiteY34" fmla="*/ 1201195 h 1950394"/>
                <a:gd name="connsiteX35" fmla="*/ 1693442 w 1950394"/>
                <a:gd name="connsiteY35" fmla="*/ 1132570 h 1950394"/>
                <a:gd name="connsiteX36" fmla="*/ 1684154 w 1950394"/>
                <a:gd name="connsiteY36" fmla="*/ 1119155 h 1950394"/>
                <a:gd name="connsiteX37" fmla="*/ 1621205 w 1950394"/>
                <a:gd name="connsiteY37" fmla="*/ 1093872 h 1950394"/>
                <a:gd name="connsiteX38" fmla="*/ 1614497 w 1950394"/>
                <a:gd name="connsiteY38" fmla="*/ 1083037 h 1950394"/>
                <a:gd name="connsiteX39" fmla="*/ 1620173 w 1950394"/>
                <a:gd name="connsiteY39" fmla="*/ 1042274 h 1950394"/>
                <a:gd name="connsiteX40" fmla="*/ 1632557 w 1950394"/>
                <a:gd name="connsiteY40" fmla="*/ 1029891 h 1950394"/>
                <a:gd name="connsiteX41" fmla="*/ 1696022 w 1950394"/>
                <a:gd name="connsiteY41" fmla="*/ 1022667 h 1950394"/>
                <a:gd name="connsiteX42" fmla="*/ 1709437 w 1950394"/>
                <a:gd name="connsiteY42" fmla="*/ 1010800 h 1950394"/>
                <a:gd name="connsiteX43" fmla="*/ 1709437 w 1950394"/>
                <a:gd name="connsiteY43" fmla="*/ 943723 h 1950394"/>
                <a:gd name="connsiteX44" fmla="*/ 1694990 w 1950394"/>
                <a:gd name="connsiteY44" fmla="*/ 931339 h 1950394"/>
                <a:gd name="connsiteX45" fmla="*/ 1650616 w 1950394"/>
                <a:gd name="connsiteY45" fmla="*/ 928243 h 1950394"/>
                <a:gd name="connsiteX46" fmla="*/ 1618109 w 1950394"/>
                <a:gd name="connsiteY46" fmla="*/ 892125 h 1950394"/>
                <a:gd name="connsiteX47" fmla="*/ 1615013 w 1950394"/>
                <a:gd name="connsiteY47" fmla="*/ 874582 h 1950394"/>
                <a:gd name="connsiteX48" fmla="*/ 1622753 w 1950394"/>
                <a:gd name="connsiteY48" fmla="*/ 859102 h 1950394"/>
                <a:gd name="connsiteX49" fmla="*/ 1684670 w 1950394"/>
                <a:gd name="connsiteY49" fmla="*/ 834851 h 1950394"/>
                <a:gd name="connsiteX50" fmla="*/ 1693442 w 1950394"/>
                <a:gd name="connsiteY50" fmla="*/ 821952 h 1950394"/>
                <a:gd name="connsiteX51" fmla="*/ 1674867 w 1950394"/>
                <a:gd name="connsiteY51" fmla="*/ 753327 h 1950394"/>
                <a:gd name="connsiteX52" fmla="*/ 1659903 w 1950394"/>
                <a:gd name="connsiteY52" fmla="*/ 746619 h 1950394"/>
                <a:gd name="connsiteX53" fmla="*/ 1594374 w 1950394"/>
                <a:gd name="connsiteY53" fmla="*/ 756423 h 1950394"/>
                <a:gd name="connsiteX54" fmla="*/ 1580443 w 1950394"/>
                <a:gd name="connsiteY54" fmla="*/ 747651 h 1950394"/>
                <a:gd name="connsiteX55" fmla="*/ 1565995 w 1950394"/>
                <a:gd name="connsiteY55" fmla="*/ 713081 h 1950394"/>
                <a:gd name="connsiteX56" fmla="*/ 1570123 w 1950394"/>
                <a:gd name="connsiteY56" fmla="*/ 696054 h 1950394"/>
                <a:gd name="connsiteX57" fmla="*/ 1623269 w 1950394"/>
                <a:gd name="connsiteY57" fmla="*/ 656323 h 1950394"/>
                <a:gd name="connsiteX58" fmla="*/ 1628429 w 1950394"/>
                <a:gd name="connsiteY58" fmla="*/ 641876 h 1950394"/>
                <a:gd name="connsiteX59" fmla="*/ 1592310 w 1950394"/>
                <a:gd name="connsiteY59" fmla="*/ 579443 h 1950394"/>
                <a:gd name="connsiteX60" fmla="*/ 1578379 w 1950394"/>
                <a:gd name="connsiteY60" fmla="*/ 576863 h 1950394"/>
                <a:gd name="connsiteX61" fmla="*/ 1532457 w 1950394"/>
                <a:gd name="connsiteY61" fmla="*/ 599050 h 1950394"/>
                <a:gd name="connsiteX62" fmla="*/ 1490147 w 1950394"/>
                <a:gd name="connsiteY62" fmla="*/ 585118 h 1950394"/>
                <a:gd name="connsiteX63" fmla="*/ 1477247 w 1950394"/>
                <a:gd name="connsiteY63" fmla="*/ 569123 h 1950394"/>
                <a:gd name="connsiteX64" fmla="*/ 1476731 w 1950394"/>
                <a:gd name="connsiteY64" fmla="*/ 552096 h 1950394"/>
                <a:gd name="connsiteX65" fmla="*/ 1518525 w 1950394"/>
                <a:gd name="connsiteY65" fmla="*/ 499982 h 1950394"/>
                <a:gd name="connsiteX66" fmla="*/ 1519557 w 1950394"/>
                <a:gd name="connsiteY66" fmla="*/ 483987 h 1950394"/>
                <a:gd name="connsiteX67" fmla="*/ 1470540 w 1950394"/>
                <a:gd name="connsiteY67" fmla="*/ 434453 h 1950394"/>
                <a:gd name="connsiteX68" fmla="*/ 1452480 w 1950394"/>
                <a:gd name="connsiteY68" fmla="*/ 436001 h 1950394"/>
                <a:gd name="connsiteX69" fmla="*/ 1418942 w 1950394"/>
                <a:gd name="connsiteY69" fmla="*/ 465412 h 1950394"/>
                <a:gd name="connsiteX70" fmla="*/ 1369408 w 1950394"/>
                <a:gd name="connsiteY70" fmla="*/ 463348 h 1950394"/>
                <a:gd name="connsiteX71" fmla="*/ 1354961 w 1950394"/>
                <a:gd name="connsiteY71" fmla="*/ 452512 h 1950394"/>
                <a:gd name="connsiteX72" fmla="*/ 1349801 w 1950394"/>
                <a:gd name="connsiteY72" fmla="*/ 436001 h 1950394"/>
                <a:gd name="connsiteX73" fmla="*/ 1377148 w 1950394"/>
                <a:gd name="connsiteY73" fmla="*/ 374084 h 1950394"/>
                <a:gd name="connsiteX74" fmla="*/ 1374052 w 1950394"/>
                <a:gd name="connsiteY74" fmla="*/ 360152 h 1950394"/>
                <a:gd name="connsiteX75" fmla="*/ 1312651 w 1950394"/>
                <a:gd name="connsiteY75" fmla="*/ 324550 h 1950394"/>
                <a:gd name="connsiteX76" fmla="*/ 1296655 w 1950394"/>
                <a:gd name="connsiteY76" fmla="*/ 329193 h 1950394"/>
                <a:gd name="connsiteX77" fmla="*/ 1256925 w 1950394"/>
                <a:gd name="connsiteY77" fmla="*/ 382855 h 1950394"/>
                <a:gd name="connsiteX78" fmla="*/ 1238866 w 1950394"/>
                <a:gd name="connsiteY78" fmla="*/ 386467 h 1950394"/>
                <a:gd name="connsiteX79" fmla="*/ 1206875 w 1950394"/>
                <a:gd name="connsiteY79" fmla="*/ 373052 h 1950394"/>
                <a:gd name="connsiteX80" fmla="*/ 1196556 w 1950394"/>
                <a:gd name="connsiteY80" fmla="*/ 357572 h 1950394"/>
                <a:gd name="connsiteX81" fmla="*/ 1206359 w 1950394"/>
                <a:gd name="connsiteY81" fmla="*/ 293075 h 1950394"/>
                <a:gd name="connsiteX82" fmla="*/ 1199652 w 1950394"/>
                <a:gd name="connsiteY82" fmla="*/ 278112 h 1950394"/>
                <a:gd name="connsiteX83" fmla="*/ 1131027 w 1950394"/>
                <a:gd name="connsiteY83" fmla="*/ 259537 h 1950394"/>
                <a:gd name="connsiteX84" fmla="*/ 1118127 w 1950394"/>
                <a:gd name="connsiteY84" fmla="*/ 268308 h 1950394"/>
                <a:gd name="connsiteX85" fmla="*/ 1093360 w 1950394"/>
                <a:gd name="connsiteY85" fmla="*/ 331258 h 1950394"/>
                <a:gd name="connsiteX86" fmla="*/ 1079945 w 1950394"/>
                <a:gd name="connsiteY86" fmla="*/ 338481 h 1950394"/>
                <a:gd name="connsiteX87" fmla="*/ 1042794 w 1950394"/>
                <a:gd name="connsiteY87" fmla="*/ 333837 h 1950394"/>
                <a:gd name="connsiteX88" fmla="*/ 1028347 w 1950394"/>
                <a:gd name="connsiteY88" fmla="*/ 320422 h 1950394"/>
                <a:gd name="connsiteX89" fmla="*/ 1021123 w 1950394"/>
                <a:gd name="connsiteY89" fmla="*/ 257989 h 1950394"/>
                <a:gd name="connsiteX90" fmla="*/ 1008740 w 1950394"/>
                <a:gd name="connsiteY90" fmla="*/ 243541 h 1950394"/>
                <a:gd name="connsiteX91" fmla="*/ 941663 w 1950394"/>
                <a:gd name="connsiteY91" fmla="*/ 243541 h 1950394"/>
                <a:gd name="connsiteX92" fmla="*/ 929795 w 1950394"/>
                <a:gd name="connsiteY92" fmla="*/ 256957 h 1950394"/>
                <a:gd name="connsiteX93" fmla="*/ 922572 w 1950394"/>
                <a:gd name="connsiteY93" fmla="*/ 320422 h 1950394"/>
                <a:gd name="connsiteX94" fmla="*/ 909156 w 1950394"/>
                <a:gd name="connsiteY94" fmla="*/ 333321 h 1950394"/>
                <a:gd name="connsiteX95" fmla="*/ 872006 w 1950394"/>
                <a:gd name="connsiteY95" fmla="*/ 337965 h 1950394"/>
                <a:gd name="connsiteX96" fmla="*/ 857559 w 1950394"/>
                <a:gd name="connsiteY96" fmla="*/ 330226 h 1950394"/>
                <a:gd name="connsiteX97" fmla="*/ 833308 w 1950394"/>
                <a:gd name="connsiteY97" fmla="*/ 268308 h 1950394"/>
                <a:gd name="connsiteX98" fmla="*/ 819892 w 1950394"/>
                <a:gd name="connsiteY98" fmla="*/ 259021 h 1950394"/>
                <a:gd name="connsiteX99" fmla="*/ 753847 w 1950394"/>
                <a:gd name="connsiteY99" fmla="*/ 276564 h 1950394"/>
                <a:gd name="connsiteX100" fmla="*/ 745591 w 1950394"/>
                <a:gd name="connsiteY100" fmla="*/ 293075 h 1950394"/>
                <a:gd name="connsiteX101" fmla="*/ 754879 w 1950394"/>
                <a:gd name="connsiteY101" fmla="*/ 339513 h 1950394"/>
                <a:gd name="connsiteX102" fmla="*/ 728564 w 1950394"/>
                <a:gd name="connsiteY102" fmla="*/ 378728 h 1950394"/>
                <a:gd name="connsiteX103" fmla="*/ 712053 w 1950394"/>
                <a:gd name="connsiteY103" fmla="*/ 385951 h 1950394"/>
                <a:gd name="connsiteX104" fmla="*/ 695026 w 1950394"/>
                <a:gd name="connsiteY104" fmla="*/ 382855 h 1950394"/>
                <a:gd name="connsiteX105" fmla="*/ 654779 w 1950394"/>
                <a:gd name="connsiteY105" fmla="*/ 328161 h 1950394"/>
                <a:gd name="connsiteX106" fmla="*/ 641364 w 1950394"/>
                <a:gd name="connsiteY106" fmla="*/ 323002 h 1950394"/>
                <a:gd name="connsiteX107" fmla="*/ 577899 w 1950394"/>
                <a:gd name="connsiteY107" fmla="*/ 359636 h 1950394"/>
                <a:gd name="connsiteX108" fmla="*/ 574803 w 1950394"/>
                <a:gd name="connsiteY108" fmla="*/ 372536 h 1950394"/>
                <a:gd name="connsiteX109" fmla="*/ 602666 w 1950394"/>
                <a:gd name="connsiteY109" fmla="*/ 435485 h 1950394"/>
                <a:gd name="connsiteX110" fmla="*/ 598022 w 1950394"/>
                <a:gd name="connsiteY110" fmla="*/ 450964 h 1950394"/>
                <a:gd name="connsiteX111" fmla="*/ 567579 w 1950394"/>
                <a:gd name="connsiteY111" fmla="*/ 474699 h 1950394"/>
                <a:gd name="connsiteX112" fmla="*/ 550552 w 1950394"/>
                <a:gd name="connsiteY112" fmla="*/ 474699 h 1950394"/>
                <a:gd name="connsiteX113" fmla="*/ 498438 w 1950394"/>
                <a:gd name="connsiteY113" fmla="*/ 432905 h 1950394"/>
                <a:gd name="connsiteX114" fmla="*/ 483475 w 1950394"/>
                <a:gd name="connsiteY114" fmla="*/ 431357 h 1950394"/>
                <a:gd name="connsiteX115" fmla="*/ 432393 w 1950394"/>
                <a:gd name="connsiteY115" fmla="*/ 482439 h 1950394"/>
                <a:gd name="connsiteX116" fmla="*/ 433425 w 1950394"/>
                <a:gd name="connsiteY116" fmla="*/ 497402 h 1950394"/>
                <a:gd name="connsiteX117" fmla="*/ 475735 w 1950394"/>
                <a:gd name="connsiteY117" fmla="*/ 550032 h 1950394"/>
                <a:gd name="connsiteX118" fmla="*/ 475219 w 1950394"/>
                <a:gd name="connsiteY118" fmla="*/ 566027 h 1950394"/>
                <a:gd name="connsiteX119" fmla="*/ 450968 w 1950394"/>
                <a:gd name="connsiteY119" fmla="*/ 597502 h 1950394"/>
                <a:gd name="connsiteX120" fmla="*/ 437553 w 1950394"/>
                <a:gd name="connsiteY120" fmla="*/ 601629 h 1950394"/>
                <a:gd name="connsiteX121" fmla="*/ 373056 w 1950394"/>
                <a:gd name="connsiteY121" fmla="*/ 573251 h 1950394"/>
                <a:gd name="connsiteX122" fmla="*/ 360156 w 1950394"/>
                <a:gd name="connsiteY122" fmla="*/ 575315 h 1950394"/>
                <a:gd name="connsiteX123" fmla="*/ 323522 w 1950394"/>
                <a:gd name="connsiteY123" fmla="*/ 638780 h 1950394"/>
                <a:gd name="connsiteX124" fmla="*/ 328166 w 1950394"/>
                <a:gd name="connsiteY124" fmla="*/ 652711 h 1950394"/>
                <a:gd name="connsiteX125" fmla="*/ 374088 w 1950394"/>
                <a:gd name="connsiteY125" fmla="*/ 685218 h 1950394"/>
                <a:gd name="connsiteX126" fmla="*/ 380795 w 1950394"/>
                <a:gd name="connsiteY126" fmla="*/ 720820 h 1950394"/>
                <a:gd name="connsiteX127" fmla="*/ 372024 w 1950394"/>
                <a:gd name="connsiteY127" fmla="*/ 742492 h 1950394"/>
                <a:gd name="connsiteX128" fmla="*/ 355513 w 1950394"/>
                <a:gd name="connsiteY128" fmla="*/ 753327 h 1950394"/>
                <a:gd name="connsiteX129" fmla="*/ 291015 w 1950394"/>
                <a:gd name="connsiteY129" fmla="*/ 743523 h 1950394"/>
                <a:gd name="connsiteX130" fmla="*/ 276568 w 1950394"/>
                <a:gd name="connsiteY130" fmla="*/ 751263 h 1950394"/>
                <a:gd name="connsiteX131" fmla="*/ 258509 w 1950394"/>
                <a:gd name="connsiteY131" fmla="*/ 818340 h 1950394"/>
                <a:gd name="connsiteX132" fmla="*/ 267796 w 1950394"/>
                <a:gd name="connsiteY132" fmla="*/ 831756 h 1950394"/>
                <a:gd name="connsiteX133" fmla="*/ 330746 w 1950394"/>
                <a:gd name="connsiteY133" fmla="*/ 857038 h 1950394"/>
                <a:gd name="connsiteX134" fmla="*/ 337453 w 1950394"/>
                <a:gd name="connsiteY134" fmla="*/ 869422 h 1950394"/>
                <a:gd name="connsiteX135" fmla="*/ 332810 w 1950394"/>
                <a:gd name="connsiteY135" fmla="*/ 906572 h 1950394"/>
                <a:gd name="connsiteX136" fmla="*/ 318878 w 1950394"/>
                <a:gd name="connsiteY136" fmla="*/ 922052 h 1950394"/>
                <a:gd name="connsiteX137" fmla="*/ 256445 w 1950394"/>
                <a:gd name="connsiteY137" fmla="*/ 929275 h 1950394"/>
                <a:gd name="connsiteX138" fmla="*/ 242514 w 1950394"/>
                <a:gd name="connsiteY138" fmla="*/ 942175 h 1950394"/>
                <a:gd name="connsiteX139" fmla="*/ 242514 w 1950394"/>
                <a:gd name="connsiteY139" fmla="*/ 1006672 h 1950394"/>
                <a:gd name="connsiteX140" fmla="*/ 257993 w 1950394"/>
                <a:gd name="connsiteY140" fmla="*/ 1020603 h 1950394"/>
                <a:gd name="connsiteX141" fmla="*/ 321458 w 1950394"/>
                <a:gd name="connsiteY141" fmla="*/ 1028343 h 1950394"/>
                <a:gd name="connsiteX142" fmla="*/ 331778 w 1950394"/>
                <a:gd name="connsiteY142" fmla="*/ 1039694 h 1950394"/>
                <a:gd name="connsiteX143" fmla="*/ 336937 w 1950394"/>
                <a:gd name="connsiteY143" fmla="*/ 1077877 h 1950394"/>
                <a:gd name="connsiteX144" fmla="*/ 329198 w 1950394"/>
                <a:gd name="connsiteY144" fmla="*/ 1093356 h 1950394"/>
                <a:gd name="connsiteX145" fmla="*/ 265733 w 1950394"/>
                <a:gd name="connsiteY145" fmla="*/ 1117607 h 1950394"/>
                <a:gd name="connsiteX146" fmla="*/ 257993 w 1950394"/>
                <a:gd name="connsiteY146" fmla="*/ 1129990 h 1950394"/>
                <a:gd name="connsiteX147" fmla="*/ 276568 w 1950394"/>
                <a:gd name="connsiteY147" fmla="*/ 1198615 h 1950394"/>
                <a:gd name="connsiteX148" fmla="*/ 291531 w 1950394"/>
                <a:gd name="connsiteY148" fmla="*/ 1205839 h 1950394"/>
                <a:gd name="connsiteX149" fmla="*/ 345709 w 1950394"/>
                <a:gd name="connsiteY149" fmla="*/ 1196035 h 1950394"/>
                <a:gd name="connsiteX150" fmla="*/ 375636 w 1950394"/>
                <a:gd name="connsiteY150" fmla="*/ 1216675 h 1950394"/>
                <a:gd name="connsiteX151" fmla="*/ 384407 w 1950394"/>
                <a:gd name="connsiteY151" fmla="*/ 1236798 h 1950394"/>
                <a:gd name="connsiteX152" fmla="*/ 379764 w 1950394"/>
                <a:gd name="connsiteY152" fmla="*/ 1257953 h 1950394"/>
                <a:gd name="connsiteX153" fmla="*/ 327134 w 1950394"/>
                <a:gd name="connsiteY153" fmla="*/ 1296651 h 1950394"/>
                <a:gd name="connsiteX154" fmla="*/ 322490 w 1950394"/>
                <a:gd name="connsiteY154" fmla="*/ 1310583 h 1950394"/>
                <a:gd name="connsiteX155" fmla="*/ 359124 w 1950394"/>
                <a:gd name="connsiteY155" fmla="*/ 1374048 h 1950394"/>
                <a:gd name="connsiteX156" fmla="*/ 370992 w 1950394"/>
                <a:gd name="connsiteY156" fmla="*/ 1376628 h 1950394"/>
                <a:gd name="connsiteX157" fmla="*/ 433941 w 1950394"/>
                <a:gd name="connsiteY157" fmla="*/ 1348765 h 1950394"/>
                <a:gd name="connsiteX158" fmla="*/ 450452 w 1950394"/>
                <a:gd name="connsiteY158" fmla="*/ 1353925 h 1950394"/>
                <a:gd name="connsiteX159" fmla="*/ 474187 w 1950394"/>
                <a:gd name="connsiteY159" fmla="*/ 1384367 h 1950394"/>
                <a:gd name="connsiteX160" fmla="*/ 475219 w 1950394"/>
                <a:gd name="connsiteY160" fmla="*/ 1399331 h 1950394"/>
                <a:gd name="connsiteX161" fmla="*/ 432909 w 1950394"/>
                <a:gd name="connsiteY161" fmla="*/ 1452476 h 1950394"/>
                <a:gd name="connsiteX162" fmla="*/ 431877 w 1950394"/>
                <a:gd name="connsiteY162" fmla="*/ 1468471 h 1950394"/>
                <a:gd name="connsiteX163" fmla="*/ 481927 w 1950394"/>
                <a:gd name="connsiteY163" fmla="*/ 1518521 h 1950394"/>
                <a:gd name="connsiteX164" fmla="*/ 497922 w 1950394"/>
                <a:gd name="connsiteY164" fmla="*/ 1517489 h 1950394"/>
                <a:gd name="connsiteX165" fmla="*/ 550036 w 1950394"/>
                <a:gd name="connsiteY165" fmla="*/ 1475695 h 1950394"/>
                <a:gd name="connsiteX166" fmla="*/ 567063 w 1950394"/>
                <a:gd name="connsiteY166" fmla="*/ 1476211 h 1950394"/>
                <a:gd name="connsiteX167" fmla="*/ 596474 w 1950394"/>
                <a:gd name="connsiteY167" fmla="*/ 1498914 h 1950394"/>
                <a:gd name="connsiteX168" fmla="*/ 601634 w 1950394"/>
                <a:gd name="connsiteY168" fmla="*/ 1515426 h 1950394"/>
                <a:gd name="connsiteX169" fmla="*/ 574287 w 1950394"/>
                <a:gd name="connsiteY169" fmla="*/ 1577343 h 1950394"/>
                <a:gd name="connsiteX170" fmla="*/ 576867 w 1950394"/>
                <a:gd name="connsiteY170" fmla="*/ 1591274 h 1950394"/>
                <a:gd name="connsiteX171" fmla="*/ 639300 w 1950394"/>
                <a:gd name="connsiteY171" fmla="*/ 1627393 h 1950394"/>
                <a:gd name="connsiteX172" fmla="*/ 653747 w 1950394"/>
                <a:gd name="connsiteY172" fmla="*/ 1622233 h 1950394"/>
                <a:gd name="connsiteX173" fmla="*/ 693478 w 1950394"/>
                <a:gd name="connsiteY173" fmla="*/ 1568571 h 1950394"/>
                <a:gd name="connsiteX174" fmla="*/ 711537 w 1950394"/>
                <a:gd name="connsiteY174" fmla="*/ 1564959 h 1950394"/>
                <a:gd name="connsiteX175" fmla="*/ 743528 w 1950394"/>
                <a:gd name="connsiteY175" fmla="*/ 1578375 h 1950394"/>
                <a:gd name="connsiteX176" fmla="*/ 753847 w 1950394"/>
                <a:gd name="connsiteY176" fmla="*/ 1593854 h 1950394"/>
                <a:gd name="connsiteX177" fmla="*/ 744044 w 1950394"/>
                <a:gd name="connsiteY177" fmla="*/ 1658351 h 1950394"/>
                <a:gd name="connsiteX178" fmla="*/ 752299 w 1950394"/>
                <a:gd name="connsiteY178" fmla="*/ 1673831 h 1950394"/>
                <a:gd name="connsiteX179" fmla="*/ 818344 w 1950394"/>
                <a:gd name="connsiteY179" fmla="*/ 1691374 h 1950394"/>
                <a:gd name="connsiteX180" fmla="*/ 832276 w 1950394"/>
                <a:gd name="connsiteY180" fmla="*/ 1682602 h 1950394"/>
                <a:gd name="connsiteX181" fmla="*/ 857043 w 1950394"/>
                <a:gd name="connsiteY181" fmla="*/ 1619653 h 1950394"/>
                <a:gd name="connsiteX182" fmla="*/ 868910 w 1950394"/>
                <a:gd name="connsiteY182" fmla="*/ 1612429 h 1950394"/>
                <a:gd name="connsiteX183" fmla="*/ 908640 w 1950394"/>
                <a:gd name="connsiteY183" fmla="*/ 1617589 h 1950394"/>
                <a:gd name="connsiteX184" fmla="*/ 922056 w 1950394"/>
                <a:gd name="connsiteY184" fmla="*/ 1630488 h 1950394"/>
                <a:gd name="connsiteX185" fmla="*/ 929279 w 1950394"/>
                <a:gd name="connsiteY185" fmla="*/ 1692922 h 1950394"/>
                <a:gd name="connsiteX186" fmla="*/ 942695 w 1950394"/>
                <a:gd name="connsiteY186" fmla="*/ 1707369 h 1950394"/>
                <a:gd name="connsiteX187" fmla="*/ 1007192 w 1950394"/>
                <a:gd name="connsiteY187" fmla="*/ 1707369 h 1950394"/>
                <a:gd name="connsiteX188" fmla="*/ 1020607 w 1950394"/>
                <a:gd name="connsiteY188" fmla="*/ 1692406 h 1950394"/>
                <a:gd name="connsiteX189" fmla="*/ 1028347 w 1950394"/>
                <a:gd name="connsiteY189" fmla="*/ 1628941 h 1950394"/>
                <a:gd name="connsiteX190" fmla="*/ 1040215 w 1950394"/>
                <a:gd name="connsiteY190" fmla="*/ 1617589 h 1950394"/>
                <a:gd name="connsiteX191" fmla="*/ 1078397 w 1950394"/>
                <a:gd name="connsiteY191" fmla="*/ 1612429 h 1950394"/>
                <a:gd name="connsiteX192" fmla="*/ 1092844 w 1950394"/>
                <a:gd name="connsiteY192" fmla="*/ 1619653 h 1950394"/>
                <a:gd name="connsiteX193" fmla="*/ 1117095 w 1950394"/>
                <a:gd name="connsiteY193" fmla="*/ 1681570 h 1950394"/>
                <a:gd name="connsiteX194" fmla="*/ 1130511 w 1950394"/>
                <a:gd name="connsiteY194" fmla="*/ 1690858 h 1950394"/>
                <a:gd name="connsiteX195" fmla="*/ 1196556 w 1950394"/>
                <a:gd name="connsiteY195" fmla="*/ 1673315 h 1950394"/>
                <a:gd name="connsiteX196" fmla="*/ 1204811 w 1950394"/>
                <a:gd name="connsiteY196" fmla="*/ 1656803 h 1950394"/>
                <a:gd name="connsiteX197" fmla="*/ 1198104 w 1950394"/>
                <a:gd name="connsiteY197" fmla="*/ 1613977 h 1950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Lst>
              <a:rect l="l" t="t" r="r" b="b"/>
              <a:pathLst>
                <a:path w="1950394" h="1950394">
                  <a:moveTo>
                    <a:pt x="977265" y="1954006"/>
                  </a:moveTo>
                  <a:cubicBezTo>
                    <a:pt x="444261" y="1950394"/>
                    <a:pt x="1552" y="1529873"/>
                    <a:pt x="4" y="977261"/>
                  </a:cubicBezTo>
                  <a:cubicBezTo>
                    <a:pt x="-1544" y="439613"/>
                    <a:pt x="427749" y="0"/>
                    <a:pt x="976749" y="0"/>
                  </a:cubicBezTo>
                  <a:cubicBezTo>
                    <a:pt x="1519041" y="0"/>
                    <a:pt x="1952978" y="432905"/>
                    <a:pt x="1953494" y="976229"/>
                  </a:cubicBezTo>
                  <a:cubicBezTo>
                    <a:pt x="1953494" y="1512846"/>
                    <a:pt x="1525749" y="1948330"/>
                    <a:pt x="977265" y="1954006"/>
                  </a:cubicBezTo>
                  <a:close/>
                  <a:moveTo>
                    <a:pt x="1198104" y="1613977"/>
                  </a:moveTo>
                  <a:cubicBezTo>
                    <a:pt x="1198104" y="1578891"/>
                    <a:pt x="1194492" y="1586630"/>
                    <a:pt x="1221839" y="1574763"/>
                  </a:cubicBezTo>
                  <a:cubicBezTo>
                    <a:pt x="1228030" y="1572183"/>
                    <a:pt x="1234738" y="1569603"/>
                    <a:pt x="1240930" y="1566507"/>
                  </a:cubicBezTo>
                  <a:cubicBezTo>
                    <a:pt x="1247637" y="1562896"/>
                    <a:pt x="1252797" y="1563927"/>
                    <a:pt x="1257957" y="1569603"/>
                  </a:cubicBezTo>
                  <a:cubicBezTo>
                    <a:pt x="1272920" y="1586630"/>
                    <a:pt x="1290464" y="1602110"/>
                    <a:pt x="1298203" y="1624297"/>
                  </a:cubicBezTo>
                  <a:cubicBezTo>
                    <a:pt x="1300783" y="1631520"/>
                    <a:pt x="1304395" y="1633068"/>
                    <a:pt x="1311619" y="1629456"/>
                  </a:cubicBezTo>
                  <a:cubicBezTo>
                    <a:pt x="1333290" y="1618105"/>
                    <a:pt x="1354445" y="1605722"/>
                    <a:pt x="1375084" y="1592822"/>
                  </a:cubicBezTo>
                  <a:cubicBezTo>
                    <a:pt x="1382824" y="1588178"/>
                    <a:pt x="1381791" y="1584051"/>
                    <a:pt x="1377148" y="1578891"/>
                  </a:cubicBezTo>
                  <a:cubicBezTo>
                    <a:pt x="1361152" y="1560832"/>
                    <a:pt x="1356509" y="1537613"/>
                    <a:pt x="1349285" y="1515426"/>
                  </a:cubicBezTo>
                  <a:cubicBezTo>
                    <a:pt x="1347221" y="1509750"/>
                    <a:pt x="1348253" y="1505622"/>
                    <a:pt x="1353413" y="1502010"/>
                  </a:cubicBezTo>
                  <a:cubicBezTo>
                    <a:pt x="1364248" y="1493754"/>
                    <a:pt x="1375600" y="1485499"/>
                    <a:pt x="1385919" y="1476727"/>
                  </a:cubicBezTo>
                  <a:cubicBezTo>
                    <a:pt x="1391079" y="1472600"/>
                    <a:pt x="1395723" y="1473115"/>
                    <a:pt x="1400883" y="1476727"/>
                  </a:cubicBezTo>
                  <a:cubicBezTo>
                    <a:pt x="1419458" y="1489111"/>
                    <a:pt x="1440097" y="1498914"/>
                    <a:pt x="1452996" y="1518005"/>
                  </a:cubicBezTo>
                  <a:cubicBezTo>
                    <a:pt x="1457640" y="1525229"/>
                    <a:pt x="1463316" y="1525745"/>
                    <a:pt x="1470024" y="1519553"/>
                  </a:cubicBezTo>
                  <a:cubicBezTo>
                    <a:pt x="1487051" y="1503558"/>
                    <a:pt x="1503562" y="1487047"/>
                    <a:pt x="1519041" y="1470535"/>
                  </a:cubicBezTo>
                  <a:cubicBezTo>
                    <a:pt x="1525233" y="1464344"/>
                    <a:pt x="1525749" y="1458668"/>
                    <a:pt x="1518010" y="1453508"/>
                  </a:cubicBezTo>
                  <a:cubicBezTo>
                    <a:pt x="1498402" y="1440093"/>
                    <a:pt x="1488599" y="1418938"/>
                    <a:pt x="1475699" y="1400363"/>
                  </a:cubicBezTo>
                  <a:cubicBezTo>
                    <a:pt x="1472088" y="1395203"/>
                    <a:pt x="1472088" y="1391075"/>
                    <a:pt x="1476215" y="1386431"/>
                  </a:cubicBezTo>
                  <a:cubicBezTo>
                    <a:pt x="1484987" y="1375596"/>
                    <a:pt x="1493243" y="1364760"/>
                    <a:pt x="1501498" y="1353925"/>
                  </a:cubicBezTo>
                  <a:cubicBezTo>
                    <a:pt x="1505626" y="1348249"/>
                    <a:pt x="1510270" y="1348249"/>
                    <a:pt x="1515946" y="1349797"/>
                  </a:cubicBezTo>
                  <a:cubicBezTo>
                    <a:pt x="1538133" y="1357020"/>
                    <a:pt x="1560836" y="1362180"/>
                    <a:pt x="1579411" y="1377660"/>
                  </a:cubicBezTo>
                  <a:cubicBezTo>
                    <a:pt x="1584571" y="1382303"/>
                    <a:pt x="1588182" y="1382303"/>
                    <a:pt x="1592310" y="1375596"/>
                  </a:cubicBezTo>
                  <a:cubicBezTo>
                    <a:pt x="1605210" y="1354441"/>
                    <a:pt x="1617593" y="1333801"/>
                    <a:pt x="1628945" y="1312130"/>
                  </a:cubicBezTo>
                  <a:cubicBezTo>
                    <a:pt x="1632557" y="1304907"/>
                    <a:pt x="1631009" y="1300779"/>
                    <a:pt x="1623785" y="1298199"/>
                  </a:cubicBezTo>
                  <a:cubicBezTo>
                    <a:pt x="1605726" y="1291491"/>
                    <a:pt x="1591794" y="1278592"/>
                    <a:pt x="1577863" y="1265692"/>
                  </a:cubicBezTo>
                  <a:cubicBezTo>
                    <a:pt x="1560320" y="1248665"/>
                    <a:pt x="1560836" y="1253309"/>
                    <a:pt x="1571155" y="1230090"/>
                  </a:cubicBezTo>
                  <a:cubicBezTo>
                    <a:pt x="1574251" y="1222866"/>
                    <a:pt x="1577347" y="1215643"/>
                    <a:pt x="1579927" y="1208419"/>
                  </a:cubicBezTo>
                  <a:cubicBezTo>
                    <a:pt x="1582507" y="1200163"/>
                    <a:pt x="1587667" y="1197583"/>
                    <a:pt x="1596438" y="1197583"/>
                  </a:cubicBezTo>
                  <a:cubicBezTo>
                    <a:pt x="1618625" y="1198100"/>
                    <a:pt x="1640296" y="1197583"/>
                    <a:pt x="1660935" y="1207387"/>
                  </a:cubicBezTo>
                  <a:cubicBezTo>
                    <a:pt x="1668159" y="1210483"/>
                    <a:pt x="1672287" y="1209967"/>
                    <a:pt x="1675383" y="1201195"/>
                  </a:cubicBezTo>
                  <a:cubicBezTo>
                    <a:pt x="1682090" y="1178492"/>
                    <a:pt x="1688282" y="1155789"/>
                    <a:pt x="1693442" y="1132570"/>
                  </a:cubicBezTo>
                  <a:cubicBezTo>
                    <a:pt x="1695506" y="1123283"/>
                    <a:pt x="1692926" y="1119671"/>
                    <a:pt x="1684154" y="1119155"/>
                  </a:cubicBezTo>
                  <a:cubicBezTo>
                    <a:pt x="1660935" y="1117091"/>
                    <a:pt x="1641328" y="1104192"/>
                    <a:pt x="1621205" y="1093872"/>
                  </a:cubicBezTo>
                  <a:cubicBezTo>
                    <a:pt x="1616561" y="1091808"/>
                    <a:pt x="1613465" y="1088712"/>
                    <a:pt x="1614497" y="1083037"/>
                  </a:cubicBezTo>
                  <a:cubicBezTo>
                    <a:pt x="1616561" y="1069621"/>
                    <a:pt x="1618625" y="1055690"/>
                    <a:pt x="1620173" y="1042274"/>
                  </a:cubicBezTo>
                  <a:cubicBezTo>
                    <a:pt x="1621205" y="1034535"/>
                    <a:pt x="1625333" y="1031439"/>
                    <a:pt x="1632557" y="1029891"/>
                  </a:cubicBezTo>
                  <a:cubicBezTo>
                    <a:pt x="1653712" y="1025763"/>
                    <a:pt x="1673835" y="1018539"/>
                    <a:pt x="1696022" y="1022667"/>
                  </a:cubicBezTo>
                  <a:cubicBezTo>
                    <a:pt x="1704793" y="1024215"/>
                    <a:pt x="1708921" y="1020603"/>
                    <a:pt x="1709437" y="1010800"/>
                  </a:cubicBezTo>
                  <a:cubicBezTo>
                    <a:pt x="1710469" y="988612"/>
                    <a:pt x="1710985" y="966426"/>
                    <a:pt x="1709437" y="943723"/>
                  </a:cubicBezTo>
                  <a:cubicBezTo>
                    <a:pt x="1708921" y="933403"/>
                    <a:pt x="1704793" y="929791"/>
                    <a:pt x="1694990" y="931339"/>
                  </a:cubicBezTo>
                  <a:cubicBezTo>
                    <a:pt x="1680026" y="933919"/>
                    <a:pt x="1665063" y="931855"/>
                    <a:pt x="1650616" y="928243"/>
                  </a:cubicBezTo>
                  <a:cubicBezTo>
                    <a:pt x="1619141" y="919988"/>
                    <a:pt x="1621205" y="928243"/>
                    <a:pt x="1618109" y="892125"/>
                  </a:cubicBezTo>
                  <a:cubicBezTo>
                    <a:pt x="1617593" y="885933"/>
                    <a:pt x="1616561" y="880257"/>
                    <a:pt x="1615013" y="874582"/>
                  </a:cubicBezTo>
                  <a:cubicBezTo>
                    <a:pt x="1612949" y="866842"/>
                    <a:pt x="1616561" y="862714"/>
                    <a:pt x="1622753" y="859102"/>
                  </a:cubicBezTo>
                  <a:cubicBezTo>
                    <a:pt x="1642876" y="849299"/>
                    <a:pt x="1661967" y="836915"/>
                    <a:pt x="1684670" y="834851"/>
                  </a:cubicBezTo>
                  <a:cubicBezTo>
                    <a:pt x="1692410" y="834335"/>
                    <a:pt x="1696022" y="830724"/>
                    <a:pt x="1693442" y="821952"/>
                  </a:cubicBezTo>
                  <a:cubicBezTo>
                    <a:pt x="1687766" y="799249"/>
                    <a:pt x="1682090" y="776030"/>
                    <a:pt x="1674867" y="753327"/>
                  </a:cubicBezTo>
                  <a:cubicBezTo>
                    <a:pt x="1671771" y="744039"/>
                    <a:pt x="1667643" y="743007"/>
                    <a:pt x="1659903" y="746619"/>
                  </a:cubicBezTo>
                  <a:cubicBezTo>
                    <a:pt x="1638748" y="756423"/>
                    <a:pt x="1616561" y="755907"/>
                    <a:pt x="1594374" y="756423"/>
                  </a:cubicBezTo>
                  <a:cubicBezTo>
                    <a:pt x="1587667" y="756423"/>
                    <a:pt x="1583023" y="754359"/>
                    <a:pt x="1580443" y="747651"/>
                  </a:cubicBezTo>
                  <a:cubicBezTo>
                    <a:pt x="1575799" y="735784"/>
                    <a:pt x="1571155" y="724432"/>
                    <a:pt x="1565995" y="713081"/>
                  </a:cubicBezTo>
                  <a:cubicBezTo>
                    <a:pt x="1562900" y="705857"/>
                    <a:pt x="1564448" y="701213"/>
                    <a:pt x="1570123" y="696054"/>
                  </a:cubicBezTo>
                  <a:cubicBezTo>
                    <a:pt x="1586635" y="681090"/>
                    <a:pt x="1602114" y="664579"/>
                    <a:pt x="1623269" y="656323"/>
                  </a:cubicBezTo>
                  <a:cubicBezTo>
                    <a:pt x="1631009" y="653227"/>
                    <a:pt x="1632557" y="649616"/>
                    <a:pt x="1628429" y="641876"/>
                  </a:cubicBezTo>
                  <a:cubicBezTo>
                    <a:pt x="1617077" y="620721"/>
                    <a:pt x="1605210" y="599566"/>
                    <a:pt x="1592310" y="579443"/>
                  </a:cubicBezTo>
                  <a:cubicBezTo>
                    <a:pt x="1587667" y="572219"/>
                    <a:pt x="1584055" y="572219"/>
                    <a:pt x="1578379" y="576863"/>
                  </a:cubicBezTo>
                  <a:cubicBezTo>
                    <a:pt x="1564963" y="587698"/>
                    <a:pt x="1548968" y="594406"/>
                    <a:pt x="1532457" y="599050"/>
                  </a:cubicBezTo>
                  <a:cubicBezTo>
                    <a:pt x="1499950" y="607821"/>
                    <a:pt x="1510270" y="610917"/>
                    <a:pt x="1490147" y="585118"/>
                  </a:cubicBezTo>
                  <a:cubicBezTo>
                    <a:pt x="1486019" y="579443"/>
                    <a:pt x="1481891" y="574283"/>
                    <a:pt x="1477247" y="569123"/>
                  </a:cubicBezTo>
                  <a:cubicBezTo>
                    <a:pt x="1472088" y="563447"/>
                    <a:pt x="1472088" y="558288"/>
                    <a:pt x="1476731" y="552096"/>
                  </a:cubicBezTo>
                  <a:cubicBezTo>
                    <a:pt x="1489115" y="533521"/>
                    <a:pt x="1498918" y="513397"/>
                    <a:pt x="1518525" y="499982"/>
                  </a:cubicBezTo>
                  <a:cubicBezTo>
                    <a:pt x="1525233" y="495338"/>
                    <a:pt x="1525233" y="490178"/>
                    <a:pt x="1519557" y="483987"/>
                  </a:cubicBezTo>
                  <a:cubicBezTo>
                    <a:pt x="1503562" y="466960"/>
                    <a:pt x="1487051" y="450448"/>
                    <a:pt x="1470540" y="434453"/>
                  </a:cubicBezTo>
                  <a:cubicBezTo>
                    <a:pt x="1463316" y="427745"/>
                    <a:pt x="1458156" y="428261"/>
                    <a:pt x="1452480" y="436001"/>
                  </a:cubicBezTo>
                  <a:cubicBezTo>
                    <a:pt x="1443709" y="448384"/>
                    <a:pt x="1431841" y="457672"/>
                    <a:pt x="1418942" y="465412"/>
                  </a:cubicBezTo>
                  <a:cubicBezTo>
                    <a:pt x="1393143" y="481407"/>
                    <a:pt x="1393143" y="481407"/>
                    <a:pt x="1369408" y="463348"/>
                  </a:cubicBezTo>
                  <a:cubicBezTo>
                    <a:pt x="1364764" y="459736"/>
                    <a:pt x="1360121" y="455608"/>
                    <a:pt x="1354961" y="452512"/>
                  </a:cubicBezTo>
                  <a:cubicBezTo>
                    <a:pt x="1348253" y="448384"/>
                    <a:pt x="1347221" y="443225"/>
                    <a:pt x="1349801" y="436001"/>
                  </a:cubicBezTo>
                  <a:cubicBezTo>
                    <a:pt x="1357025" y="414330"/>
                    <a:pt x="1361668" y="391627"/>
                    <a:pt x="1377148" y="374084"/>
                  </a:cubicBezTo>
                  <a:cubicBezTo>
                    <a:pt x="1382307" y="368408"/>
                    <a:pt x="1381276" y="364280"/>
                    <a:pt x="1374052" y="360152"/>
                  </a:cubicBezTo>
                  <a:cubicBezTo>
                    <a:pt x="1353929" y="347769"/>
                    <a:pt x="1333806" y="335385"/>
                    <a:pt x="1312651" y="324550"/>
                  </a:cubicBezTo>
                  <a:cubicBezTo>
                    <a:pt x="1304911" y="320422"/>
                    <a:pt x="1299751" y="320422"/>
                    <a:pt x="1296655" y="329193"/>
                  </a:cubicBezTo>
                  <a:cubicBezTo>
                    <a:pt x="1288916" y="350865"/>
                    <a:pt x="1271888" y="365828"/>
                    <a:pt x="1256925" y="382855"/>
                  </a:cubicBezTo>
                  <a:cubicBezTo>
                    <a:pt x="1251249" y="389047"/>
                    <a:pt x="1246090" y="389563"/>
                    <a:pt x="1238866" y="386467"/>
                  </a:cubicBezTo>
                  <a:cubicBezTo>
                    <a:pt x="1228546" y="381307"/>
                    <a:pt x="1217711" y="377179"/>
                    <a:pt x="1206875" y="373052"/>
                  </a:cubicBezTo>
                  <a:cubicBezTo>
                    <a:pt x="1199136" y="370472"/>
                    <a:pt x="1196556" y="365312"/>
                    <a:pt x="1196556" y="357572"/>
                  </a:cubicBezTo>
                  <a:cubicBezTo>
                    <a:pt x="1197072" y="335385"/>
                    <a:pt x="1196556" y="313714"/>
                    <a:pt x="1206359" y="293075"/>
                  </a:cubicBezTo>
                  <a:cubicBezTo>
                    <a:pt x="1209971" y="285335"/>
                    <a:pt x="1208939" y="280692"/>
                    <a:pt x="1199652" y="278112"/>
                  </a:cubicBezTo>
                  <a:cubicBezTo>
                    <a:pt x="1176949" y="271404"/>
                    <a:pt x="1154246" y="265212"/>
                    <a:pt x="1131027" y="259537"/>
                  </a:cubicBezTo>
                  <a:cubicBezTo>
                    <a:pt x="1122255" y="257473"/>
                    <a:pt x="1119159" y="260569"/>
                    <a:pt x="1118127" y="268308"/>
                  </a:cubicBezTo>
                  <a:cubicBezTo>
                    <a:pt x="1116063" y="291527"/>
                    <a:pt x="1103164" y="311134"/>
                    <a:pt x="1093360" y="331258"/>
                  </a:cubicBezTo>
                  <a:cubicBezTo>
                    <a:pt x="1090780" y="336933"/>
                    <a:pt x="1086653" y="339513"/>
                    <a:pt x="1079945" y="338481"/>
                  </a:cubicBezTo>
                  <a:cubicBezTo>
                    <a:pt x="1067561" y="336417"/>
                    <a:pt x="1055178" y="334869"/>
                    <a:pt x="1042794" y="333837"/>
                  </a:cubicBezTo>
                  <a:cubicBezTo>
                    <a:pt x="1034539" y="332805"/>
                    <a:pt x="1029895" y="329193"/>
                    <a:pt x="1028347" y="320422"/>
                  </a:cubicBezTo>
                  <a:cubicBezTo>
                    <a:pt x="1024735" y="299783"/>
                    <a:pt x="1016996" y="279660"/>
                    <a:pt x="1021123" y="257989"/>
                  </a:cubicBezTo>
                  <a:cubicBezTo>
                    <a:pt x="1022671" y="248701"/>
                    <a:pt x="1019059" y="244057"/>
                    <a:pt x="1008740" y="243541"/>
                  </a:cubicBezTo>
                  <a:cubicBezTo>
                    <a:pt x="986553" y="242509"/>
                    <a:pt x="964366" y="242509"/>
                    <a:pt x="941663" y="243541"/>
                  </a:cubicBezTo>
                  <a:cubicBezTo>
                    <a:pt x="931859" y="244057"/>
                    <a:pt x="928247" y="248185"/>
                    <a:pt x="929795" y="256957"/>
                  </a:cubicBezTo>
                  <a:cubicBezTo>
                    <a:pt x="933923" y="279144"/>
                    <a:pt x="926184" y="299267"/>
                    <a:pt x="922572" y="320422"/>
                  </a:cubicBezTo>
                  <a:cubicBezTo>
                    <a:pt x="921024" y="328678"/>
                    <a:pt x="916896" y="332290"/>
                    <a:pt x="909156" y="333321"/>
                  </a:cubicBezTo>
                  <a:cubicBezTo>
                    <a:pt x="896773" y="334869"/>
                    <a:pt x="884389" y="335901"/>
                    <a:pt x="872006" y="337965"/>
                  </a:cubicBezTo>
                  <a:cubicBezTo>
                    <a:pt x="864782" y="339513"/>
                    <a:pt x="860654" y="336933"/>
                    <a:pt x="857559" y="330226"/>
                  </a:cubicBezTo>
                  <a:cubicBezTo>
                    <a:pt x="847755" y="310102"/>
                    <a:pt x="835371" y="291527"/>
                    <a:pt x="833308" y="268308"/>
                  </a:cubicBezTo>
                  <a:cubicBezTo>
                    <a:pt x="832276" y="259537"/>
                    <a:pt x="828664" y="256957"/>
                    <a:pt x="819892" y="259021"/>
                  </a:cubicBezTo>
                  <a:cubicBezTo>
                    <a:pt x="797705" y="264180"/>
                    <a:pt x="775518" y="269856"/>
                    <a:pt x="753847" y="276564"/>
                  </a:cubicBezTo>
                  <a:cubicBezTo>
                    <a:pt x="744044" y="279660"/>
                    <a:pt x="740948" y="283272"/>
                    <a:pt x="745591" y="293075"/>
                  </a:cubicBezTo>
                  <a:cubicBezTo>
                    <a:pt x="751783" y="308039"/>
                    <a:pt x="754879" y="323518"/>
                    <a:pt x="754879" y="339513"/>
                  </a:cubicBezTo>
                  <a:cubicBezTo>
                    <a:pt x="754879" y="367892"/>
                    <a:pt x="755395" y="367892"/>
                    <a:pt x="728564" y="378728"/>
                  </a:cubicBezTo>
                  <a:cubicBezTo>
                    <a:pt x="722888" y="380791"/>
                    <a:pt x="717213" y="383371"/>
                    <a:pt x="712053" y="385951"/>
                  </a:cubicBezTo>
                  <a:cubicBezTo>
                    <a:pt x="705345" y="389563"/>
                    <a:pt x="700185" y="388531"/>
                    <a:pt x="695026" y="382855"/>
                  </a:cubicBezTo>
                  <a:cubicBezTo>
                    <a:pt x="679546" y="365828"/>
                    <a:pt x="662519" y="350349"/>
                    <a:pt x="654779" y="328161"/>
                  </a:cubicBezTo>
                  <a:cubicBezTo>
                    <a:pt x="652200" y="320938"/>
                    <a:pt x="648588" y="319390"/>
                    <a:pt x="641364" y="323002"/>
                  </a:cubicBezTo>
                  <a:cubicBezTo>
                    <a:pt x="619693" y="334353"/>
                    <a:pt x="598538" y="346737"/>
                    <a:pt x="577899" y="359636"/>
                  </a:cubicBezTo>
                  <a:cubicBezTo>
                    <a:pt x="571707" y="363248"/>
                    <a:pt x="570159" y="366860"/>
                    <a:pt x="574803" y="372536"/>
                  </a:cubicBezTo>
                  <a:cubicBezTo>
                    <a:pt x="590798" y="390595"/>
                    <a:pt x="595958" y="413298"/>
                    <a:pt x="602666" y="435485"/>
                  </a:cubicBezTo>
                  <a:cubicBezTo>
                    <a:pt x="604730" y="442193"/>
                    <a:pt x="604214" y="446836"/>
                    <a:pt x="598022" y="450964"/>
                  </a:cubicBezTo>
                  <a:cubicBezTo>
                    <a:pt x="587702" y="458188"/>
                    <a:pt x="577383" y="466444"/>
                    <a:pt x="567579" y="474699"/>
                  </a:cubicBezTo>
                  <a:cubicBezTo>
                    <a:pt x="561388" y="479859"/>
                    <a:pt x="556744" y="478827"/>
                    <a:pt x="550552" y="474699"/>
                  </a:cubicBezTo>
                  <a:cubicBezTo>
                    <a:pt x="531977" y="462316"/>
                    <a:pt x="511854" y="451996"/>
                    <a:pt x="498438" y="432905"/>
                  </a:cubicBezTo>
                  <a:cubicBezTo>
                    <a:pt x="494310" y="426713"/>
                    <a:pt x="489151" y="426197"/>
                    <a:pt x="483475" y="431357"/>
                  </a:cubicBezTo>
                  <a:cubicBezTo>
                    <a:pt x="465932" y="447352"/>
                    <a:pt x="448904" y="464895"/>
                    <a:pt x="432393" y="482439"/>
                  </a:cubicBezTo>
                  <a:cubicBezTo>
                    <a:pt x="427233" y="488114"/>
                    <a:pt x="426717" y="493274"/>
                    <a:pt x="433425" y="497402"/>
                  </a:cubicBezTo>
                  <a:cubicBezTo>
                    <a:pt x="453032" y="510818"/>
                    <a:pt x="462836" y="531457"/>
                    <a:pt x="475735" y="550032"/>
                  </a:cubicBezTo>
                  <a:cubicBezTo>
                    <a:pt x="479863" y="555708"/>
                    <a:pt x="479863" y="560867"/>
                    <a:pt x="475219" y="566027"/>
                  </a:cubicBezTo>
                  <a:cubicBezTo>
                    <a:pt x="466964" y="576347"/>
                    <a:pt x="458708" y="587182"/>
                    <a:pt x="450968" y="597502"/>
                  </a:cubicBezTo>
                  <a:cubicBezTo>
                    <a:pt x="447357" y="602146"/>
                    <a:pt x="443745" y="603694"/>
                    <a:pt x="437553" y="601629"/>
                  </a:cubicBezTo>
                  <a:cubicBezTo>
                    <a:pt x="414850" y="594406"/>
                    <a:pt x="391631" y="589246"/>
                    <a:pt x="373056" y="573251"/>
                  </a:cubicBezTo>
                  <a:cubicBezTo>
                    <a:pt x="367896" y="568607"/>
                    <a:pt x="363768" y="568607"/>
                    <a:pt x="360156" y="575315"/>
                  </a:cubicBezTo>
                  <a:cubicBezTo>
                    <a:pt x="347257" y="596470"/>
                    <a:pt x="334358" y="617109"/>
                    <a:pt x="323522" y="638780"/>
                  </a:cubicBezTo>
                  <a:cubicBezTo>
                    <a:pt x="319910" y="646004"/>
                    <a:pt x="320942" y="650131"/>
                    <a:pt x="328166" y="652711"/>
                  </a:cubicBezTo>
                  <a:cubicBezTo>
                    <a:pt x="346225" y="659419"/>
                    <a:pt x="360672" y="672318"/>
                    <a:pt x="374088" y="685218"/>
                  </a:cubicBezTo>
                  <a:cubicBezTo>
                    <a:pt x="392147" y="702245"/>
                    <a:pt x="391115" y="698117"/>
                    <a:pt x="380795" y="720820"/>
                  </a:cubicBezTo>
                  <a:cubicBezTo>
                    <a:pt x="377700" y="728044"/>
                    <a:pt x="374604" y="735268"/>
                    <a:pt x="372024" y="742492"/>
                  </a:cubicBezTo>
                  <a:cubicBezTo>
                    <a:pt x="369444" y="750747"/>
                    <a:pt x="364284" y="753327"/>
                    <a:pt x="355513" y="753327"/>
                  </a:cubicBezTo>
                  <a:cubicBezTo>
                    <a:pt x="333326" y="752811"/>
                    <a:pt x="311655" y="753327"/>
                    <a:pt x="291015" y="743523"/>
                  </a:cubicBezTo>
                  <a:cubicBezTo>
                    <a:pt x="282760" y="739396"/>
                    <a:pt x="279148" y="742492"/>
                    <a:pt x="276568" y="751263"/>
                  </a:cubicBezTo>
                  <a:cubicBezTo>
                    <a:pt x="269860" y="773450"/>
                    <a:pt x="264185" y="796153"/>
                    <a:pt x="258509" y="818340"/>
                  </a:cubicBezTo>
                  <a:cubicBezTo>
                    <a:pt x="256445" y="827628"/>
                    <a:pt x="259025" y="831239"/>
                    <a:pt x="267796" y="831756"/>
                  </a:cubicBezTo>
                  <a:cubicBezTo>
                    <a:pt x="291015" y="833819"/>
                    <a:pt x="310623" y="846719"/>
                    <a:pt x="330746" y="857038"/>
                  </a:cubicBezTo>
                  <a:cubicBezTo>
                    <a:pt x="335905" y="859618"/>
                    <a:pt x="338485" y="863230"/>
                    <a:pt x="337453" y="869422"/>
                  </a:cubicBezTo>
                  <a:cubicBezTo>
                    <a:pt x="335389" y="881805"/>
                    <a:pt x="333842" y="894189"/>
                    <a:pt x="332810" y="906572"/>
                  </a:cubicBezTo>
                  <a:cubicBezTo>
                    <a:pt x="331778" y="915344"/>
                    <a:pt x="328166" y="919988"/>
                    <a:pt x="318878" y="922052"/>
                  </a:cubicBezTo>
                  <a:cubicBezTo>
                    <a:pt x="298239" y="925664"/>
                    <a:pt x="278116" y="932887"/>
                    <a:pt x="256445" y="929275"/>
                  </a:cubicBezTo>
                  <a:cubicBezTo>
                    <a:pt x="246125" y="927211"/>
                    <a:pt x="243029" y="932371"/>
                    <a:pt x="242514" y="942175"/>
                  </a:cubicBezTo>
                  <a:cubicBezTo>
                    <a:pt x="241482" y="963846"/>
                    <a:pt x="241482" y="985001"/>
                    <a:pt x="242514" y="1006672"/>
                  </a:cubicBezTo>
                  <a:cubicBezTo>
                    <a:pt x="243029" y="1018023"/>
                    <a:pt x="247157" y="1022667"/>
                    <a:pt x="257993" y="1020603"/>
                  </a:cubicBezTo>
                  <a:cubicBezTo>
                    <a:pt x="280180" y="1016475"/>
                    <a:pt x="300303" y="1024731"/>
                    <a:pt x="321458" y="1028343"/>
                  </a:cubicBezTo>
                  <a:cubicBezTo>
                    <a:pt x="327650" y="1029375"/>
                    <a:pt x="331262" y="1032987"/>
                    <a:pt x="331778" y="1039694"/>
                  </a:cubicBezTo>
                  <a:cubicBezTo>
                    <a:pt x="333326" y="1052594"/>
                    <a:pt x="334358" y="1065493"/>
                    <a:pt x="336937" y="1077877"/>
                  </a:cubicBezTo>
                  <a:cubicBezTo>
                    <a:pt x="338485" y="1085617"/>
                    <a:pt x="335905" y="1089744"/>
                    <a:pt x="329198" y="1093356"/>
                  </a:cubicBezTo>
                  <a:cubicBezTo>
                    <a:pt x="309075" y="1103676"/>
                    <a:pt x="289467" y="1115543"/>
                    <a:pt x="265733" y="1117607"/>
                  </a:cubicBezTo>
                  <a:cubicBezTo>
                    <a:pt x="257993" y="1118123"/>
                    <a:pt x="255929" y="1122251"/>
                    <a:pt x="257993" y="1129990"/>
                  </a:cubicBezTo>
                  <a:cubicBezTo>
                    <a:pt x="263669" y="1153209"/>
                    <a:pt x="269344" y="1175913"/>
                    <a:pt x="276568" y="1198615"/>
                  </a:cubicBezTo>
                  <a:cubicBezTo>
                    <a:pt x="279148" y="1207903"/>
                    <a:pt x="283276" y="1209451"/>
                    <a:pt x="291531" y="1205839"/>
                  </a:cubicBezTo>
                  <a:cubicBezTo>
                    <a:pt x="308559" y="1198100"/>
                    <a:pt x="327134" y="1196035"/>
                    <a:pt x="345709" y="1196035"/>
                  </a:cubicBezTo>
                  <a:cubicBezTo>
                    <a:pt x="371508" y="1196035"/>
                    <a:pt x="366348" y="1193456"/>
                    <a:pt x="375636" y="1216675"/>
                  </a:cubicBezTo>
                  <a:cubicBezTo>
                    <a:pt x="378216" y="1223382"/>
                    <a:pt x="380795" y="1230606"/>
                    <a:pt x="384407" y="1236798"/>
                  </a:cubicBezTo>
                  <a:cubicBezTo>
                    <a:pt x="389051" y="1245569"/>
                    <a:pt x="386987" y="1251761"/>
                    <a:pt x="379764" y="1257953"/>
                  </a:cubicBezTo>
                  <a:cubicBezTo>
                    <a:pt x="363252" y="1272400"/>
                    <a:pt x="348289" y="1288396"/>
                    <a:pt x="327134" y="1296651"/>
                  </a:cubicBezTo>
                  <a:cubicBezTo>
                    <a:pt x="319394" y="1299231"/>
                    <a:pt x="319394" y="1303875"/>
                    <a:pt x="322490" y="1310583"/>
                  </a:cubicBezTo>
                  <a:cubicBezTo>
                    <a:pt x="333842" y="1332254"/>
                    <a:pt x="346225" y="1353409"/>
                    <a:pt x="359124" y="1374048"/>
                  </a:cubicBezTo>
                  <a:cubicBezTo>
                    <a:pt x="362736" y="1379724"/>
                    <a:pt x="365832" y="1380755"/>
                    <a:pt x="370992" y="1376628"/>
                  </a:cubicBezTo>
                  <a:cubicBezTo>
                    <a:pt x="389051" y="1361148"/>
                    <a:pt x="412270" y="1355988"/>
                    <a:pt x="433941" y="1348765"/>
                  </a:cubicBezTo>
                  <a:cubicBezTo>
                    <a:pt x="441165" y="1346185"/>
                    <a:pt x="445809" y="1347217"/>
                    <a:pt x="450452" y="1353925"/>
                  </a:cubicBezTo>
                  <a:cubicBezTo>
                    <a:pt x="457676" y="1364760"/>
                    <a:pt x="465932" y="1374564"/>
                    <a:pt x="474187" y="1384367"/>
                  </a:cubicBezTo>
                  <a:cubicBezTo>
                    <a:pt x="478315" y="1389527"/>
                    <a:pt x="478831" y="1393655"/>
                    <a:pt x="475219" y="1399331"/>
                  </a:cubicBezTo>
                  <a:cubicBezTo>
                    <a:pt x="462320" y="1417906"/>
                    <a:pt x="452516" y="1439061"/>
                    <a:pt x="432909" y="1452476"/>
                  </a:cubicBezTo>
                  <a:cubicBezTo>
                    <a:pt x="426201" y="1457120"/>
                    <a:pt x="425685" y="1461764"/>
                    <a:pt x="431877" y="1468471"/>
                  </a:cubicBezTo>
                  <a:cubicBezTo>
                    <a:pt x="447873" y="1486015"/>
                    <a:pt x="464384" y="1502526"/>
                    <a:pt x="481927" y="1518521"/>
                  </a:cubicBezTo>
                  <a:cubicBezTo>
                    <a:pt x="488119" y="1524197"/>
                    <a:pt x="493279" y="1524197"/>
                    <a:pt x="497922" y="1517489"/>
                  </a:cubicBezTo>
                  <a:cubicBezTo>
                    <a:pt x="510822" y="1498398"/>
                    <a:pt x="531461" y="1488595"/>
                    <a:pt x="550036" y="1475695"/>
                  </a:cubicBezTo>
                  <a:cubicBezTo>
                    <a:pt x="556228" y="1471568"/>
                    <a:pt x="561388" y="1471568"/>
                    <a:pt x="567063" y="1476211"/>
                  </a:cubicBezTo>
                  <a:cubicBezTo>
                    <a:pt x="576867" y="1483951"/>
                    <a:pt x="586670" y="1491690"/>
                    <a:pt x="596474" y="1498914"/>
                  </a:cubicBezTo>
                  <a:cubicBezTo>
                    <a:pt x="602666" y="1503558"/>
                    <a:pt x="604214" y="1508202"/>
                    <a:pt x="601634" y="1515426"/>
                  </a:cubicBezTo>
                  <a:cubicBezTo>
                    <a:pt x="594926" y="1537097"/>
                    <a:pt x="589250" y="1559284"/>
                    <a:pt x="574287" y="1577343"/>
                  </a:cubicBezTo>
                  <a:cubicBezTo>
                    <a:pt x="569127" y="1583018"/>
                    <a:pt x="569643" y="1587146"/>
                    <a:pt x="576867" y="1591274"/>
                  </a:cubicBezTo>
                  <a:cubicBezTo>
                    <a:pt x="597506" y="1603658"/>
                    <a:pt x="618145" y="1616041"/>
                    <a:pt x="639300" y="1627393"/>
                  </a:cubicBezTo>
                  <a:cubicBezTo>
                    <a:pt x="647040" y="1631520"/>
                    <a:pt x="651168" y="1629973"/>
                    <a:pt x="653747" y="1622233"/>
                  </a:cubicBezTo>
                  <a:cubicBezTo>
                    <a:pt x="662003" y="1600562"/>
                    <a:pt x="678514" y="1585598"/>
                    <a:pt x="693478" y="1568571"/>
                  </a:cubicBezTo>
                  <a:cubicBezTo>
                    <a:pt x="699153" y="1562379"/>
                    <a:pt x="704313" y="1561864"/>
                    <a:pt x="711537" y="1564959"/>
                  </a:cubicBezTo>
                  <a:cubicBezTo>
                    <a:pt x="721856" y="1570119"/>
                    <a:pt x="732692" y="1574247"/>
                    <a:pt x="743528" y="1578375"/>
                  </a:cubicBezTo>
                  <a:cubicBezTo>
                    <a:pt x="751267" y="1580955"/>
                    <a:pt x="753847" y="1585598"/>
                    <a:pt x="753847" y="1593854"/>
                  </a:cubicBezTo>
                  <a:cubicBezTo>
                    <a:pt x="753331" y="1616041"/>
                    <a:pt x="753847" y="1637712"/>
                    <a:pt x="744044" y="1658351"/>
                  </a:cubicBezTo>
                  <a:cubicBezTo>
                    <a:pt x="739916" y="1667123"/>
                    <a:pt x="743012" y="1671251"/>
                    <a:pt x="752299" y="1673831"/>
                  </a:cubicBezTo>
                  <a:cubicBezTo>
                    <a:pt x="773970" y="1680538"/>
                    <a:pt x="796157" y="1686214"/>
                    <a:pt x="818344" y="1691374"/>
                  </a:cubicBezTo>
                  <a:cubicBezTo>
                    <a:pt x="827116" y="1693438"/>
                    <a:pt x="831760" y="1692406"/>
                    <a:pt x="832276" y="1682602"/>
                  </a:cubicBezTo>
                  <a:cubicBezTo>
                    <a:pt x="834340" y="1659383"/>
                    <a:pt x="846723" y="1639776"/>
                    <a:pt x="857043" y="1619653"/>
                  </a:cubicBezTo>
                  <a:cubicBezTo>
                    <a:pt x="859622" y="1614493"/>
                    <a:pt x="862718" y="1611397"/>
                    <a:pt x="868910" y="1612429"/>
                  </a:cubicBezTo>
                  <a:cubicBezTo>
                    <a:pt x="881809" y="1614493"/>
                    <a:pt x="895225" y="1616041"/>
                    <a:pt x="908640" y="1617589"/>
                  </a:cubicBezTo>
                  <a:cubicBezTo>
                    <a:pt x="916896" y="1618621"/>
                    <a:pt x="920508" y="1622749"/>
                    <a:pt x="922056" y="1630488"/>
                  </a:cubicBezTo>
                  <a:cubicBezTo>
                    <a:pt x="925668" y="1651128"/>
                    <a:pt x="933407" y="1671251"/>
                    <a:pt x="929279" y="1692922"/>
                  </a:cubicBezTo>
                  <a:cubicBezTo>
                    <a:pt x="927215" y="1703757"/>
                    <a:pt x="932375" y="1706853"/>
                    <a:pt x="942695" y="1707369"/>
                  </a:cubicBezTo>
                  <a:cubicBezTo>
                    <a:pt x="964366" y="1708401"/>
                    <a:pt x="985521" y="1708401"/>
                    <a:pt x="1007192" y="1707369"/>
                  </a:cubicBezTo>
                  <a:cubicBezTo>
                    <a:pt x="1018028" y="1706853"/>
                    <a:pt x="1022155" y="1702725"/>
                    <a:pt x="1020607" y="1692406"/>
                  </a:cubicBezTo>
                  <a:cubicBezTo>
                    <a:pt x="1016480" y="1670219"/>
                    <a:pt x="1024219" y="1650096"/>
                    <a:pt x="1028347" y="1628941"/>
                  </a:cubicBezTo>
                  <a:cubicBezTo>
                    <a:pt x="1029379" y="1621717"/>
                    <a:pt x="1033507" y="1618621"/>
                    <a:pt x="1040215" y="1617589"/>
                  </a:cubicBezTo>
                  <a:cubicBezTo>
                    <a:pt x="1053114" y="1616041"/>
                    <a:pt x="1066013" y="1615009"/>
                    <a:pt x="1078397" y="1612429"/>
                  </a:cubicBezTo>
                  <a:cubicBezTo>
                    <a:pt x="1085621" y="1611397"/>
                    <a:pt x="1089748" y="1613461"/>
                    <a:pt x="1092844" y="1619653"/>
                  </a:cubicBezTo>
                  <a:cubicBezTo>
                    <a:pt x="1102648" y="1639776"/>
                    <a:pt x="1115031" y="1658351"/>
                    <a:pt x="1117095" y="1681570"/>
                  </a:cubicBezTo>
                  <a:cubicBezTo>
                    <a:pt x="1118127" y="1690342"/>
                    <a:pt x="1121739" y="1692922"/>
                    <a:pt x="1130511" y="1690858"/>
                  </a:cubicBezTo>
                  <a:cubicBezTo>
                    <a:pt x="1152698" y="1685698"/>
                    <a:pt x="1174885" y="1680022"/>
                    <a:pt x="1196556" y="1673315"/>
                  </a:cubicBezTo>
                  <a:cubicBezTo>
                    <a:pt x="1206359" y="1670219"/>
                    <a:pt x="1209455" y="1666607"/>
                    <a:pt x="1204811" y="1656803"/>
                  </a:cubicBezTo>
                  <a:cubicBezTo>
                    <a:pt x="1200168" y="1643904"/>
                    <a:pt x="1196556" y="1627393"/>
                    <a:pt x="1198104" y="1613977"/>
                  </a:cubicBezTo>
                  <a:close/>
                </a:path>
              </a:pathLst>
            </a:custGeom>
            <a:solidFill>
              <a:schemeClr val="bg1"/>
            </a:solidFill>
            <a:ln w="5155" cap="flat">
              <a:noFill/>
              <a:prstDash val="solid"/>
              <a:miter/>
            </a:ln>
          </p:spPr>
          <p:txBody>
            <a:bodyPr rtlCol="0" anchor="ctr"/>
            <a:lstStyle/>
            <a:p>
              <a:endParaRPr lang="en-US"/>
            </a:p>
          </p:txBody>
        </p:sp>
        <p:sp>
          <p:nvSpPr>
            <p:cNvPr id="45" name="Freeform: Shape 44">
              <a:extLst>
                <a:ext uri="{FF2B5EF4-FFF2-40B4-BE49-F238E27FC236}">
                  <a16:creationId xmlns:a16="http://schemas.microsoft.com/office/drawing/2014/main" id="{88F9EC3F-3387-4CF3-A03F-AC9058376362}"/>
                </a:ext>
              </a:extLst>
            </p:cNvPr>
            <p:cNvSpPr/>
            <p:nvPr/>
          </p:nvSpPr>
          <p:spPr>
            <a:xfrm>
              <a:off x="306264" y="596604"/>
              <a:ext cx="237705" cy="236465"/>
            </a:xfrm>
            <a:custGeom>
              <a:avLst/>
              <a:gdLst>
                <a:gd name="connsiteX0" fmla="*/ 185362 w 237706"/>
                <a:gd name="connsiteY0" fmla="*/ 130458 h 236466"/>
                <a:gd name="connsiteX1" fmla="*/ 237706 w 237706"/>
                <a:gd name="connsiteY1" fmla="*/ 130458 h 236466"/>
                <a:gd name="connsiteX2" fmla="*/ 234128 w 237706"/>
                <a:gd name="connsiteY2" fmla="*/ 154126 h 236466"/>
                <a:gd name="connsiteX3" fmla="*/ 165835 w 237706"/>
                <a:gd name="connsiteY3" fmla="*/ 229449 h 236466"/>
                <a:gd name="connsiteX4" fmla="*/ 131078 w 237706"/>
                <a:gd name="connsiteY4" fmla="*/ 236466 h 236466"/>
                <a:gd name="connsiteX5" fmla="*/ 131078 w 237706"/>
                <a:gd name="connsiteY5" fmla="*/ 186008 h 236466"/>
                <a:gd name="connsiteX6" fmla="*/ 146195 w 237706"/>
                <a:gd name="connsiteY6" fmla="*/ 182956 h 236466"/>
                <a:gd name="connsiteX7" fmla="*/ 177100 w 237706"/>
                <a:gd name="connsiteY7" fmla="*/ 157507 h 236466"/>
                <a:gd name="connsiteX8" fmla="*/ 0 w 237706"/>
                <a:gd name="connsiteY8" fmla="*/ 130458 h 236466"/>
                <a:gd name="connsiteX9" fmla="*/ 52344 w 237706"/>
                <a:gd name="connsiteY9" fmla="*/ 130458 h 236466"/>
                <a:gd name="connsiteX10" fmla="*/ 60606 w 237706"/>
                <a:gd name="connsiteY10" fmla="*/ 157507 h 236466"/>
                <a:gd name="connsiteX11" fmla="*/ 91511 w 237706"/>
                <a:gd name="connsiteY11" fmla="*/ 182956 h 236466"/>
                <a:gd name="connsiteX12" fmla="*/ 106628 w 237706"/>
                <a:gd name="connsiteY12" fmla="*/ 186008 h 236466"/>
                <a:gd name="connsiteX13" fmla="*/ 106628 w 237706"/>
                <a:gd name="connsiteY13" fmla="*/ 236466 h 236466"/>
                <a:gd name="connsiteX14" fmla="*/ 71871 w 237706"/>
                <a:gd name="connsiteY14" fmla="*/ 229449 h 236466"/>
                <a:gd name="connsiteX15" fmla="*/ 3579 w 237706"/>
                <a:gd name="connsiteY15" fmla="*/ 154126 h 236466"/>
                <a:gd name="connsiteX16" fmla="*/ 131078 w 237706"/>
                <a:gd name="connsiteY16" fmla="*/ 0 h 236466"/>
                <a:gd name="connsiteX17" fmla="*/ 165835 w 237706"/>
                <a:gd name="connsiteY17" fmla="*/ 7017 h 236466"/>
                <a:gd name="connsiteX18" fmla="*/ 234128 w 237706"/>
                <a:gd name="connsiteY18" fmla="*/ 82340 h 236466"/>
                <a:gd name="connsiteX19" fmla="*/ 237706 w 237706"/>
                <a:gd name="connsiteY19" fmla="*/ 106008 h 236466"/>
                <a:gd name="connsiteX20" fmla="*/ 185362 w 237706"/>
                <a:gd name="connsiteY20" fmla="*/ 106008 h 236466"/>
                <a:gd name="connsiteX21" fmla="*/ 177100 w 237706"/>
                <a:gd name="connsiteY21" fmla="*/ 78960 h 236466"/>
                <a:gd name="connsiteX22" fmla="*/ 146195 w 237706"/>
                <a:gd name="connsiteY22" fmla="*/ 53510 h 236466"/>
                <a:gd name="connsiteX23" fmla="*/ 131078 w 237706"/>
                <a:gd name="connsiteY23" fmla="*/ 50458 h 236466"/>
                <a:gd name="connsiteX24" fmla="*/ 106628 w 237706"/>
                <a:gd name="connsiteY24" fmla="*/ 0 h 236466"/>
                <a:gd name="connsiteX25" fmla="*/ 106628 w 237706"/>
                <a:gd name="connsiteY25" fmla="*/ 50458 h 236466"/>
                <a:gd name="connsiteX26" fmla="*/ 91511 w 237706"/>
                <a:gd name="connsiteY26" fmla="*/ 53510 h 236466"/>
                <a:gd name="connsiteX27" fmla="*/ 60606 w 237706"/>
                <a:gd name="connsiteY27" fmla="*/ 78960 h 236466"/>
                <a:gd name="connsiteX28" fmla="*/ 52344 w 237706"/>
                <a:gd name="connsiteY28" fmla="*/ 106008 h 236466"/>
                <a:gd name="connsiteX29" fmla="*/ 0 w 237706"/>
                <a:gd name="connsiteY29" fmla="*/ 106008 h 236466"/>
                <a:gd name="connsiteX30" fmla="*/ 3579 w 237706"/>
                <a:gd name="connsiteY30" fmla="*/ 82340 h 236466"/>
                <a:gd name="connsiteX31" fmla="*/ 71871 w 237706"/>
                <a:gd name="connsiteY31" fmla="*/ 7017 h 2364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237706" h="236466">
                  <a:moveTo>
                    <a:pt x="185362" y="130458"/>
                  </a:moveTo>
                  <a:lnTo>
                    <a:pt x="237706" y="130458"/>
                  </a:lnTo>
                  <a:lnTo>
                    <a:pt x="234128" y="154126"/>
                  </a:lnTo>
                  <a:cubicBezTo>
                    <a:pt x="223548" y="188141"/>
                    <a:pt x="198326" y="215706"/>
                    <a:pt x="165835" y="229449"/>
                  </a:cubicBezTo>
                  <a:lnTo>
                    <a:pt x="131078" y="236466"/>
                  </a:lnTo>
                  <a:lnTo>
                    <a:pt x="131078" y="186008"/>
                  </a:lnTo>
                  <a:lnTo>
                    <a:pt x="146195" y="182956"/>
                  </a:lnTo>
                  <a:cubicBezTo>
                    <a:pt x="158800" y="177624"/>
                    <a:pt x="169526" y="168717"/>
                    <a:pt x="177100" y="157507"/>
                  </a:cubicBezTo>
                  <a:close/>
                  <a:moveTo>
                    <a:pt x="0" y="130458"/>
                  </a:moveTo>
                  <a:lnTo>
                    <a:pt x="52344" y="130458"/>
                  </a:lnTo>
                  <a:lnTo>
                    <a:pt x="60606" y="157507"/>
                  </a:lnTo>
                  <a:cubicBezTo>
                    <a:pt x="68180" y="168717"/>
                    <a:pt x="78906" y="177624"/>
                    <a:pt x="91511" y="182956"/>
                  </a:cubicBezTo>
                  <a:lnTo>
                    <a:pt x="106628" y="186008"/>
                  </a:lnTo>
                  <a:lnTo>
                    <a:pt x="106628" y="236466"/>
                  </a:lnTo>
                  <a:lnTo>
                    <a:pt x="71871" y="229449"/>
                  </a:lnTo>
                  <a:cubicBezTo>
                    <a:pt x="39380" y="215706"/>
                    <a:pt x="14159" y="188141"/>
                    <a:pt x="3579" y="154126"/>
                  </a:cubicBezTo>
                  <a:close/>
                  <a:moveTo>
                    <a:pt x="131078" y="0"/>
                  </a:moveTo>
                  <a:lnTo>
                    <a:pt x="165835" y="7017"/>
                  </a:lnTo>
                  <a:cubicBezTo>
                    <a:pt x="198326" y="20760"/>
                    <a:pt x="223548" y="48325"/>
                    <a:pt x="234128" y="82340"/>
                  </a:cubicBezTo>
                  <a:lnTo>
                    <a:pt x="237706" y="106008"/>
                  </a:lnTo>
                  <a:lnTo>
                    <a:pt x="185362" y="106008"/>
                  </a:lnTo>
                  <a:lnTo>
                    <a:pt x="177100" y="78960"/>
                  </a:lnTo>
                  <a:cubicBezTo>
                    <a:pt x="169526" y="67749"/>
                    <a:pt x="158800" y="58842"/>
                    <a:pt x="146195" y="53510"/>
                  </a:cubicBezTo>
                  <a:lnTo>
                    <a:pt x="131078" y="50458"/>
                  </a:lnTo>
                  <a:close/>
                  <a:moveTo>
                    <a:pt x="106628" y="0"/>
                  </a:moveTo>
                  <a:lnTo>
                    <a:pt x="106628" y="50458"/>
                  </a:lnTo>
                  <a:lnTo>
                    <a:pt x="91511" y="53510"/>
                  </a:lnTo>
                  <a:cubicBezTo>
                    <a:pt x="78906" y="58842"/>
                    <a:pt x="68180" y="67749"/>
                    <a:pt x="60606" y="78960"/>
                  </a:cubicBezTo>
                  <a:lnTo>
                    <a:pt x="52344" y="106008"/>
                  </a:lnTo>
                  <a:lnTo>
                    <a:pt x="0" y="106008"/>
                  </a:lnTo>
                  <a:lnTo>
                    <a:pt x="3579" y="82340"/>
                  </a:lnTo>
                  <a:cubicBezTo>
                    <a:pt x="14159" y="48325"/>
                    <a:pt x="39380" y="20760"/>
                    <a:pt x="71871" y="7017"/>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46" name="Oval 45">
              <a:extLst>
                <a:ext uri="{FF2B5EF4-FFF2-40B4-BE49-F238E27FC236}">
                  <a16:creationId xmlns:a16="http://schemas.microsoft.com/office/drawing/2014/main" id="{CC56068D-EB7D-490A-87C5-924066AB69B5}"/>
                </a:ext>
              </a:extLst>
            </p:cNvPr>
            <p:cNvSpPr/>
            <p:nvPr/>
          </p:nvSpPr>
          <p:spPr>
            <a:xfrm>
              <a:off x="385558" y="675280"/>
              <a:ext cx="79122" cy="79122"/>
            </a:xfrm>
            <a:prstGeom prst="ellipse">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7" name="Group 46">
            <a:extLst>
              <a:ext uri="{FF2B5EF4-FFF2-40B4-BE49-F238E27FC236}">
                <a16:creationId xmlns:a16="http://schemas.microsoft.com/office/drawing/2014/main" id="{23646BA1-CE2A-4CBB-97E9-9222C9AD8E3F}"/>
              </a:ext>
            </a:extLst>
          </p:cNvPr>
          <p:cNvGrpSpPr/>
          <p:nvPr userDrawn="1"/>
        </p:nvGrpSpPr>
        <p:grpSpPr>
          <a:xfrm rot="9743765" flipH="1">
            <a:off x="849043" y="392925"/>
            <a:ext cx="459928" cy="1377757"/>
            <a:chOff x="391499" y="630207"/>
            <a:chExt cx="531845" cy="1593193"/>
          </a:xfrm>
        </p:grpSpPr>
        <p:sp>
          <p:nvSpPr>
            <p:cNvPr id="48" name="Rectangle: Rounded Corners 47">
              <a:extLst>
                <a:ext uri="{FF2B5EF4-FFF2-40B4-BE49-F238E27FC236}">
                  <a16:creationId xmlns:a16="http://schemas.microsoft.com/office/drawing/2014/main" id="{DE287937-2334-4531-AC46-A7DC53F51BD5}"/>
                </a:ext>
              </a:extLst>
            </p:cNvPr>
            <p:cNvSpPr/>
            <p:nvPr/>
          </p:nvSpPr>
          <p:spPr>
            <a:xfrm rot="20495611">
              <a:off x="400452" y="630207"/>
              <a:ext cx="522892" cy="1539138"/>
            </a:xfrm>
            <a:prstGeom prst="roundRect">
              <a:avLst>
                <a:gd name="adj" fmla="val 0"/>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Rounded Corners 48">
              <a:extLst>
                <a:ext uri="{FF2B5EF4-FFF2-40B4-BE49-F238E27FC236}">
                  <a16:creationId xmlns:a16="http://schemas.microsoft.com/office/drawing/2014/main" id="{A1EE65D8-6FBD-4080-AA95-429B44E248D1}"/>
                </a:ext>
              </a:extLst>
            </p:cNvPr>
            <p:cNvSpPr/>
            <p:nvPr/>
          </p:nvSpPr>
          <p:spPr>
            <a:xfrm rot="20495611">
              <a:off x="391499" y="684262"/>
              <a:ext cx="191607" cy="1539138"/>
            </a:xfrm>
            <a:prstGeom prst="roundRect">
              <a:avLst>
                <a:gd name="adj" fmla="val 0"/>
              </a:avLst>
            </a:prstGeom>
            <a:solidFill>
              <a:schemeClr val="accent2">
                <a:lumMod val="75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50" name="Oval 49">
            <a:extLst>
              <a:ext uri="{FF2B5EF4-FFF2-40B4-BE49-F238E27FC236}">
                <a16:creationId xmlns:a16="http://schemas.microsoft.com/office/drawing/2014/main" id="{6227990C-BB00-45E1-9810-8A586B2334D7}"/>
              </a:ext>
            </a:extLst>
          </p:cNvPr>
          <p:cNvSpPr/>
          <p:nvPr userDrawn="1"/>
        </p:nvSpPr>
        <p:spPr>
          <a:xfrm rot="10800000" flipH="1">
            <a:off x="747743" y="1420860"/>
            <a:ext cx="618628" cy="618628"/>
          </a:xfrm>
          <a:prstGeom prst="ellipse">
            <a:avLst/>
          </a:prstGeom>
          <a:solidFill>
            <a:schemeClr val="accent2"/>
          </a:solidFill>
          <a:ln w="1270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Freeform: Shape 50">
            <a:extLst>
              <a:ext uri="{FF2B5EF4-FFF2-40B4-BE49-F238E27FC236}">
                <a16:creationId xmlns:a16="http://schemas.microsoft.com/office/drawing/2014/main" id="{7FC309BA-165E-4651-AC85-AA6CD5F0458E}"/>
              </a:ext>
            </a:extLst>
          </p:cNvPr>
          <p:cNvSpPr/>
          <p:nvPr userDrawn="1"/>
        </p:nvSpPr>
        <p:spPr>
          <a:xfrm rot="10800000" flipH="1">
            <a:off x="814461" y="1487577"/>
            <a:ext cx="485192" cy="485192"/>
          </a:xfrm>
          <a:custGeom>
            <a:avLst/>
            <a:gdLst>
              <a:gd name="connsiteX0" fmla="*/ 977265 w 1950394"/>
              <a:gd name="connsiteY0" fmla="*/ 1954006 h 1950394"/>
              <a:gd name="connsiteX1" fmla="*/ 4 w 1950394"/>
              <a:gd name="connsiteY1" fmla="*/ 977261 h 1950394"/>
              <a:gd name="connsiteX2" fmla="*/ 976749 w 1950394"/>
              <a:gd name="connsiteY2" fmla="*/ 0 h 1950394"/>
              <a:gd name="connsiteX3" fmla="*/ 1953494 w 1950394"/>
              <a:gd name="connsiteY3" fmla="*/ 976229 h 1950394"/>
              <a:gd name="connsiteX4" fmla="*/ 977265 w 1950394"/>
              <a:gd name="connsiteY4" fmla="*/ 1954006 h 1950394"/>
              <a:gd name="connsiteX5" fmla="*/ 1198104 w 1950394"/>
              <a:gd name="connsiteY5" fmla="*/ 1613977 h 1950394"/>
              <a:gd name="connsiteX6" fmla="*/ 1221839 w 1950394"/>
              <a:gd name="connsiteY6" fmla="*/ 1574763 h 1950394"/>
              <a:gd name="connsiteX7" fmla="*/ 1240930 w 1950394"/>
              <a:gd name="connsiteY7" fmla="*/ 1566507 h 1950394"/>
              <a:gd name="connsiteX8" fmla="*/ 1257957 w 1950394"/>
              <a:gd name="connsiteY8" fmla="*/ 1569603 h 1950394"/>
              <a:gd name="connsiteX9" fmla="*/ 1298203 w 1950394"/>
              <a:gd name="connsiteY9" fmla="*/ 1624297 h 1950394"/>
              <a:gd name="connsiteX10" fmla="*/ 1311619 w 1950394"/>
              <a:gd name="connsiteY10" fmla="*/ 1629456 h 1950394"/>
              <a:gd name="connsiteX11" fmla="*/ 1375084 w 1950394"/>
              <a:gd name="connsiteY11" fmla="*/ 1592822 h 1950394"/>
              <a:gd name="connsiteX12" fmla="*/ 1377148 w 1950394"/>
              <a:gd name="connsiteY12" fmla="*/ 1578891 h 1950394"/>
              <a:gd name="connsiteX13" fmla="*/ 1349285 w 1950394"/>
              <a:gd name="connsiteY13" fmla="*/ 1515426 h 1950394"/>
              <a:gd name="connsiteX14" fmla="*/ 1353413 w 1950394"/>
              <a:gd name="connsiteY14" fmla="*/ 1502010 h 1950394"/>
              <a:gd name="connsiteX15" fmla="*/ 1385919 w 1950394"/>
              <a:gd name="connsiteY15" fmla="*/ 1476727 h 1950394"/>
              <a:gd name="connsiteX16" fmla="*/ 1400883 w 1950394"/>
              <a:gd name="connsiteY16" fmla="*/ 1476727 h 1950394"/>
              <a:gd name="connsiteX17" fmla="*/ 1452996 w 1950394"/>
              <a:gd name="connsiteY17" fmla="*/ 1518005 h 1950394"/>
              <a:gd name="connsiteX18" fmla="*/ 1470024 w 1950394"/>
              <a:gd name="connsiteY18" fmla="*/ 1519553 h 1950394"/>
              <a:gd name="connsiteX19" fmla="*/ 1519041 w 1950394"/>
              <a:gd name="connsiteY19" fmla="*/ 1470535 h 1950394"/>
              <a:gd name="connsiteX20" fmla="*/ 1518010 w 1950394"/>
              <a:gd name="connsiteY20" fmla="*/ 1453508 h 1950394"/>
              <a:gd name="connsiteX21" fmla="*/ 1475699 w 1950394"/>
              <a:gd name="connsiteY21" fmla="*/ 1400363 h 1950394"/>
              <a:gd name="connsiteX22" fmla="*/ 1476215 w 1950394"/>
              <a:gd name="connsiteY22" fmla="*/ 1386431 h 1950394"/>
              <a:gd name="connsiteX23" fmla="*/ 1501498 w 1950394"/>
              <a:gd name="connsiteY23" fmla="*/ 1353925 h 1950394"/>
              <a:gd name="connsiteX24" fmla="*/ 1515946 w 1950394"/>
              <a:gd name="connsiteY24" fmla="*/ 1349797 h 1950394"/>
              <a:gd name="connsiteX25" fmla="*/ 1579411 w 1950394"/>
              <a:gd name="connsiteY25" fmla="*/ 1377660 h 1950394"/>
              <a:gd name="connsiteX26" fmla="*/ 1592310 w 1950394"/>
              <a:gd name="connsiteY26" fmla="*/ 1375596 h 1950394"/>
              <a:gd name="connsiteX27" fmla="*/ 1628945 w 1950394"/>
              <a:gd name="connsiteY27" fmla="*/ 1312130 h 1950394"/>
              <a:gd name="connsiteX28" fmla="*/ 1623785 w 1950394"/>
              <a:gd name="connsiteY28" fmla="*/ 1298199 h 1950394"/>
              <a:gd name="connsiteX29" fmla="*/ 1577863 w 1950394"/>
              <a:gd name="connsiteY29" fmla="*/ 1265692 h 1950394"/>
              <a:gd name="connsiteX30" fmla="*/ 1571155 w 1950394"/>
              <a:gd name="connsiteY30" fmla="*/ 1230090 h 1950394"/>
              <a:gd name="connsiteX31" fmla="*/ 1579927 w 1950394"/>
              <a:gd name="connsiteY31" fmla="*/ 1208419 h 1950394"/>
              <a:gd name="connsiteX32" fmla="*/ 1596438 w 1950394"/>
              <a:gd name="connsiteY32" fmla="*/ 1197583 h 1950394"/>
              <a:gd name="connsiteX33" fmla="*/ 1660935 w 1950394"/>
              <a:gd name="connsiteY33" fmla="*/ 1207387 h 1950394"/>
              <a:gd name="connsiteX34" fmla="*/ 1675383 w 1950394"/>
              <a:gd name="connsiteY34" fmla="*/ 1201195 h 1950394"/>
              <a:gd name="connsiteX35" fmla="*/ 1693442 w 1950394"/>
              <a:gd name="connsiteY35" fmla="*/ 1132570 h 1950394"/>
              <a:gd name="connsiteX36" fmla="*/ 1684154 w 1950394"/>
              <a:gd name="connsiteY36" fmla="*/ 1119155 h 1950394"/>
              <a:gd name="connsiteX37" fmla="*/ 1621205 w 1950394"/>
              <a:gd name="connsiteY37" fmla="*/ 1093872 h 1950394"/>
              <a:gd name="connsiteX38" fmla="*/ 1614497 w 1950394"/>
              <a:gd name="connsiteY38" fmla="*/ 1083037 h 1950394"/>
              <a:gd name="connsiteX39" fmla="*/ 1620173 w 1950394"/>
              <a:gd name="connsiteY39" fmla="*/ 1042274 h 1950394"/>
              <a:gd name="connsiteX40" fmla="*/ 1632557 w 1950394"/>
              <a:gd name="connsiteY40" fmla="*/ 1029891 h 1950394"/>
              <a:gd name="connsiteX41" fmla="*/ 1696022 w 1950394"/>
              <a:gd name="connsiteY41" fmla="*/ 1022667 h 1950394"/>
              <a:gd name="connsiteX42" fmla="*/ 1709437 w 1950394"/>
              <a:gd name="connsiteY42" fmla="*/ 1010800 h 1950394"/>
              <a:gd name="connsiteX43" fmla="*/ 1709437 w 1950394"/>
              <a:gd name="connsiteY43" fmla="*/ 943723 h 1950394"/>
              <a:gd name="connsiteX44" fmla="*/ 1694990 w 1950394"/>
              <a:gd name="connsiteY44" fmla="*/ 931339 h 1950394"/>
              <a:gd name="connsiteX45" fmla="*/ 1650616 w 1950394"/>
              <a:gd name="connsiteY45" fmla="*/ 928243 h 1950394"/>
              <a:gd name="connsiteX46" fmla="*/ 1618109 w 1950394"/>
              <a:gd name="connsiteY46" fmla="*/ 892125 h 1950394"/>
              <a:gd name="connsiteX47" fmla="*/ 1615013 w 1950394"/>
              <a:gd name="connsiteY47" fmla="*/ 874582 h 1950394"/>
              <a:gd name="connsiteX48" fmla="*/ 1622753 w 1950394"/>
              <a:gd name="connsiteY48" fmla="*/ 859102 h 1950394"/>
              <a:gd name="connsiteX49" fmla="*/ 1684670 w 1950394"/>
              <a:gd name="connsiteY49" fmla="*/ 834851 h 1950394"/>
              <a:gd name="connsiteX50" fmla="*/ 1693442 w 1950394"/>
              <a:gd name="connsiteY50" fmla="*/ 821952 h 1950394"/>
              <a:gd name="connsiteX51" fmla="*/ 1674867 w 1950394"/>
              <a:gd name="connsiteY51" fmla="*/ 753327 h 1950394"/>
              <a:gd name="connsiteX52" fmla="*/ 1659903 w 1950394"/>
              <a:gd name="connsiteY52" fmla="*/ 746619 h 1950394"/>
              <a:gd name="connsiteX53" fmla="*/ 1594374 w 1950394"/>
              <a:gd name="connsiteY53" fmla="*/ 756423 h 1950394"/>
              <a:gd name="connsiteX54" fmla="*/ 1580443 w 1950394"/>
              <a:gd name="connsiteY54" fmla="*/ 747651 h 1950394"/>
              <a:gd name="connsiteX55" fmla="*/ 1565995 w 1950394"/>
              <a:gd name="connsiteY55" fmla="*/ 713081 h 1950394"/>
              <a:gd name="connsiteX56" fmla="*/ 1570123 w 1950394"/>
              <a:gd name="connsiteY56" fmla="*/ 696054 h 1950394"/>
              <a:gd name="connsiteX57" fmla="*/ 1623269 w 1950394"/>
              <a:gd name="connsiteY57" fmla="*/ 656323 h 1950394"/>
              <a:gd name="connsiteX58" fmla="*/ 1628429 w 1950394"/>
              <a:gd name="connsiteY58" fmla="*/ 641876 h 1950394"/>
              <a:gd name="connsiteX59" fmla="*/ 1592310 w 1950394"/>
              <a:gd name="connsiteY59" fmla="*/ 579443 h 1950394"/>
              <a:gd name="connsiteX60" fmla="*/ 1578379 w 1950394"/>
              <a:gd name="connsiteY60" fmla="*/ 576863 h 1950394"/>
              <a:gd name="connsiteX61" fmla="*/ 1532457 w 1950394"/>
              <a:gd name="connsiteY61" fmla="*/ 599050 h 1950394"/>
              <a:gd name="connsiteX62" fmla="*/ 1490147 w 1950394"/>
              <a:gd name="connsiteY62" fmla="*/ 585118 h 1950394"/>
              <a:gd name="connsiteX63" fmla="*/ 1477247 w 1950394"/>
              <a:gd name="connsiteY63" fmla="*/ 569123 h 1950394"/>
              <a:gd name="connsiteX64" fmla="*/ 1476731 w 1950394"/>
              <a:gd name="connsiteY64" fmla="*/ 552096 h 1950394"/>
              <a:gd name="connsiteX65" fmla="*/ 1518525 w 1950394"/>
              <a:gd name="connsiteY65" fmla="*/ 499982 h 1950394"/>
              <a:gd name="connsiteX66" fmla="*/ 1519557 w 1950394"/>
              <a:gd name="connsiteY66" fmla="*/ 483987 h 1950394"/>
              <a:gd name="connsiteX67" fmla="*/ 1470540 w 1950394"/>
              <a:gd name="connsiteY67" fmla="*/ 434453 h 1950394"/>
              <a:gd name="connsiteX68" fmla="*/ 1452480 w 1950394"/>
              <a:gd name="connsiteY68" fmla="*/ 436001 h 1950394"/>
              <a:gd name="connsiteX69" fmla="*/ 1418942 w 1950394"/>
              <a:gd name="connsiteY69" fmla="*/ 465412 h 1950394"/>
              <a:gd name="connsiteX70" fmla="*/ 1369408 w 1950394"/>
              <a:gd name="connsiteY70" fmla="*/ 463348 h 1950394"/>
              <a:gd name="connsiteX71" fmla="*/ 1354961 w 1950394"/>
              <a:gd name="connsiteY71" fmla="*/ 452512 h 1950394"/>
              <a:gd name="connsiteX72" fmla="*/ 1349801 w 1950394"/>
              <a:gd name="connsiteY72" fmla="*/ 436001 h 1950394"/>
              <a:gd name="connsiteX73" fmla="*/ 1377148 w 1950394"/>
              <a:gd name="connsiteY73" fmla="*/ 374084 h 1950394"/>
              <a:gd name="connsiteX74" fmla="*/ 1374052 w 1950394"/>
              <a:gd name="connsiteY74" fmla="*/ 360152 h 1950394"/>
              <a:gd name="connsiteX75" fmla="*/ 1312651 w 1950394"/>
              <a:gd name="connsiteY75" fmla="*/ 324550 h 1950394"/>
              <a:gd name="connsiteX76" fmla="*/ 1296655 w 1950394"/>
              <a:gd name="connsiteY76" fmla="*/ 329193 h 1950394"/>
              <a:gd name="connsiteX77" fmla="*/ 1256925 w 1950394"/>
              <a:gd name="connsiteY77" fmla="*/ 382855 h 1950394"/>
              <a:gd name="connsiteX78" fmla="*/ 1238866 w 1950394"/>
              <a:gd name="connsiteY78" fmla="*/ 386467 h 1950394"/>
              <a:gd name="connsiteX79" fmla="*/ 1206875 w 1950394"/>
              <a:gd name="connsiteY79" fmla="*/ 373052 h 1950394"/>
              <a:gd name="connsiteX80" fmla="*/ 1196556 w 1950394"/>
              <a:gd name="connsiteY80" fmla="*/ 357572 h 1950394"/>
              <a:gd name="connsiteX81" fmla="*/ 1206359 w 1950394"/>
              <a:gd name="connsiteY81" fmla="*/ 293075 h 1950394"/>
              <a:gd name="connsiteX82" fmla="*/ 1199652 w 1950394"/>
              <a:gd name="connsiteY82" fmla="*/ 278112 h 1950394"/>
              <a:gd name="connsiteX83" fmla="*/ 1131027 w 1950394"/>
              <a:gd name="connsiteY83" fmla="*/ 259537 h 1950394"/>
              <a:gd name="connsiteX84" fmla="*/ 1118127 w 1950394"/>
              <a:gd name="connsiteY84" fmla="*/ 268308 h 1950394"/>
              <a:gd name="connsiteX85" fmla="*/ 1093360 w 1950394"/>
              <a:gd name="connsiteY85" fmla="*/ 331258 h 1950394"/>
              <a:gd name="connsiteX86" fmla="*/ 1079945 w 1950394"/>
              <a:gd name="connsiteY86" fmla="*/ 338481 h 1950394"/>
              <a:gd name="connsiteX87" fmla="*/ 1042794 w 1950394"/>
              <a:gd name="connsiteY87" fmla="*/ 333837 h 1950394"/>
              <a:gd name="connsiteX88" fmla="*/ 1028347 w 1950394"/>
              <a:gd name="connsiteY88" fmla="*/ 320422 h 1950394"/>
              <a:gd name="connsiteX89" fmla="*/ 1021123 w 1950394"/>
              <a:gd name="connsiteY89" fmla="*/ 257989 h 1950394"/>
              <a:gd name="connsiteX90" fmla="*/ 1008740 w 1950394"/>
              <a:gd name="connsiteY90" fmla="*/ 243541 h 1950394"/>
              <a:gd name="connsiteX91" fmla="*/ 941663 w 1950394"/>
              <a:gd name="connsiteY91" fmla="*/ 243541 h 1950394"/>
              <a:gd name="connsiteX92" fmla="*/ 929795 w 1950394"/>
              <a:gd name="connsiteY92" fmla="*/ 256957 h 1950394"/>
              <a:gd name="connsiteX93" fmla="*/ 922572 w 1950394"/>
              <a:gd name="connsiteY93" fmla="*/ 320422 h 1950394"/>
              <a:gd name="connsiteX94" fmla="*/ 909156 w 1950394"/>
              <a:gd name="connsiteY94" fmla="*/ 333321 h 1950394"/>
              <a:gd name="connsiteX95" fmla="*/ 872006 w 1950394"/>
              <a:gd name="connsiteY95" fmla="*/ 337965 h 1950394"/>
              <a:gd name="connsiteX96" fmla="*/ 857559 w 1950394"/>
              <a:gd name="connsiteY96" fmla="*/ 330226 h 1950394"/>
              <a:gd name="connsiteX97" fmla="*/ 833308 w 1950394"/>
              <a:gd name="connsiteY97" fmla="*/ 268308 h 1950394"/>
              <a:gd name="connsiteX98" fmla="*/ 819892 w 1950394"/>
              <a:gd name="connsiteY98" fmla="*/ 259021 h 1950394"/>
              <a:gd name="connsiteX99" fmla="*/ 753847 w 1950394"/>
              <a:gd name="connsiteY99" fmla="*/ 276564 h 1950394"/>
              <a:gd name="connsiteX100" fmla="*/ 745591 w 1950394"/>
              <a:gd name="connsiteY100" fmla="*/ 293075 h 1950394"/>
              <a:gd name="connsiteX101" fmla="*/ 754879 w 1950394"/>
              <a:gd name="connsiteY101" fmla="*/ 339513 h 1950394"/>
              <a:gd name="connsiteX102" fmla="*/ 728564 w 1950394"/>
              <a:gd name="connsiteY102" fmla="*/ 378728 h 1950394"/>
              <a:gd name="connsiteX103" fmla="*/ 712053 w 1950394"/>
              <a:gd name="connsiteY103" fmla="*/ 385951 h 1950394"/>
              <a:gd name="connsiteX104" fmla="*/ 695026 w 1950394"/>
              <a:gd name="connsiteY104" fmla="*/ 382855 h 1950394"/>
              <a:gd name="connsiteX105" fmla="*/ 654779 w 1950394"/>
              <a:gd name="connsiteY105" fmla="*/ 328161 h 1950394"/>
              <a:gd name="connsiteX106" fmla="*/ 641364 w 1950394"/>
              <a:gd name="connsiteY106" fmla="*/ 323002 h 1950394"/>
              <a:gd name="connsiteX107" fmla="*/ 577899 w 1950394"/>
              <a:gd name="connsiteY107" fmla="*/ 359636 h 1950394"/>
              <a:gd name="connsiteX108" fmla="*/ 574803 w 1950394"/>
              <a:gd name="connsiteY108" fmla="*/ 372536 h 1950394"/>
              <a:gd name="connsiteX109" fmla="*/ 602666 w 1950394"/>
              <a:gd name="connsiteY109" fmla="*/ 435485 h 1950394"/>
              <a:gd name="connsiteX110" fmla="*/ 598022 w 1950394"/>
              <a:gd name="connsiteY110" fmla="*/ 450964 h 1950394"/>
              <a:gd name="connsiteX111" fmla="*/ 567579 w 1950394"/>
              <a:gd name="connsiteY111" fmla="*/ 474699 h 1950394"/>
              <a:gd name="connsiteX112" fmla="*/ 550552 w 1950394"/>
              <a:gd name="connsiteY112" fmla="*/ 474699 h 1950394"/>
              <a:gd name="connsiteX113" fmla="*/ 498438 w 1950394"/>
              <a:gd name="connsiteY113" fmla="*/ 432905 h 1950394"/>
              <a:gd name="connsiteX114" fmla="*/ 483475 w 1950394"/>
              <a:gd name="connsiteY114" fmla="*/ 431357 h 1950394"/>
              <a:gd name="connsiteX115" fmla="*/ 432393 w 1950394"/>
              <a:gd name="connsiteY115" fmla="*/ 482439 h 1950394"/>
              <a:gd name="connsiteX116" fmla="*/ 433425 w 1950394"/>
              <a:gd name="connsiteY116" fmla="*/ 497402 h 1950394"/>
              <a:gd name="connsiteX117" fmla="*/ 475735 w 1950394"/>
              <a:gd name="connsiteY117" fmla="*/ 550032 h 1950394"/>
              <a:gd name="connsiteX118" fmla="*/ 475219 w 1950394"/>
              <a:gd name="connsiteY118" fmla="*/ 566027 h 1950394"/>
              <a:gd name="connsiteX119" fmla="*/ 450968 w 1950394"/>
              <a:gd name="connsiteY119" fmla="*/ 597502 h 1950394"/>
              <a:gd name="connsiteX120" fmla="*/ 437553 w 1950394"/>
              <a:gd name="connsiteY120" fmla="*/ 601629 h 1950394"/>
              <a:gd name="connsiteX121" fmla="*/ 373056 w 1950394"/>
              <a:gd name="connsiteY121" fmla="*/ 573251 h 1950394"/>
              <a:gd name="connsiteX122" fmla="*/ 360156 w 1950394"/>
              <a:gd name="connsiteY122" fmla="*/ 575315 h 1950394"/>
              <a:gd name="connsiteX123" fmla="*/ 323522 w 1950394"/>
              <a:gd name="connsiteY123" fmla="*/ 638780 h 1950394"/>
              <a:gd name="connsiteX124" fmla="*/ 328166 w 1950394"/>
              <a:gd name="connsiteY124" fmla="*/ 652711 h 1950394"/>
              <a:gd name="connsiteX125" fmla="*/ 374088 w 1950394"/>
              <a:gd name="connsiteY125" fmla="*/ 685218 h 1950394"/>
              <a:gd name="connsiteX126" fmla="*/ 380795 w 1950394"/>
              <a:gd name="connsiteY126" fmla="*/ 720820 h 1950394"/>
              <a:gd name="connsiteX127" fmla="*/ 372024 w 1950394"/>
              <a:gd name="connsiteY127" fmla="*/ 742492 h 1950394"/>
              <a:gd name="connsiteX128" fmla="*/ 355513 w 1950394"/>
              <a:gd name="connsiteY128" fmla="*/ 753327 h 1950394"/>
              <a:gd name="connsiteX129" fmla="*/ 291015 w 1950394"/>
              <a:gd name="connsiteY129" fmla="*/ 743523 h 1950394"/>
              <a:gd name="connsiteX130" fmla="*/ 276568 w 1950394"/>
              <a:gd name="connsiteY130" fmla="*/ 751263 h 1950394"/>
              <a:gd name="connsiteX131" fmla="*/ 258509 w 1950394"/>
              <a:gd name="connsiteY131" fmla="*/ 818340 h 1950394"/>
              <a:gd name="connsiteX132" fmla="*/ 267796 w 1950394"/>
              <a:gd name="connsiteY132" fmla="*/ 831756 h 1950394"/>
              <a:gd name="connsiteX133" fmla="*/ 330746 w 1950394"/>
              <a:gd name="connsiteY133" fmla="*/ 857038 h 1950394"/>
              <a:gd name="connsiteX134" fmla="*/ 337453 w 1950394"/>
              <a:gd name="connsiteY134" fmla="*/ 869422 h 1950394"/>
              <a:gd name="connsiteX135" fmla="*/ 332810 w 1950394"/>
              <a:gd name="connsiteY135" fmla="*/ 906572 h 1950394"/>
              <a:gd name="connsiteX136" fmla="*/ 318878 w 1950394"/>
              <a:gd name="connsiteY136" fmla="*/ 922052 h 1950394"/>
              <a:gd name="connsiteX137" fmla="*/ 256445 w 1950394"/>
              <a:gd name="connsiteY137" fmla="*/ 929275 h 1950394"/>
              <a:gd name="connsiteX138" fmla="*/ 242514 w 1950394"/>
              <a:gd name="connsiteY138" fmla="*/ 942175 h 1950394"/>
              <a:gd name="connsiteX139" fmla="*/ 242514 w 1950394"/>
              <a:gd name="connsiteY139" fmla="*/ 1006672 h 1950394"/>
              <a:gd name="connsiteX140" fmla="*/ 257993 w 1950394"/>
              <a:gd name="connsiteY140" fmla="*/ 1020603 h 1950394"/>
              <a:gd name="connsiteX141" fmla="*/ 321458 w 1950394"/>
              <a:gd name="connsiteY141" fmla="*/ 1028343 h 1950394"/>
              <a:gd name="connsiteX142" fmla="*/ 331778 w 1950394"/>
              <a:gd name="connsiteY142" fmla="*/ 1039694 h 1950394"/>
              <a:gd name="connsiteX143" fmla="*/ 336937 w 1950394"/>
              <a:gd name="connsiteY143" fmla="*/ 1077877 h 1950394"/>
              <a:gd name="connsiteX144" fmla="*/ 329198 w 1950394"/>
              <a:gd name="connsiteY144" fmla="*/ 1093356 h 1950394"/>
              <a:gd name="connsiteX145" fmla="*/ 265733 w 1950394"/>
              <a:gd name="connsiteY145" fmla="*/ 1117607 h 1950394"/>
              <a:gd name="connsiteX146" fmla="*/ 257993 w 1950394"/>
              <a:gd name="connsiteY146" fmla="*/ 1129990 h 1950394"/>
              <a:gd name="connsiteX147" fmla="*/ 276568 w 1950394"/>
              <a:gd name="connsiteY147" fmla="*/ 1198615 h 1950394"/>
              <a:gd name="connsiteX148" fmla="*/ 291531 w 1950394"/>
              <a:gd name="connsiteY148" fmla="*/ 1205839 h 1950394"/>
              <a:gd name="connsiteX149" fmla="*/ 345709 w 1950394"/>
              <a:gd name="connsiteY149" fmla="*/ 1196035 h 1950394"/>
              <a:gd name="connsiteX150" fmla="*/ 375636 w 1950394"/>
              <a:gd name="connsiteY150" fmla="*/ 1216675 h 1950394"/>
              <a:gd name="connsiteX151" fmla="*/ 384407 w 1950394"/>
              <a:gd name="connsiteY151" fmla="*/ 1236798 h 1950394"/>
              <a:gd name="connsiteX152" fmla="*/ 379764 w 1950394"/>
              <a:gd name="connsiteY152" fmla="*/ 1257953 h 1950394"/>
              <a:gd name="connsiteX153" fmla="*/ 327134 w 1950394"/>
              <a:gd name="connsiteY153" fmla="*/ 1296651 h 1950394"/>
              <a:gd name="connsiteX154" fmla="*/ 322490 w 1950394"/>
              <a:gd name="connsiteY154" fmla="*/ 1310583 h 1950394"/>
              <a:gd name="connsiteX155" fmla="*/ 359124 w 1950394"/>
              <a:gd name="connsiteY155" fmla="*/ 1374048 h 1950394"/>
              <a:gd name="connsiteX156" fmla="*/ 370992 w 1950394"/>
              <a:gd name="connsiteY156" fmla="*/ 1376628 h 1950394"/>
              <a:gd name="connsiteX157" fmla="*/ 433941 w 1950394"/>
              <a:gd name="connsiteY157" fmla="*/ 1348765 h 1950394"/>
              <a:gd name="connsiteX158" fmla="*/ 450452 w 1950394"/>
              <a:gd name="connsiteY158" fmla="*/ 1353925 h 1950394"/>
              <a:gd name="connsiteX159" fmla="*/ 474187 w 1950394"/>
              <a:gd name="connsiteY159" fmla="*/ 1384367 h 1950394"/>
              <a:gd name="connsiteX160" fmla="*/ 475219 w 1950394"/>
              <a:gd name="connsiteY160" fmla="*/ 1399331 h 1950394"/>
              <a:gd name="connsiteX161" fmla="*/ 432909 w 1950394"/>
              <a:gd name="connsiteY161" fmla="*/ 1452476 h 1950394"/>
              <a:gd name="connsiteX162" fmla="*/ 431877 w 1950394"/>
              <a:gd name="connsiteY162" fmla="*/ 1468471 h 1950394"/>
              <a:gd name="connsiteX163" fmla="*/ 481927 w 1950394"/>
              <a:gd name="connsiteY163" fmla="*/ 1518521 h 1950394"/>
              <a:gd name="connsiteX164" fmla="*/ 497922 w 1950394"/>
              <a:gd name="connsiteY164" fmla="*/ 1517489 h 1950394"/>
              <a:gd name="connsiteX165" fmla="*/ 550036 w 1950394"/>
              <a:gd name="connsiteY165" fmla="*/ 1475695 h 1950394"/>
              <a:gd name="connsiteX166" fmla="*/ 567063 w 1950394"/>
              <a:gd name="connsiteY166" fmla="*/ 1476211 h 1950394"/>
              <a:gd name="connsiteX167" fmla="*/ 596474 w 1950394"/>
              <a:gd name="connsiteY167" fmla="*/ 1498914 h 1950394"/>
              <a:gd name="connsiteX168" fmla="*/ 601634 w 1950394"/>
              <a:gd name="connsiteY168" fmla="*/ 1515426 h 1950394"/>
              <a:gd name="connsiteX169" fmla="*/ 574287 w 1950394"/>
              <a:gd name="connsiteY169" fmla="*/ 1577343 h 1950394"/>
              <a:gd name="connsiteX170" fmla="*/ 576867 w 1950394"/>
              <a:gd name="connsiteY170" fmla="*/ 1591274 h 1950394"/>
              <a:gd name="connsiteX171" fmla="*/ 639300 w 1950394"/>
              <a:gd name="connsiteY171" fmla="*/ 1627393 h 1950394"/>
              <a:gd name="connsiteX172" fmla="*/ 653747 w 1950394"/>
              <a:gd name="connsiteY172" fmla="*/ 1622233 h 1950394"/>
              <a:gd name="connsiteX173" fmla="*/ 693478 w 1950394"/>
              <a:gd name="connsiteY173" fmla="*/ 1568571 h 1950394"/>
              <a:gd name="connsiteX174" fmla="*/ 711537 w 1950394"/>
              <a:gd name="connsiteY174" fmla="*/ 1564959 h 1950394"/>
              <a:gd name="connsiteX175" fmla="*/ 743528 w 1950394"/>
              <a:gd name="connsiteY175" fmla="*/ 1578375 h 1950394"/>
              <a:gd name="connsiteX176" fmla="*/ 753847 w 1950394"/>
              <a:gd name="connsiteY176" fmla="*/ 1593854 h 1950394"/>
              <a:gd name="connsiteX177" fmla="*/ 744044 w 1950394"/>
              <a:gd name="connsiteY177" fmla="*/ 1658351 h 1950394"/>
              <a:gd name="connsiteX178" fmla="*/ 752299 w 1950394"/>
              <a:gd name="connsiteY178" fmla="*/ 1673831 h 1950394"/>
              <a:gd name="connsiteX179" fmla="*/ 818344 w 1950394"/>
              <a:gd name="connsiteY179" fmla="*/ 1691374 h 1950394"/>
              <a:gd name="connsiteX180" fmla="*/ 832276 w 1950394"/>
              <a:gd name="connsiteY180" fmla="*/ 1682602 h 1950394"/>
              <a:gd name="connsiteX181" fmla="*/ 857043 w 1950394"/>
              <a:gd name="connsiteY181" fmla="*/ 1619653 h 1950394"/>
              <a:gd name="connsiteX182" fmla="*/ 868910 w 1950394"/>
              <a:gd name="connsiteY182" fmla="*/ 1612429 h 1950394"/>
              <a:gd name="connsiteX183" fmla="*/ 908640 w 1950394"/>
              <a:gd name="connsiteY183" fmla="*/ 1617589 h 1950394"/>
              <a:gd name="connsiteX184" fmla="*/ 922056 w 1950394"/>
              <a:gd name="connsiteY184" fmla="*/ 1630488 h 1950394"/>
              <a:gd name="connsiteX185" fmla="*/ 929279 w 1950394"/>
              <a:gd name="connsiteY185" fmla="*/ 1692922 h 1950394"/>
              <a:gd name="connsiteX186" fmla="*/ 942695 w 1950394"/>
              <a:gd name="connsiteY186" fmla="*/ 1707369 h 1950394"/>
              <a:gd name="connsiteX187" fmla="*/ 1007192 w 1950394"/>
              <a:gd name="connsiteY187" fmla="*/ 1707369 h 1950394"/>
              <a:gd name="connsiteX188" fmla="*/ 1020607 w 1950394"/>
              <a:gd name="connsiteY188" fmla="*/ 1692406 h 1950394"/>
              <a:gd name="connsiteX189" fmla="*/ 1028347 w 1950394"/>
              <a:gd name="connsiteY189" fmla="*/ 1628941 h 1950394"/>
              <a:gd name="connsiteX190" fmla="*/ 1040215 w 1950394"/>
              <a:gd name="connsiteY190" fmla="*/ 1617589 h 1950394"/>
              <a:gd name="connsiteX191" fmla="*/ 1078397 w 1950394"/>
              <a:gd name="connsiteY191" fmla="*/ 1612429 h 1950394"/>
              <a:gd name="connsiteX192" fmla="*/ 1092844 w 1950394"/>
              <a:gd name="connsiteY192" fmla="*/ 1619653 h 1950394"/>
              <a:gd name="connsiteX193" fmla="*/ 1117095 w 1950394"/>
              <a:gd name="connsiteY193" fmla="*/ 1681570 h 1950394"/>
              <a:gd name="connsiteX194" fmla="*/ 1130511 w 1950394"/>
              <a:gd name="connsiteY194" fmla="*/ 1690858 h 1950394"/>
              <a:gd name="connsiteX195" fmla="*/ 1196556 w 1950394"/>
              <a:gd name="connsiteY195" fmla="*/ 1673315 h 1950394"/>
              <a:gd name="connsiteX196" fmla="*/ 1204811 w 1950394"/>
              <a:gd name="connsiteY196" fmla="*/ 1656803 h 1950394"/>
              <a:gd name="connsiteX197" fmla="*/ 1198104 w 1950394"/>
              <a:gd name="connsiteY197" fmla="*/ 1613977 h 1950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Lst>
            <a:rect l="l" t="t" r="r" b="b"/>
            <a:pathLst>
              <a:path w="1950394" h="1950394">
                <a:moveTo>
                  <a:pt x="977265" y="1954006"/>
                </a:moveTo>
                <a:cubicBezTo>
                  <a:pt x="444261" y="1950394"/>
                  <a:pt x="1552" y="1529873"/>
                  <a:pt x="4" y="977261"/>
                </a:cubicBezTo>
                <a:cubicBezTo>
                  <a:pt x="-1544" y="439613"/>
                  <a:pt x="427749" y="0"/>
                  <a:pt x="976749" y="0"/>
                </a:cubicBezTo>
                <a:cubicBezTo>
                  <a:pt x="1519041" y="0"/>
                  <a:pt x="1952978" y="432905"/>
                  <a:pt x="1953494" y="976229"/>
                </a:cubicBezTo>
                <a:cubicBezTo>
                  <a:pt x="1953494" y="1512846"/>
                  <a:pt x="1525749" y="1948330"/>
                  <a:pt x="977265" y="1954006"/>
                </a:cubicBezTo>
                <a:close/>
                <a:moveTo>
                  <a:pt x="1198104" y="1613977"/>
                </a:moveTo>
                <a:cubicBezTo>
                  <a:pt x="1198104" y="1578891"/>
                  <a:pt x="1194492" y="1586630"/>
                  <a:pt x="1221839" y="1574763"/>
                </a:cubicBezTo>
                <a:cubicBezTo>
                  <a:pt x="1228030" y="1572183"/>
                  <a:pt x="1234738" y="1569603"/>
                  <a:pt x="1240930" y="1566507"/>
                </a:cubicBezTo>
                <a:cubicBezTo>
                  <a:pt x="1247637" y="1562896"/>
                  <a:pt x="1252797" y="1563927"/>
                  <a:pt x="1257957" y="1569603"/>
                </a:cubicBezTo>
                <a:cubicBezTo>
                  <a:pt x="1272920" y="1586630"/>
                  <a:pt x="1290464" y="1602110"/>
                  <a:pt x="1298203" y="1624297"/>
                </a:cubicBezTo>
                <a:cubicBezTo>
                  <a:pt x="1300783" y="1631520"/>
                  <a:pt x="1304395" y="1633068"/>
                  <a:pt x="1311619" y="1629456"/>
                </a:cubicBezTo>
                <a:cubicBezTo>
                  <a:pt x="1333290" y="1618105"/>
                  <a:pt x="1354445" y="1605722"/>
                  <a:pt x="1375084" y="1592822"/>
                </a:cubicBezTo>
                <a:cubicBezTo>
                  <a:pt x="1382824" y="1588178"/>
                  <a:pt x="1381791" y="1584051"/>
                  <a:pt x="1377148" y="1578891"/>
                </a:cubicBezTo>
                <a:cubicBezTo>
                  <a:pt x="1361152" y="1560832"/>
                  <a:pt x="1356509" y="1537613"/>
                  <a:pt x="1349285" y="1515426"/>
                </a:cubicBezTo>
                <a:cubicBezTo>
                  <a:pt x="1347221" y="1509750"/>
                  <a:pt x="1348253" y="1505622"/>
                  <a:pt x="1353413" y="1502010"/>
                </a:cubicBezTo>
                <a:cubicBezTo>
                  <a:pt x="1364248" y="1493754"/>
                  <a:pt x="1375600" y="1485499"/>
                  <a:pt x="1385919" y="1476727"/>
                </a:cubicBezTo>
                <a:cubicBezTo>
                  <a:pt x="1391079" y="1472600"/>
                  <a:pt x="1395723" y="1473115"/>
                  <a:pt x="1400883" y="1476727"/>
                </a:cubicBezTo>
                <a:cubicBezTo>
                  <a:pt x="1419458" y="1489111"/>
                  <a:pt x="1440097" y="1498914"/>
                  <a:pt x="1452996" y="1518005"/>
                </a:cubicBezTo>
                <a:cubicBezTo>
                  <a:pt x="1457640" y="1525229"/>
                  <a:pt x="1463316" y="1525745"/>
                  <a:pt x="1470024" y="1519553"/>
                </a:cubicBezTo>
                <a:cubicBezTo>
                  <a:pt x="1487051" y="1503558"/>
                  <a:pt x="1503562" y="1487047"/>
                  <a:pt x="1519041" y="1470535"/>
                </a:cubicBezTo>
                <a:cubicBezTo>
                  <a:pt x="1525233" y="1464344"/>
                  <a:pt x="1525749" y="1458668"/>
                  <a:pt x="1518010" y="1453508"/>
                </a:cubicBezTo>
                <a:cubicBezTo>
                  <a:pt x="1498402" y="1440093"/>
                  <a:pt x="1488599" y="1418938"/>
                  <a:pt x="1475699" y="1400363"/>
                </a:cubicBezTo>
                <a:cubicBezTo>
                  <a:pt x="1472088" y="1395203"/>
                  <a:pt x="1472088" y="1391075"/>
                  <a:pt x="1476215" y="1386431"/>
                </a:cubicBezTo>
                <a:cubicBezTo>
                  <a:pt x="1484987" y="1375596"/>
                  <a:pt x="1493243" y="1364760"/>
                  <a:pt x="1501498" y="1353925"/>
                </a:cubicBezTo>
                <a:cubicBezTo>
                  <a:pt x="1505626" y="1348249"/>
                  <a:pt x="1510270" y="1348249"/>
                  <a:pt x="1515946" y="1349797"/>
                </a:cubicBezTo>
                <a:cubicBezTo>
                  <a:pt x="1538133" y="1357020"/>
                  <a:pt x="1560836" y="1362180"/>
                  <a:pt x="1579411" y="1377660"/>
                </a:cubicBezTo>
                <a:cubicBezTo>
                  <a:pt x="1584571" y="1382303"/>
                  <a:pt x="1588182" y="1382303"/>
                  <a:pt x="1592310" y="1375596"/>
                </a:cubicBezTo>
                <a:cubicBezTo>
                  <a:pt x="1605210" y="1354441"/>
                  <a:pt x="1617593" y="1333801"/>
                  <a:pt x="1628945" y="1312130"/>
                </a:cubicBezTo>
                <a:cubicBezTo>
                  <a:pt x="1632557" y="1304907"/>
                  <a:pt x="1631009" y="1300779"/>
                  <a:pt x="1623785" y="1298199"/>
                </a:cubicBezTo>
                <a:cubicBezTo>
                  <a:pt x="1605726" y="1291491"/>
                  <a:pt x="1591794" y="1278592"/>
                  <a:pt x="1577863" y="1265692"/>
                </a:cubicBezTo>
                <a:cubicBezTo>
                  <a:pt x="1560320" y="1248665"/>
                  <a:pt x="1560836" y="1253309"/>
                  <a:pt x="1571155" y="1230090"/>
                </a:cubicBezTo>
                <a:cubicBezTo>
                  <a:pt x="1574251" y="1222866"/>
                  <a:pt x="1577347" y="1215643"/>
                  <a:pt x="1579927" y="1208419"/>
                </a:cubicBezTo>
                <a:cubicBezTo>
                  <a:pt x="1582507" y="1200163"/>
                  <a:pt x="1587667" y="1197583"/>
                  <a:pt x="1596438" y="1197583"/>
                </a:cubicBezTo>
                <a:cubicBezTo>
                  <a:pt x="1618625" y="1198100"/>
                  <a:pt x="1640296" y="1197583"/>
                  <a:pt x="1660935" y="1207387"/>
                </a:cubicBezTo>
                <a:cubicBezTo>
                  <a:pt x="1668159" y="1210483"/>
                  <a:pt x="1672287" y="1209967"/>
                  <a:pt x="1675383" y="1201195"/>
                </a:cubicBezTo>
                <a:cubicBezTo>
                  <a:pt x="1682090" y="1178492"/>
                  <a:pt x="1688282" y="1155789"/>
                  <a:pt x="1693442" y="1132570"/>
                </a:cubicBezTo>
                <a:cubicBezTo>
                  <a:pt x="1695506" y="1123283"/>
                  <a:pt x="1692926" y="1119671"/>
                  <a:pt x="1684154" y="1119155"/>
                </a:cubicBezTo>
                <a:cubicBezTo>
                  <a:pt x="1660935" y="1117091"/>
                  <a:pt x="1641328" y="1104192"/>
                  <a:pt x="1621205" y="1093872"/>
                </a:cubicBezTo>
                <a:cubicBezTo>
                  <a:pt x="1616561" y="1091808"/>
                  <a:pt x="1613465" y="1088712"/>
                  <a:pt x="1614497" y="1083037"/>
                </a:cubicBezTo>
                <a:cubicBezTo>
                  <a:pt x="1616561" y="1069621"/>
                  <a:pt x="1618625" y="1055690"/>
                  <a:pt x="1620173" y="1042274"/>
                </a:cubicBezTo>
                <a:cubicBezTo>
                  <a:pt x="1621205" y="1034535"/>
                  <a:pt x="1625333" y="1031439"/>
                  <a:pt x="1632557" y="1029891"/>
                </a:cubicBezTo>
                <a:cubicBezTo>
                  <a:pt x="1653712" y="1025763"/>
                  <a:pt x="1673835" y="1018539"/>
                  <a:pt x="1696022" y="1022667"/>
                </a:cubicBezTo>
                <a:cubicBezTo>
                  <a:pt x="1704793" y="1024215"/>
                  <a:pt x="1708921" y="1020603"/>
                  <a:pt x="1709437" y="1010800"/>
                </a:cubicBezTo>
                <a:cubicBezTo>
                  <a:pt x="1710469" y="988612"/>
                  <a:pt x="1710985" y="966426"/>
                  <a:pt x="1709437" y="943723"/>
                </a:cubicBezTo>
                <a:cubicBezTo>
                  <a:pt x="1708921" y="933403"/>
                  <a:pt x="1704793" y="929791"/>
                  <a:pt x="1694990" y="931339"/>
                </a:cubicBezTo>
                <a:cubicBezTo>
                  <a:pt x="1680026" y="933919"/>
                  <a:pt x="1665063" y="931855"/>
                  <a:pt x="1650616" y="928243"/>
                </a:cubicBezTo>
                <a:cubicBezTo>
                  <a:pt x="1619141" y="919988"/>
                  <a:pt x="1621205" y="928243"/>
                  <a:pt x="1618109" y="892125"/>
                </a:cubicBezTo>
                <a:cubicBezTo>
                  <a:pt x="1617593" y="885933"/>
                  <a:pt x="1616561" y="880257"/>
                  <a:pt x="1615013" y="874582"/>
                </a:cubicBezTo>
                <a:cubicBezTo>
                  <a:pt x="1612949" y="866842"/>
                  <a:pt x="1616561" y="862714"/>
                  <a:pt x="1622753" y="859102"/>
                </a:cubicBezTo>
                <a:cubicBezTo>
                  <a:pt x="1642876" y="849299"/>
                  <a:pt x="1661967" y="836915"/>
                  <a:pt x="1684670" y="834851"/>
                </a:cubicBezTo>
                <a:cubicBezTo>
                  <a:pt x="1692410" y="834335"/>
                  <a:pt x="1696022" y="830724"/>
                  <a:pt x="1693442" y="821952"/>
                </a:cubicBezTo>
                <a:cubicBezTo>
                  <a:pt x="1687766" y="799249"/>
                  <a:pt x="1682090" y="776030"/>
                  <a:pt x="1674867" y="753327"/>
                </a:cubicBezTo>
                <a:cubicBezTo>
                  <a:pt x="1671771" y="744039"/>
                  <a:pt x="1667643" y="743007"/>
                  <a:pt x="1659903" y="746619"/>
                </a:cubicBezTo>
                <a:cubicBezTo>
                  <a:pt x="1638748" y="756423"/>
                  <a:pt x="1616561" y="755907"/>
                  <a:pt x="1594374" y="756423"/>
                </a:cubicBezTo>
                <a:cubicBezTo>
                  <a:pt x="1587667" y="756423"/>
                  <a:pt x="1583023" y="754359"/>
                  <a:pt x="1580443" y="747651"/>
                </a:cubicBezTo>
                <a:cubicBezTo>
                  <a:pt x="1575799" y="735784"/>
                  <a:pt x="1571155" y="724432"/>
                  <a:pt x="1565995" y="713081"/>
                </a:cubicBezTo>
                <a:cubicBezTo>
                  <a:pt x="1562900" y="705857"/>
                  <a:pt x="1564448" y="701213"/>
                  <a:pt x="1570123" y="696054"/>
                </a:cubicBezTo>
                <a:cubicBezTo>
                  <a:pt x="1586635" y="681090"/>
                  <a:pt x="1602114" y="664579"/>
                  <a:pt x="1623269" y="656323"/>
                </a:cubicBezTo>
                <a:cubicBezTo>
                  <a:pt x="1631009" y="653227"/>
                  <a:pt x="1632557" y="649616"/>
                  <a:pt x="1628429" y="641876"/>
                </a:cubicBezTo>
                <a:cubicBezTo>
                  <a:pt x="1617077" y="620721"/>
                  <a:pt x="1605210" y="599566"/>
                  <a:pt x="1592310" y="579443"/>
                </a:cubicBezTo>
                <a:cubicBezTo>
                  <a:pt x="1587667" y="572219"/>
                  <a:pt x="1584055" y="572219"/>
                  <a:pt x="1578379" y="576863"/>
                </a:cubicBezTo>
                <a:cubicBezTo>
                  <a:pt x="1564963" y="587698"/>
                  <a:pt x="1548968" y="594406"/>
                  <a:pt x="1532457" y="599050"/>
                </a:cubicBezTo>
                <a:cubicBezTo>
                  <a:pt x="1499950" y="607821"/>
                  <a:pt x="1510270" y="610917"/>
                  <a:pt x="1490147" y="585118"/>
                </a:cubicBezTo>
                <a:cubicBezTo>
                  <a:pt x="1486019" y="579443"/>
                  <a:pt x="1481891" y="574283"/>
                  <a:pt x="1477247" y="569123"/>
                </a:cubicBezTo>
                <a:cubicBezTo>
                  <a:pt x="1472088" y="563447"/>
                  <a:pt x="1472088" y="558288"/>
                  <a:pt x="1476731" y="552096"/>
                </a:cubicBezTo>
                <a:cubicBezTo>
                  <a:pt x="1489115" y="533521"/>
                  <a:pt x="1498918" y="513397"/>
                  <a:pt x="1518525" y="499982"/>
                </a:cubicBezTo>
                <a:cubicBezTo>
                  <a:pt x="1525233" y="495338"/>
                  <a:pt x="1525233" y="490178"/>
                  <a:pt x="1519557" y="483987"/>
                </a:cubicBezTo>
                <a:cubicBezTo>
                  <a:pt x="1503562" y="466960"/>
                  <a:pt x="1487051" y="450448"/>
                  <a:pt x="1470540" y="434453"/>
                </a:cubicBezTo>
                <a:cubicBezTo>
                  <a:pt x="1463316" y="427745"/>
                  <a:pt x="1458156" y="428261"/>
                  <a:pt x="1452480" y="436001"/>
                </a:cubicBezTo>
                <a:cubicBezTo>
                  <a:pt x="1443709" y="448384"/>
                  <a:pt x="1431841" y="457672"/>
                  <a:pt x="1418942" y="465412"/>
                </a:cubicBezTo>
                <a:cubicBezTo>
                  <a:pt x="1393143" y="481407"/>
                  <a:pt x="1393143" y="481407"/>
                  <a:pt x="1369408" y="463348"/>
                </a:cubicBezTo>
                <a:cubicBezTo>
                  <a:pt x="1364764" y="459736"/>
                  <a:pt x="1360121" y="455608"/>
                  <a:pt x="1354961" y="452512"/>
                </a:cubicBezTo>
                <a:cubicBezTo>
                  <a:pt x="1348253" y="448384"/>
                  <a:pt x="1347221" y="443225"/>
                  <a:pt x="1349801" y="436001"/>
                </a:cubicBezTo>
                <a:cubicBezTo>
                  <a:pt x="1357025" y="414330"/>
                  <a:pt x="1361668" y="391627"/>
                  <a:pt x="1377148" y="374084"/>
                </a:cubicBezTo>
                <a:cubicBezTo>
                  <a:pt x="1382307" y="368408"/>
                  <a:pt x="1381276" y="364280"/>
                  <a:pt x="1374052" y="360152"/>
                </a:cubicBezTo>
                <a:cubicBezTo>
                  <a:pt x="1353929" y="347769"/>
                  <a:pt x="1333806" y="335385"/>
                  <a:pt x="1312651" y="324550"/>
                </a:cubicBezTo>
                <a:cubicBezTo>
                  <a:pt x="1304911" y="320422"/>
                  <a:pt x="1299751" y="320422"/>
                  <a:pt x="1296655" y="329193"/>
                </a:cubicBezTo>
                <a:cubicBezTo>
                  <a:pt x="1288916" y="350865"/>
                  <a:pt x="1271888" y="365828"/>
                  <a:pt x="1256925" y="382855"/>
                </a:cubicBezTo>
                <a:cubicBezTo>
                  <a:pt x="1251249" y="389047"/>
                  <a:pt x="1246090" y="389563"/>
                  <a:pt x="1238866" y="386467"/>
                </a:cubicBezTo>
                <a:cubicBezTo>
                  <a:pt x="1228546" y="381307"/>
                  <a:pt x="1217711" y="377179"/>
                  <a:pt x="1206875" y="373052"/>
                </a:cubicBezTo>
                <a:cubicBezTo>
                  <a:pt x="1199136" y="370472"/>
                  <a:pt x="1196556" y="365312"/>
                  <a:pt x="1196556" y="357572"/>
                </a:cubicBezTo>
                <a:cubicBezTo>
                  <a:pt x="1197072" y="335385"/>
                  <a:pt x="1196556" y="313714"/>
                  <a:pt x="1206359" y="293075"/>
                </a:cubicBezTo>
                <a:cubicBezTo>
                  <a:pt x="1209971" y="285335"/>
                  <a:pt x="1208939" y="280692"/>
                  <a:pt x="1199652" y="278112"/>
                </a:cubicBezTo>
                <a:cubicBezTo>
                  <a:pt x="1176949" y="271404"/>
                  <a:pt x="1154246" y="265212"/>
                  <a:pt x="1131027" y="259537"/>
                </a:cubicBezTo>
                <a:cubicBezTo>
                  <a:pt x="1122255" y="257473"/>
                  <a:pt x="1119159" y="260569"/>
                  <a:pt x="1118127" y="268308"/>
                </a:cubicBezTo>
                <a:cubicBezTo>
                  <a:pt x="1116063" y="291527"/>
                  <a:pt x="1103164" y="311134"/>
                  <a:pt x="1093360" y="331258"/>
                </a:cubicBezTo>
                <a:cubicBezTo>
                  <a:pt x="1090780" y="336933"/>
                  <a:pt x="1086653" y="339513"/>
                  <a:pt x="1079945" y="338481"/>
                </a:cubicBezTo>
                <a:cubicBezTo>
                  <a:pt x="1067561" y="336417"/>
                  <a:pt x="1055178" y="334869"/>
                  <a:pt x="1042794" y="333837"/>
                </a:cubicBezTo>
                <a:cubicBezTo>
                  <a:pt x="1034539" y="332805"/>
                  <a:pt x="1029895" y="329193"/>
                  <a:pt x="1028347" y="320422"/>
                </a:cubicBezTo>
                <a:cubicBezTo>
                  <a:pt x="1024735" y="299783"/>
                  <a:pt x="1016996" y="279660"/>
                  <a:pt x="1021123" y="257989"/>
                </a:cubicBezTo>
                <a:cubicBezTo>
                  <a:pt x="1022671" y="248701"/>
                  <a:pt x="1019059" y="244057"/>
                  <a:pt x="1008740" y="243541"/>
                </a:cubicBezTo>
                <a:cubicBezTo>
                  <a:pt x="986553" y="242509"/>
                  <a:pt x="964366" y="242509"/>
                  <a:pt x="941663" y="243541"/>
                </a:cubicBezTo>
                <a:cubicBezTo>
                  <a:pt x="931859" y="244057"/>
                  <a:pt x="928247" y="248185"/>
                  <a:pt x="929795" y="256957"/>
                </a:cubicBezTo>
                <a:cubicBezTo>
                  <a:pt x="933923" y="279144"/>
                  <a:pt x="926184" y="299267"/>
                  <a:pt x="922572" y="320422"/>
                </a:cubicBezTo>
                <a:cubicBezTo>
                  <a:pt x="921024" y="328678"/>
                  <a:pt x="916896" y="332290"/>
                  <a:pt x="909156" y="333321"/>
                </a:cubicBezTo>
                <a:cubicBezTo>
                  <a:pt x="896773" y="334869"/>
                  <a:pt x="884389" y="335901"/>
                  <a:pt x="872006" y="337965"/>
                </a:cubicBezTo>
                <a:cubicBezTo>
                  <a:pt x="864782" y="339513"/>
                  <a:pt x="860654" y="336933"/>
                  <a:pt x="857559" y="330226"/>
                </a:cubicBezTo>
                <a:cubicBezTo>
                  <a:pt x="847755" y="310102"/>
                  <a:pt x="835371" y="291527"/>
                  <a:pt x="833308" y="268308"/>
                </a:cubicBezTo>
                <a:cubicBezTo>
                  <a:pt x="832276" y="259537"/>
                  <a:pt x="828664" y="256957"/>
                  <a:pt x="819892" y="259021"/>
                </a:cubicBezTo>
                <a:cubicBezTo>
                  <a:pt x="797705" y="264180"/>
                  <a:pt x="775518" y="269856"/>
                  <a:pt x="753847" y="276564"/>
                </a:cubicBezTo>
                <a:cubicBezTo>
                  <a:pt x="744044" y="279660"/>
                  <a:pt x="740948" y="283272"/>
                  <a:pt x="745591" y="293075"/>
                </a:cubicBezTo>
                <a:cubicBezTo>
                  <a:pt x="751783" y="308039"/>
                  <a:pt x="754879" y="323518"/>
                  <a:pt x="754879" y="339513"/>
                </a:cubicBezTo>
                <a:cubicBezTo>
                  <a:pt x="754879" y="367892"/>
                  <a:pt x="755395" y="367892"/>
                  <a:pt x="728564" y="378728"/>
                </a:cubicBezTo>
                <a:cubicBezTo>
                  <a:pt x="722888" y="380791"/>
                  <a:pt x="717213" y="383371"/>
                  <a:pt x="712053" y="385951"/>
                </a:cubicBezTo>
                <a:cubicBezTo>
                  <a:pt x="705345" y="389563"/>
                  <a:pt x="700185" y="388531"/>
                  <a:pt x="695026" y="382855"/>
                </a:cubicBezTo>
                <a:cubicBezTo>
                  <a:pt x="679546" y="365828"/>
                  <a:pt x="662519" y="350349"/>
                  <a:pt x="654779" y="328161"/>
                </a:cubicBezTo>
                <a:cubicBezTo>
                  <a:pt x="652200" y="320938"/>
                  <a:pt x="648588" y="319390"/>
                  <a:pt x="641364" y="323002"/>
                </a:cubicBezTo>
                <a:cubicBezTo>
                  <a:pt x="619693" y="334353"/>
                  <a:pt x="598538" y="346737"/>
                  <a:pt x="577899" y="359636"/>
                </a:cubicBezTo>
                <a:cubicBezTo>
                  <a:pt x="571707" y="363248"/>
                  <a:pt x="570159" y="366860"/>
                  <a:pt x="574803" y="372536"/>
                </a:cubicBezTo>
                <a:cubicBezTo>
                  <a:pt x="590798" y="390595"/>
                  <a:pt x="595958" y="413298"/>
                  <a:pt x="602666" y="435485"/>
                </a:cubicBezTo>
                <a:cubicBezTo>
                  <a:pt x="604730" y="442193"/>
                  <a:pt x="604214" y="446836"/>
                  <a:pt x="598022" y="450964"/>
                </a:cubicBezTo>
                <a:cubicBezTo>
                  <a:pt x="587702" y="458188"/>
                  <a:pt x="577383" y="466444"/>
                  <a:pt x="567579" y="474699"/>
                </a:cubicBezTo>
                <a:cubicBezTo>
                  <a:pt x="561388" y="479859"/>
                  <a:pt x="556744" y="478827"/>
                  <a:pt x="550552" y="474699"/>
                </a:cubicBezTo>
                <a:cubicBezTo>
                  <a:pt x="531977" y="462316"/>
                  <a:pt x="511854" y="451996"/>
                  <a:pt x="498438" y="432905"/>
                </a:cubicBezTo>
                <a:cubicBezTo>
                  <a:pt x="494310" y="426713"/>
                  <a:pt x="489151" y="426197"/>
                  <a:pt x="483475" y="431357"/>
                </a:cubicBezTo>
                <a:cubicBezTo>
                  <a:pt x="465932" y="447352"/>
                  <a:pt x="448904" y="464895"/>
                  <a:pt x="432393" y="482439"/>
                </a:cubicBezTo>
                <a:cubicBezTo>
                  <a:pt x="427233" y="488114"/>
                  <a:pt x="426717" y="493274"/>
                  <a:pt x="433425" y="497402"/>
                </a:cubicBezTo>
                <a:cubicBezTo>
                  <a:pt x="453032" y="510818"/>
                  <a:pt x="462836" y="531457"/>
                  <a:pt x="475735" y="550032"/>
                </a:cubicBezTo>
                <a:cubicBezTo>
                  <a:pt x="479863" y="555708"/>
                  <a:pt x="479863" y="560867"/>
                  <a:pt x="475219" y="566027"/>
                </a:cubicBezTo>
                <a:cubicBezTo>
                  <a:pt x="466964" y="576347"/>
                  <a:pt x="458708" y="587182"/>
                  <a:pt x="450968" y="597502"/>
                </a:cubicBezTo>
                <a:cubicBezTo>
                  <a:pt x="447357" y="602146"/>
                  <a:pt x="443745" y="603694"/>
                  <a:pt x="437553" y="601629"/>
                </a:cubicBezTo>
                <a:cubicBezTo>
                  <a:pt x="414850" y="594406"/>
                  <a:pt x="391631" y="589246"/>
                  <a:pt x="373056" y="573251"/>
                </a:cubicBezTo>
                <a:cubicBezTo>
                  <a:pt x="367896" y="568607"/>
                  <a:pt x="363768" y="568607"/>
                  <a:pt x="360156" y="575315"/>
                </a:cubicBezTo>
                <a:cubicBezTo>
                  <a:pt x="347257" y="596470"/>
                  <a:pt x="334358" y="617109"/>
                  <a:pt x="323522" y="638780"/>
                </a:cubicBezTo>
                <a:cubicBezTo>
                  <a:pt x="319910" y="646004"/>
                  <a:pt x="320942" y="650131"/>
                  <a:pt x="328166" y="652711"/>
                </a:cubicBezTo>
                <a:cubicBezTo>
                  <a:pt x="346225" y="659419"/>
                  <a:pt x="360672" y="672318"/>
                  <a:pt x="374088" y="685218"/>
                </a:cubicBezTo>
                <a:cubicBezTo>
                  <a:pt x="392147" y="702245"/>
                  <a:pt x="391115" y="698117"/>
                  <a:pt x="380795" y="720820"/>
                </a:cubicBezTo>
                <a:cubicBezTo>
                  <a:pt x="377700" y="728044"/>
                  <a:pt x="374604" y="735268"/>
                  <a:pt x="372024" y="742492"/>
                </a:cubicBezTo>
                <a:cubicBezTo>
                  <a:pt x="369444" y="750747"/>
                  <a:pt x="364284" y="753327"/>
                  <a:pt x="355513" y="753327"/>
                </a:cubicBezTo>
                <a:cubicBezTo>
                  <a:pt x="333326" y="752811"/>
                  <a:pt x="311655" y="753327"/>
                  <a:pt x="291015" y="743523"/>
                </a:cubicBezTo>
                <a:cubicBezTo>
                  <a:pt x="282760" y="739396"/>
                  <a:pt x="279148" y="742492"/>
                  <a:pt x="276568" y="751263"/>
                </a:cubicBezTo>
                <a:cubicBezTo>
                  <a:pt x="269860" y="773450"/>
                  <a:pt x="264185" y="796153"/>
                  <a:pt x="258509" y="818340"/>
                </a:cubicBezTo>
                <a:cubicBezTo>
                  <a:pt x="256445" y="827628"/>
                  <a:pt x="259025" y="831239"/>
                  <a:pt x="267796" y="831756"/>
                </a:cubicBezTo>
                <a:cubicBezTo>
                  <a:pt x="291015" y="833819"/>
                  <a:pt x="310623" y="846719"/>
                  <a:pt x="330746" y="857038"/>
                </a:cubicBezTo>
                <a:cubicBezTo>
                  <a:pt x="335905" y="859618"/>
                  <a:pt x="338485" y="863230"/>
                  <a:pt x="337453" y="869422"/>
                </a:cubicBezTo>
                <a:cubicBezTo>
                  <a:pt x="335389" y="881805"/>
                  <a:pt x="333842" y="894189"/>
                  <a:pt x="332810" y="906572"/>
                </a:cubicBezTo>
                <a:cubicBezTo>
                  <a:pt x="331778" y="915344"/>
                  <a:pt x="328166" y="919988"/>
                  <a:pt x="318878" y="922052"/>
                </a:cubicBezTo>
                <a:cubicBezTo>
                  <a:pt x="298239" y="925664"/>
                  <a:pt x="278116" y="932887"/>
                  <a:pt x="256445" y="929275"/>
                </a:cubicBezTo>
                <a:cubicBezTo>
                  <a:pt x="246125" y="927211"/>
                  <a:pt x="243029" y="932371"/>
                  <a:pt x="242514" y="942175"/>
                </a:cubicBezTo>
                <a:cubicBezTo>
                  <a:pt x="241482" y="963846"/>
                  <a:pt x="241482" y="985001"/>
                  <a:pt x="242514" y="1006672"/>
                </a:cubicBezTo>
                <a:cubicBezTo>
                  <a:pt x="243029" y="1018023"/>
                  <a:pt x="247157" y="1022667"/>
                  <a:pt x="257993" y="1020603"/>
                </a:cubicBezTo>
                <a:cubicBezTo>
                  <a:pt x="280180" y="1016475"/>
                  <a:pt x="300303" y="1024731"/>
                  <a:pt x="321458" y="1028343"/>
                </a:cubicBezTo>
                <a:cubicBezTo>
                  <a:pt x="327650" y="1029375"/>
                  <a:pt x="331262" y="1032987"/>
                  <a:pt x="331778" y="1039694"/>
                </a:cubicBezTo>
                <a:cubicBezTo>
                  <a:pt x="333326" y="1052594"/>
                  <a:pt x="334358" y="1065493"/>
                  <a:pt x="336937" y="1077877"/>
                </a:cubicBezTo>
                <a:cubicBezTo>
                  <a:pt x="338485" y="1085617"/>
                  <a:pt x="335905" y="1089744"/>
                  <a:pt x="329198" y="1093356"/>
                </a:cubicBezTo>
                <a:cubicBezTo>
                  <a:pt x="309075" y="1103676"/>
                  <a:pt x="289467" y="1115543"/>
                  <a:pt x="265733" y="1117607"/>
                </a:cubicBezTo>
                <a:cubicBezTo>
                  <a:pt x="257993" y="1118123"/>
                  <a:pt x="255929" y="1122251"/>
                  <a:pt x="257993" y="1129990"/>
                </a:cubicBezTo>
                <a:cubicBezTo>
                  <a:pt x="263669" y="1153209"/>
                  <a:pt x="269344" y="1175913"/>
                  <a:pt x="276568" y="1198615"/>
                </a:cubicBezTo>
                <a:cubicBezTo>
                  <a:pt x="279148" y="1207903"/>
                  <a:pt x="283276" y="1209451"/>
                  <a:pt x="291531" y="1205839"/>
                </a:cubicBezTo>
                <a:cubicBezTo>
                  <a:pt x="308559" y="1198100"/>
                  <a:pt x="327134" y="1196035"/>
                  <a:pt x="345709" y="1196035"/>
                </a:cubicBezTo>
                <a:cubicBezTo>
                  <a:pt x="371508" y="1196035"/>
                  <a:pt x="366348" y="1193456"/>
                  <a:pt x="375636" y="1216675"/>
                </a:cubicBezTo>
                <a:cubicBezTo>
                  <a:pt x="378216" y="1223382"/>
                  <a:pt x="380795" y="1230606"/>
                  <a:pt x="384407" y="1236798"/>
                </a:cubicBezTo>
                <a:cubicBezTo>
                  <a:pt x="389051" y="1245569"/>
                  <a:pt x="386987" y="1251761"/>
                  <a:pt x="379764" y="1257953"/>
                </a:cubicBezTo>
                <a:cubicBezTo>
                  <a:pt x="363252" y="1272400"/>
                  <a:pt x="348289" y="1288396"/>
                  <a:pt x="327134" y="1296651"/>
                </a:cubicBezTo>
                <a:cubicBezTo>
                  <a:pt x="319394" y="1299231"/>
                  <a:pt x="319394" y="1303875"/>
                  <a:pt x="322490" y="1310583"/>
                </a:cubicBezTo>
                <a:cubicBezTo>
                  <a:pt x="333842" y="1332254"/>
                  <a:pt x="346225" y="1353409"/>
                  <a:pt x="359124" y="1374048"/>
                </a:cubicBezTo>
                <a:cubicBezTo>
                  <a:pt x="362736" y="1379724"/>
                  <a:pt x="365832" y="1380755"/>
                  <a:pt x="370992" y="1376628"/>
                </a:cubicBezTo>
                <a:cubicBezTo>
                  <a:pt x="389051" y="1361148"/>
                  <a:pt x="412270" y="1355988"/>
                  <a:pt x="433941" y="1348765"/>
                </a:cubicBezTo>
                <a:cubicBezTo>
                  <a:pt x="441165" y="1346185"/>
                  <a:pt x="445809" y="1347217"/>
                  <a:pt x="450452" y="1353925"/>
                </a:cubicBezTo>
                <a:cubicBezTo>
                  <a:pt x="457676" y="1364760"/>
                  <a:pt x="465932" y="1374564"/>
                  <a:pt x="474187" y="1384367"/>
                </a:cubicBezTo>
                <a:cubicBezTo>
                  <a:pt x="478315" y="1389527"/>
                  <a:pt x="478831" y="1393655"/>
                  <a:pt x="475219" y="1399331"/>
                </a:cubicBezTo>
                <a:cubicBezTo>
                  <a:pt x="462320" y="1417906"/>
                  <a:pt x="452516" y="1439061"/>
                  <a:pt x="432909" y="1452476"/>
                </a:cubicBezTo>
                <a:cubicBezTo>
                  <a:pt x="426201" y="1457120"/>
                  <a:pt x="425685" y="1461764"/>
                  <a:pt x="431877" y="1468471"/>
                </a:cubicBezTo>
                <a:cubicBezTo>
                  <a:pt x="447873" y="1486015"/>
                  <a:pt x="464384" y="1502526"/>
                  <a:pt x="481927" y="1518521"/>
                </a:cubicBezTo>
                <a:cubicBezTo>
                  <a:pt x="488119" y="1524197"/>
                  <a:pt x="493279" y="1524197"/>
                  <a:pt x="497922" y="1517489"/>
                </a:cubicBezTo>
                <a:cubicBezTo>
                  <a:pt x="510822" y="1498398"/>
                  <a:pt x="531461" y="1488595"/>
                  <a:pt x="550036" y="1475695"/>
                </a:cubicBezTo>
                <a:cubicBezTo>
                  <a:pt x="556228" y="1471568"/>
                  <a:pt x="561388" y="1471568"/>
                  <a:pt x="567063" y="1476211"/>
                </a:cubicBezTo>
                <a:cubicBezTo>
                  <a:pt x="576867" y="1483951"/>
                  <a:pt x="586670" y="1491690"/>
                  <a:pt x="596474" y="1498914"/>
                </a:cubicBezTo>
                <a:cubicBezTo>
                  <a:pt x="602666" y="1503558"/>
                  <a:pt x="604214" y="1508202"/>
                  <a:pt x="601634" y="1515426"/>
                </a:cubicBezTo>
                <a:cubicBezTo>
                  <a:pt x="594926" y="1537097"/>
                  <a:pt x="589250" y="1559284"/>
                  <a:pt x="574287" y="1577343"/>
                </a:cubicBezTo>
                <a:cubicBezTo>
                  <a:pt x="569127" y="1583018"/>
                  <a:pt x="569643" y="1587146"/>
                  <a:pt x="576867" y="1591274"/>
                </a:cubicBezTo>
                <a:cubicBezTo>
                  <a:pt x="597506" y="1603658"/>
                  <a:pt x="618145" y="1616041"/>
                  <a:pt x="639300" y="1627393"/>
                </a:cubicBezTo>
                <a:cubicBezTo>
                  <a:pt x="647040" y="1631520"/>
                  <a:pt x="651168" y="1629973"/>
                  <a:pt x="653747" y="1622233"/>
                </a:cubicBezTo>
                <a:cubicBezTo>
                  <a:pt x="662003" y="1600562"/>
                  <a:pt x="678514" y="1585598"/>
                  <a:pt x="693478" y="1568571"/>
                </a:cubicBezTo>
                <a:cubicBezTo>
                  <a:pt x="699153" y="1562379"/>
                  <a:pt x="704313" y="1561864"/>
                  <a:pt x="711537" y="1564959"/>
                </a:cubicBezTo>
                <a:cubicBezTo>
                  <a:pt x="721856" y="1570119"/>
                  <a:pt x="732692" y="1574247"/>
                  <a:pt x="743528" y="1578375"/>
                </a:cubicBezTo>
                <a:cubicBezTo>
                  <a:pt x="751267" y="1580955"/>
                  <a:pt x="753847" y="1585598"/>
                  <a:pt x="753847" y="1593854"/>
                </a:cubicBezTo>
                <a:cubicBezTo>
                  <a:pt x="753331" y="1616041"/>
                  <a:pt x="753847" y="1637712"/>
                  <a:pt x="744044" y="1658351"/>
                </a:cubicBezTo>
                <a:cubicBezTo>
                  <a:pt x="739916" y="1667123"/>
                  <a:pt x="743012" y="1671251"/>
                  <a:pt x="752299" y="1673831"/>
                </a:cubicBezTo>
                <a:cubicBezTo>
                  <a:pt x="773970" y="1680538"/>
                  <a:pt x="796157" y="1686214"/>
                  <a:pt x="818344" y="1691374"/>
                </a:cubicBezTo>
                <a:cubicBezTo>
                  <a:pt x="827116" y="1693438"/>
                  <a:pt x="831760" y="1692406"/>
                  <a:pt x="832276" y="1682602"/>
                </a:cubicBezTo>
                <a:cubicBezTo>
                  <a:pt x="834340" y="1659383"/>
                  <a:pt x="846723" y="1639776"/>
                  <a:pt x="857043" y="1619653"/>
                </a:cubicBezTo>
                <a:cubicBezTo>
                  <a:pt x="859622" y="1614493"/>
                  <a:pt x="862718" y="1611397"/>
                  <a:pt x="868910" y="1612429"/>
                </a:cubicBezTo>
                <a:cubicBezTo>
                  <a:pt x="881809" y="1614493"/>
                  <a:pt x="895225" y="1616041"/>
                  <a:pt x="908640" y="1617589"/>
                </a:cubicBezTo>
                <a:cubicBezTo>
                  <a:pt x="916896" y="1618621"/>
                  <a:pt x="920508" y="1622749"/>
                  <a:pt x="922056" y="1630488"/>
                </a:cubicBezTo>
                <a:cubicBezTo>
                  <a:pt x="925668" y="1651128"/>
                  <a:pt x="933407" y="1671251"/>
                  <a:pt x="929279" y="1692922"/>
                </a:cubicBezTo>
                <a:cubicBezTo>
                  <a:pt x="927215" y="1703757"/>
                  <a:pt x="932375" y="1706853"/>
                  <a:pt x="942695" y="1707369"/>
                </a:cubicBezTo>
                <a:cubicBezTo>
                  <a:pt x="964366" y="1708401"/>
                  <a:pt x="985521" y="1708401"/>
                  <a:pt x="1007192" y="1707369"/>
                </a:cubicBezTo>
                <a:cubicBezTo>
                  <a:pt x="1018028" y="1706853"/>
                  <a:pt x="1022155" y="1702725"/>
                  <a:pt x="1020607" y="1692406"/>
                </a:cubicBezTo>
                <a:cubicBezTo>
                  <a:pt x="1016480" y="1670219"/>
                  <a:pt x="1024219" y="1650096"/>
                  <a:pt x="1028347" y="1628941"/>
                </a:cubicBezTo>
                <a:cubicBezTo>
                  <a:pt x="1029379" y="1621717"/>
                  <a:pt x="1033507" y="1618621"/>
                  <a:pt x="1040215" y="1617589"/>
                </a:cubicBezTo>
                <a:cubicBezTo>
                  <a:pt x="1053114" y="1616041"/>
                  <a:pt x="1066013" y="1615009"/>
                  <a:pt x="1078397" y="1612429"/>
                </a:cubicBezTo>
                <a:cubicBezTo>
                  <a:pt x="1085621" y="1611397"/>
                  <a:pt x="1089748" y="1613461"/>
                  <a:pt x="1092844" y="1619653"/>
                </a:cubicBezTo>
                <a:cubicBezTo>
                  <a:pt x="1102648" y="1639776"/>
                  <a:pt x="1115031" y="1658351"/>
                  <a:pt x="1117095" y="1681570"/>
                </a:cubicBezTo>
                <a:cubicBezTo>
                  <a:pt x="1118127" y="1690342"/>
                  <a:pt x="1121739" y="1692922"/>
                  <a:pt x="1130511" y="1690858"/>
                </a:cubicBezTo>
                <a:cubicBezTo>
                  <a:pt x="1152698" y="1685698"/>
                  <a:pt x="1174885" y="1680022"/>
                  <a:pt x="1196556" y="1673315"/>
                </a:cubicBezTo>
                <a:cubicBezTo>
                  <a:pt x="1206359" y="1670219"/>
                  <a:pt x="1209455" y="1666607"/>
                  <a:pt x="1204811" y="1656803"/>
                </a:cubicBezTo>
                <a:cubicBezTo>
                  <a:pt x="1200168" y="1643904"/>
                  <a:pt x="1196556" y="1627393"/>
                  <a:pt x="1198104" y="1613977"/>
                </a:cubicBezTo>
                <a:close/>
              </a:path>
            </a:pathLst>
          </a:custGeom>
          <a:solidFill>
            <a:schemeClr val="bg1"/>
          </a:solidFill>
          <a:ln w="5155" cap="flat">
            <a:noFill/>
            <a:prstDash val="solid"/>
            <a:miter/>
          </a:ln>
        </p:spPr>
        <p:txBody>
          <a:bodyPr rtlCol="0" anchor="ctr"/>
          <a:lstStyle/>
          <a:p>
            <a:endParaRPr lang="en-US"/>
          </a:p>
        </p:txBody>
      </p:sp>
      <p:sp>
        <p:nvSpPr>
          <p:cNvPr id="52" name="Freeform: Shape 51">
            <a:extLst>
              <a:ext uri="{FF2B5EF4-FFF2-40B4-BE49-F238E27FC236}">
                <a16:creationId xmlns:a16="http://schemas.microsoft.com/office/drawing/2014/main" id="{54C48116-DF0F-4187-A190-7F66C44BF701}"/>
              </a:ext>
            </a:extLst>
          </p:cNvPr>
          <p:cNvSpPr/>
          <p:nvPr userDrawn="1"/>
        </p:nvSpPr>
        <p:spPr>
          <a:xfrm rot="10800000" flipH="1">
            <a:off x="936003" y="1609750"/>
            <a:ext cx="242109" cy="240845"/>
          </a:xfrm>
          <a:custGeom>
            <a:avLst/>
            <a:gdLst>
              <a:gd name="connsiteX0" fmla="*/ 185362 w 237706"/>
              <a:gd name="connsiteY0" fmla="*/ 130458 h 236466"/>
              <a:gd name="connsiteX1" fmla="*/ 237706 w 237706"/>
              <a:gd name="connsiteY1" fmla="*/ 130458 h 236466"/>
              <a:gd name="connsiteX2" fmla="*/ 234128 w 237706"/>
              <a:gd name="connsiteY2" fmla="*/ 154126 h 236466"/>
              <a:gd name="connsiteX3" fmla="*/ 165835 w 237706"/>
              <a:gd name="connsiteY3" fmla="*/ 229449 h 236466"/>
              <a:gd name="connsiteX4" fmla="*/ 131078 w 237706"/>
              <a:gd name="connsiteY4" fmla="*/ 236466 h 236466"/>
              <a:gd name="connsiteX5" fmla="*/ 131078 w 237706"/>
              <a:gd name="connsiteY5" fmla="*/ 186008 h 236466"/>
              <a:gd name="connsiteX6" fmla="*/ 146195 w 237706"/>
              <a:gd name="connsiteY6" fmla="*/ 182956 h 236466"/>
              <a:gd name="connsiteX7" fmla="*/ 177100 w 237706"/>
              <a:gd name="connsiteY7" fmla="*/ 157507 h 236466"/>
              <a:gd name="connsiteX8" fmla="*/ 0 w 237706"/>
              <a:gd name="connsiteY8" fmla="*/ 130458 h 236466"/>
              <a:gd name="connsiteX9" fmla="*/ 52344 w 237706"/>
              <a:gd name="connsiteY9" fmla="*/ 130458 h 236466"/>
              <a:gd name="connsiteX10" fmla="*/ 60606 w 237706"/>
              <a:gd name="connsiteY10" fmla="*/ 157507 h 236466"/>
              <a:gd name="connsiteX11" fmla="*/ 91511 w 237706"/>
              <a:gd name="connsiteY11" fmla="*/ 182956 h 236466"/>
              <a:gd name="connsiteX12" fmla="*/ 106628 w 237706"/>
              <a:gd name="connsiteY12" fmla="*/ 186008 h 236466"/>
              <a:gd name="connsiteX13" fmla="*/ 106628 w 237706"/>
              <a:gd name="connsiteY13" fmla="*/ 236466 h 236466"/>
              <a:gd name="connsiteX14" fmla="*/ 71871 w 237706"/>
              <a:gd name="connsiteY14" fmla="*/ 229449 h 236466"/>
              <a:gd name="connsiteX15" fmla="*/ 3579 w 237706"/>
              <a:gd name="connsiteY15" fmla="*/ 154126 h 236466"/>
              <a:gd name="connsiteX16" fmla="*/ 131078 w 237706"/>
              <a:gd name="connsiteY16" fmla="*/ 0 h 236466"/>
              <a:gd name="connsiteX17" fmla="*/ 165835 w 237706"/>
              <a:gd name="connsiteY17" fmla="*/ 7017 h 236466"/>
              <a:gd name="connsiteX18" fmla="*/ 234128 w 237706"/>
              <a:gd name="connsiteY18" fmla="*/ 82340 h 236466"/>
              <a:gd name="connsiteX19" fmla="*/ 237706 w 237706"/>
              <a:gd name="connsiteY19" fmla="*/ 106008 h 236466"/>
              <a:gd name="connsiteX20" fmla="*/ 185362 w 237706"/>
              <a:gd name="connsiteY20" fmla="*/ 106008 h 236466"/>
              <a:gd name="connsiteX21" fmla="*/ 177100 w 237706"/>
              <a:gd name="connsiteY21" fmla="*/ 78960 h 236466"/>
              <a:gd name="connsiteX22" fmla="*/ 146195 w 237706"/>
              <a:gd name="connsiteY22" fmla="*/ 53510 h 236466"/>
              <a:gd name="connsiteX23" fmla="*/ 131078 w 237706"/>
              <a:gd name="connsiteY23" fmla="*/ 50458 h 236466"/>
              <a:gd name="connsiteX24" fmla="*/ 106628 w 237706"/>
              <a:gd name="connsiteY24" fmla="*/ 0 h 236466"/>
              <a:gd name="connsiteX25" fmla="*/ 106628 w 237706"/>
              <a:gd name="connsiteY25" fmla="*/ 50458 h 236466"/>
              <a:gd name="connsiteX26" fmla="*/ 91511 w 237706"/>
              <a:gd name="connsiteY26" fmla="*/ 53510 h 236466"/>
              <a:gd name="connsiteX27" fmla="*/ 60606 w 237706"/>
              <a:gd name="connsiteY27" fmla="*/ 78960 h 236466"/>
              <a:gd name="connsiteX28" fmla="*/ 52344 w 237706"/>
              <a:gd name="connsiteY28" fmla="*/ 106008 h 236466"/>
              <a:gd name="connsiteX29" fmla="*/ 0 w 237706"/>
              <a:gd name="connsiteY29" fmla="*/ 106008 h 236466"/>
              <a:gd name="connsiteX30" fmla="*/ 3579 w 237706"/>
              <a:gd name="connsiteY30" fmla="*/ 82340 h 236466"/>
              <a:gd name="connsiteX31" fmla="*/ 71871 w 237706"/>
              <a:gd name="connsiteY31" fmla="*/ 7017 h 23646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237706" h="236466">
                <a:moveTo>
                  <a:pt x="185362" y="130458"/>
                </a:moveTo>
                <a:lnTo>
                  <a:pt x="237706" y="130458"/>
                </a:lnTo>
                <a:lnTo>
                  <a:pt x="234128" y="154126"/>
                </a:lnTo>
                <a:cubicBezTo>
                  <a:pt x="223548" y="188141"/>
                  <a:pt x="198326" y="215706"/>
                  <a:pt x="165835" y="229449"/>
                </a:cubicBezTo>
                <a:lnTo>
                  <a:pt x="131078" y="236466"/>
                </a:lnTo>
                <a:lnTo>
                  <a:pt x="131078" y="186008"/>
                </a:lnTo>
                <a:lnTo>
                  <a:pt x="146195" y="182956"/>
                </a:lnTo>
                <a:cubicBezTo>
                  <a:pt x="158800" y="177624"/>
                  <a:pt x="169526" y="168717"/>
                  <a:pt x="177100" y="157507"/>
                </a:cubicBezTo>
                <a:close/>
                <a:moveTo>
                  <a:pt x="0" y="130458"/>
                </a:moveTo>
                <a:lnTo>
                  <a:pt x="52344" y="130458"/>
                </a:lnTo>
                <a:lnTo>
                  <a:pt x="60606" y="157507"/>
                </a:lnTo>
                <a:cubicBezTo>
                  <a:pt x="68180" y="168717"/>
                  <a:pt x="78906" y="177624"/>
                  <a:pt x="91511" y="182956"/>
                </a:cubicBezTo>
                <a:lnTo>
                  <a:pt x="106628" y="186008"/>
                </a:lnTo>
                <a:lnTo>
                  <a:pt x="106628" y="236466"/>
                </a:lnTo>
                <a:lnTo>
                  <a:pt x="71871" y="229449"/>
                </a:lnTo>
                <a:cubicBezTo>
                  <a:pt x="39380" y="215706"/>
                  <a:pt x="14159" y="188141"/>
                  <a:pt x="3579" y="154126"/>
                </a:cubicBezTo>
                <a:close/>
                <a:moveTo>
                  <a:pt x="131078" y="0"/>
                </a:moveTo>
                <a:lnTo>
                  <a:pt x="165835" y="7017"/>
                </a:lnTo>
                <a:cubicBezTo>
                  <a:pt x="198326" y="20760"/>
                  <a:pt x="223548" y="48325"/>
                  <a:pt x="234128" y="82340"/>
                </a:cubicBezTo>
                <a:lnTo>
                  <a:pt x="237706" y="106008"/>
                </a:lnTo>
                <a:lnTo>
                  <a:pt x="185362" y="106008"/>
                </a:lnTo>
                <a:lnTo>
                  <a:pt x="177100" y="78960"/>
                </a:lnTo>
                <a:cubicBezTo>
                  <a:pt x="169526" y="67749"/>
                  <a:pt x="158800" y="58842"/>
                  <a:pt x="146195" y="53510"/>
                </a:cubicBezTo>
                <a:lnTo>
                  <a:pt x="131078" y="50458"/>
                </a:lnTo>
                <a:close/>
                <a:moveTo>
                  <a:pt x="106628" y="0"/>
                </a:moveTo>
                <a:lnTo>
                  <a:pt x="106628" y="50458"/>
                </a:lnTo>
                <a:lnTo>
                  <a:pt x="91511" y="53510"/>
                </a:lnTo>
                <a:cubicBezTo>
                  <a:pt x="78906" y="58842"/>
                  <a:pt x="68180" y="67749"/>
                  <a:pt x="60606" y="78960"/>
                </a:cubicBezTo>
                <a:lnTo>
                  <a:pt x="52344" y="106008"/>
                </a:lnTo>
                <a:lnTo>
                  <a:pt x="0" y="106008"/>
                </a:lnTo>
                <a:lnTo>
                  <a:pt x="3579" y="82340"/>
                </a:lnTo>
                <a:cubicBezTo>
                  <a:pt x="14159" y="48325"/>
                  <a:pt x="39380" y="20760"/>
                  <a:pt x="71871" y="7017"/>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53" name="Oval 52">
            <a:extLst>
              <a:ext uri="{FF2B5EF4-FFF2-40B4-BE49-F238E27FC236}">
                <a16:creationId xmlns:a16="http://schemas.microsoft.com/office/drawing/2014/main" id="{1CB88625-BD84-4AC0-8A04-F9D426252DC6}"/>
              </a:ext>
            </a:extLst>
          </p:cNvPr>
          <p:cNvSpPr/>
          <p:nvPr userDrawn="1"/>
        </p:nvSpPr>
        <p:spPr>
          <a:xfrm rot="10800000" flipH="1">
            <a:off x="1016764" y="1689879"/>
            <a:ext cx="80588" cy="80588"/>
          </a:xfrm>
          <a:prstGeom prst="ellipse">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Top Corners Rounded 53">
            <a:extLst>
              <a:ext uri="{FF2B5EF4-FFF2-40B4-BE49-F238E27FC236}">
                <a16:creationId xmlns:a16="http://schemas.microsoft.com/office/drawing/2014/main" id="{FDB0D61A-55FF-42B8-B442-7B044B1376C5}"/>
              </a:ext>
            </a:extLst>
          </p:cNvPr>
          <p:cNvSpPr/>
          <p:nvPr userDrawn="1"/>
        </p:nvSpPr>
        <p:spPr>
          <a:xfrm rot="10800000" flipH="1">
            <a:off x="478272" y="255586"/>
            <a:ext cx="1246034" cy="71186"/>
          </a:xfrm>
          <a:prstGeom prst="round2SameRect">
            <a:avLst>
              <a:gd name="adj1" fmla="val 50000"/>
              <a:gd name="adj2" fmla="val 0"/>
            </a:avLst>
          </a:prstGeom>
          <a:solidFill>
            <a:schemeClr val="accent2">
              <a:lumMod val="75000"/>
            </a:schemeClr>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ectangle: Top Corners Rounded 54">
            <a:extLst>
              <a:ext uri="{FF2B5EF4-FFF2-40B4-BE49-F238E27FC236}">
                <a16:creationId xmlns:a16="http://schemas.microsoft.com/office/drawing/2014/main" id="{18A1D6DB-506D-44F9-B480-A76B310C3E71}"/>
              </a:ext>
            </a:extLst>
          </p:cNvPr>
          <p:cNvSpPr/>
          <p:nvPr userDrawn="1"/>
        </p:nvSpPr>
        <p:spPr>
          <a:xfrm rot="10800000" flipH="1">
            <a:off x="640963" y="322185"/>
            <a:ext cx="920653" cy="256032"/>
          </a:xfrm>
          <a:prstGeom prst="round2SameRect">
            <a:avLst>
              <a:gd name="adj1" fmla="val 50000"/>
              <a:gd name="adj2" fmla="val 0"/>
            </a:avLst>
          </a:prstGeom>
          <a:solidFill>
            <a:schemeClr val="accent2"/>
          </a:solidFill>
          <a:ln>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TextBox 55">
            <a:extLst>
              <a:ext uri="{FF2B5EF4-FFF2-40B4-BE49-F238E27FC236}">
                <a16:creationId xmlns:a16="http://schemas.microsoft.com/office/drawing/2014/main" id="{DC50F240-F8DE-4A86-B350-32B373D2B6BC}"/>
              </a:ext>
            </a:extLst>
          </p:cNvPr>
          <p:cNvSpPr txBox="1"/>
          <p:nvPr userDrawn="1"/>
        </p:nvSpPr>
        <p:spPr>
          <a:xfrm>
            <a:off x="292045" y="6035759"/>
            <a:ext cx="3434108" cy="500056"/>
          </a:xfrm>
          <a:custGeom>
            <a:avLst/>
            <a:gdLst>
              <a:gd name="connsiteX0" fmla="*/ 918715 w 3349328"/>
              <a:gd name="connsiteY0" fmla="*/ 111816 h 487710"/>
              <a:gd name="connsiteX1" fmla="*/ 918715 w 3349328"/>
              <a:gd name="connsiteY1" fmla="*/ 374535 h 487710"/>
              <a:gd name="connsiteX2" fmla="*/ 946303 w 3349328"/>
              <a:gd name="connsiteY2" fmla="*/ 374535 h 487710"/>
              <a:gd name="connsiteX3" fmla="*/ 1052905 w 3349328"/>
              <a:gd name="connsiteY3" fmla="*/ 327170 h 487710"/>
              <a:gd name="connsiteX4" fmla="*/ 1079813 w 3349328"/>
              <a:gd name="connsiteY4" fmla="*/ 243005 h 487710"/>
              <a:gd name="connsiteX5" fmla="*/ 1052905 w 3349328"/>
              <a:gd name="connsiteY5" fmla="*/ 159181 h 487710"/>
              <a:gd name="connsiteX6" fmla="*/ 946303 w 3349328"/>
              <a:gd name="connsiteY6" fmla="*/ 111816 h 487710"/>
              <a:gd name="connsiteX7" fmla="*/ 2629830 w 3349328"/>
              <a:gd name="connsiteY7" fmla="*/ 102981 h 487710"/>
              <a:gd name="connsiteX8" fmla="*/ 2629830 w 3349328"/>
              <a:gd name="connsiteY8" fmla="*/ 218535 h 487710"/>
              <a:gd name="connsiteX9" fmla="*/ 2652342 w 3349328"/>
              <a:gd name="connsiteY9" fmla="*/ 218535 h 487710"/>
              <a:gd name="connsiteX10" fmla="*/ 2707256 w 3349328"/>
              <a:gd name="connsiteY10" fmla="*/ 202610 h 487710"/>
              <a:gd name="connsiteX11" fmla="*/ 2725333 w 3349328"/>
              <a:gd name="connsiteY11" fmla="*/ 160588 h 487710"/>
              <a:gd name="connsiteX12" fmla="*/ 2707256 w 3349328"/>
              <a:gd name="connsiteY12" fmla="*/ 118906 h 487710"/>
              <a:gd name="connsiteX13" fmla="*/ 2652342 w 3349328"/>
              <a:gd name="connsiteY13" fmla="*/ 102981 h 487710"/>
              <a:gd name="connsiteX14" fmla="*/ 222349 w 3349328"/>
              <a:gd name="connsiteY14" fmla="*/ 23791 h 487710"/>
              <a:gd name="connsiteX15" fmla="*/ 343001 w 3349328"/>
              <a:gd name="connsiteY15" fmla="*/ 23791 h 487710"/>
              <a:gd name="connsiteX16" fmla="*/ 564934 w 3349328"/>
              <a:gd name="connsiteY16" fmla="*/ 307580 h 487710"/>
              <a:gd name="connsiteX17" fmla="*/ 564934 w 3349328"/>
              <a:gd name="connsiteY17" fmla="*/ 23791 h 487710"/>
              <a:gd name="connsiteX18" fmla="*/ 685587 w 3349328"/>
              <a:gd name="connsiteY18" fmla="*/ 23791 h 487710"/>
              <a:gd name="connsiteX19" fmla="*/ 685587 w 3349328"/>
              <a:gd name="connsiteY19" fmla="*/ 487710 h 487710"/>
              <a:gd name="connsiteX20" fmla="*/ 564934 w 3349328"/>
              <a:gd name="connsiteY20" fmla="*/ 487710 h 487710"/>
              <a:gd name="connsiteX21" fmla="*/ 343001 w 3349328"/>
              <a:gd name="connsiteY21" fmla="*/ 203580 h 487710"/>
              <a:gd name="connsiteX22" fmla="*/ 343001 w 3349328"/>
              <a:gd name="connsiteY22" fmla="*/ 487710 h 487710"/>
              <a:gd name="connsiteX23" fmla="*/ 222349 w 3349328"/>
              <a:gd name="connsiteY23" fmla="*/ 487710 h 487710"/>
              <a:gd name="connsiteX24" fmla="*/ 0 w 3349328"/>
              <a:gd name="connsiteY24" fmla="*/ 23791 h 487710"/>
              <a:gd name="connsiteX25" fmla="*/ 120653 w 3349328"/>
              <a:gd name="connsiteY25" fmla="*/ 23791 h 487710"/>
              <a:gd name="connsiteX26" fmla="*/ 120653 w 3349328"/>
              <a:gd name="connsiteY26" fmla="*/ 487710 h 487710"/>
              <a:gd name="connsiteX27" fmla="*/ 0 w 3349328"/>
              <a:gd name="connsiteY27" fmla="*/ 487710 h 487710"/>
              <a:gd name="connsiteX28" fmla="*/ 2887110 w 3349328"/>
              <a:gd name="connsiteY28" fmla="*/ 11217 h 487710"/>
              <a:gd name="connsiteX29" fmla="*/ 3031213 w 3349328"/>
              <a:gd name="connsiteY29" fmla="*/ 11217 h 487710"/>
              <a:gd name="connsiteX30" fmla="*/ 3118899 w 3349328"/>
              <a:gd name="connsiteY30" fmla="*/ 137647 h 487710"/>
              <a:gd name="connsiteX31" fmla="*/ 3203186 w 3349328"/>
              <a:gd name="connsiteY31" fmla="*/ 11217 h 487710"/>
              <a:gd name="connsiteX32" fmla="*/ 3349328 w 3349328"/>
              <a:gd name="connsiteY32" fmla="*/ 11217 h 487710"/>
              <a:gd name="connsiteX33" fmla="*/ 3175657 w 3349328"/>
              <a:gd name="connsiteY33" fmla="*/ 252183 h 487710"/>
              <a:gd name="connsiteX34" fmla="*/ 3175657 w 3349328"/>
              <a:gd name="connsiteY34" fmla="*/ 475135 h 487710"/>
              <a:gd name="connsiteX35" fmla="*/ 3055003 w 3349328"/>
              <a:gd name="connsiteY35" fmla="*/ 475135 h 487710"/>
              <a:gd name="connsiteX36" fmla="*/ 3055003 w 3349328"/>
              <a:gd name="connsiteY36" fmla="*/ 252183 h 487710"/>
              <a:gd name="connsiteX37" fmla="*/ 2509178 w 3349328"/>
              <a:gd name="connsiteY37" fmla="*/ 11217 h 487710"/>
              <a:gd name="connsiteX38" fmla="*/ 2696784 w 3349328"/>
              <a:gd name="connsiteY38" fmla="*/ 11217 h 487710"/>
              <a:gd name="connsiteX39" fmla="*/ 2818457 w 3349328"/>
              <a:gd name="connsiteY39" fmla="*/ 60497 h 487710"/>
              <a:gd name="connsiteX40" fmla="*/ 2850405 w 3349328"/>
              <a:gd name="connsiteY40" fmla="*/ 153960 h 487710"/>
              <a:gd name="connsiteX41" fmla="*/ 2813699 w 3349328"/>
              <a:gd name="connsiteY41" fmla="*/ 252183 h 487710"/>
              <a:gd name="connsiteX42" fmla="*/ 2749123 w 3349328"/>
              <a:gd name="connsiteY42" fmla="*/ 284810 h 487710"/>
              <a:gd name="connsiteX43" fmla="*/ 2894927 w 3349328"/>
              <a:gd name="connsiteY43" fmla="*/ 475135 h 487710"/>
              <a:gd name="connsiteX44" fmla="*/ 2745046 w 3349328"/>
              <a:gd name="connsiteY44" fmla="*/ 475135 h 487710"/>
              <a:gd name="connsiteX45" fmla="*/ 2629830 w 3349328"/>
              <a:gd name="connsiteY45" fmla="*/ 297045 h 487710"/>
              <a:gd name="connsiteX46" fmla="*/ 2629830 w 3349328"/>
              <a:gd name="connsiteY46" fmla="*/ 475135 h 487710"/>
              <a:gd name="connsiteX47" fmla="*/ 2509178 w 3349328"/>
              <a:gd name="connsiteY47" fmla="*/ 475135 h 487710"/>
              <a:gd name="connsiteX48" fmla="*/ 2136647 w 3349328"/>
              <a:gd name="connsiteY48" fmla="*/ 11217 h 487710"/>
              <a:gd name="connsiteX49" fmla="*/ 2455441 w 3349328"/>
              <a:gd name="connsiteY49" fmla="*/ 11217 h 487710"/>
              <a:gd name="connsiteX50" fmla="*/ 2455441 w 3349328"/>
              <a:gd name="connsiteY50" fmla="*/ 111816 h 487710"/>
              <a:gd name="connsiteX51" fmla="*/ 2355520 w 3349328"/>
              <a:gd name="connsiteY51" fmla="*/ 111816 h 487710"/>
              <a:gd name="connsiteX52" fmla="*/ 2355520 w 3349328"/>
              <a:gd name="connsiteY52" fmla="*/ 475135 h 487710"/>
              <a:gd name="connsiteX53" fmla="*/ 2234868 w 3349328"/>
              <a:gd name="connsiteY53" fmla="*/ 475135 h 487710"/>
              <a:gd name="connsiteX54" fmla="*/ 2234868 w 3349328"/>
              <a:gd name="connsiteY54" fmla="*/ 111816 h 487710"/>
              <a:gd name="connsiteX55" fmla="*/ 2136647 w 3349328"/>
              <a:gd name="connsiteY55" fmla="*/ 111816 h 487710"/>
              <a:gd name="connsiteX56" fmla="*/ 1281429 w 3349328"/>
              <a:gd name="connsiteY56" fmla="*/ 11217 h 487710"/>
              <a:gd name="connsiteX57" fmla="*/ 1402081 w 3349328"/>
              <a:gd name="connsiteY57" fmla="*/ 11217 h 487710"/>
              <a:gd name="connsiteX58" fmla="*/ 1402081 w 3349328"/>
              <a:gd name="connsiteY58" fmla="*/ 262151 h 487710"/>
              <a:gd name="connsiteX59" fmla="*/ 1403101 w 3349328"/>
              <a:gd name="connsiteY59" fmla="*/ 307310 h 487710"/>
              <a:gd name="connsiteX60" fmla="*/ 1446264 w 3349328"/>
              <a:gd name="connsiteY60" fmla="*/ 373180 h 487710"/>
              <a:gd name="connsiteX61" fmla="*/ 1482289 w 3349328"/>
              <a:gd name="connsiteY61" fmla="*/ 380992 h 487710"/>
              <a:gd name="connsiteX62" fmla="*/ 1548903 w 3349328"/>
              <a:gd name="connsiteY62" fmla="*/ 350091 h 487710"/>
              <a:gd name="connsiteX63" fmla="*/ 1565557 w 3349328"/>
              <a:gd name="connsiteY63" fmla="*/ 262151 h 487710"/>
              <a:gd name="connsiteX64" fmla="*/ 1565557 w 3349328"/>
              <a:gd name="connsiteY64" fmla="*/ 11217 h 487710"/>
              <a:gd name="connsiteX65" fmla="*/ 1686210 w 3349328"/>
              <a:gd name="connsiteY65" fmla="*/ 11217 h 487710"/>
              <a:gd name="connsiteX66" fmla="*/ 1686210 w 3349328"/>
              <a:gd name="connsiteY66" fmla="*/ 278692 h 487710"/>
              <a:gd name="connsiteX67" fmla="*/ 1679413 w 3349328"/>
              <a:gd name="connsiteY67" fmla="*/ 350064 h 487710"/>
              <a:gd name="connsiteX68" fmla="*/ 1629112 w 3349328"/>
              <a:gd name="connsiteY68" fmla="*/ 433672 h 487710"/>
              <a:gd name="connsiteX69" fmla="*/ 1478212 w 3349328"/>
              <a:gd name="connsiteY69" fmla="*/ 487030 h 487710"/>
              <a:gd name="connsiteX70" fmla="*/ 1327990 w 3349328"/>
              <a:gd name="connsiteY70" fmla="*/ 432652 h 487710"/>
              <a:gd name="connsiteX71" fmla="*/ 1288906 w 3349328"/>
              <a:gd name="connsiteY71" fmla="*/ 360940 h 487710"/>
              <a:gd name="connsiteX72" fmla="*/ 1281429 w 3349328"/>
              <a:gd name="connsiteY72" fmla="*/ 278692 h 487710"/>
              <a:gd name="connsiteX73" fmla="*/ 798063 w 3349328"/>
              <a:gd name="connsiteY73" fmla="*/ 11217 h 487710"/>
              <a:gd name="connsiteX74" fmla="*/ 976153 w 3349328"/>
              <a:gd name="connsiteY74" fmla="*/ 11217 h 487710"/>
              <a:gd name="connsiteX75" fmla="*/ 1097146 w 3349328"/>
              <a:gd name="connsiteY75" fmla="*/ 47581 h 487710"/>
              <a:gd name="connsiteX76" fmla="*/ 1181093 w 3349328"/>
              <a:gd name="connsiteY76" fmla="*/ 142065 h 487710"/>
              <a:gd name="connsiteX77" fmla="*/ 1204883 w 3349328"/>
              <a:gd name="connsiteY77" fmla="*/ 243005 h 487710"/>
              <a:gd name="connsiteX78" fmla="*/ 1161210 w 3349328"/>
              <a:gd name="connsiteY78" fmla="*/ 377084 h 487710"/>
              <a:gd name="connsiteX79" fmla="*/ 1049564 w 3349328"/>
              <a:gd name="connsiteY79" fmla="*/ 462560 h 487710"/>
              <a:gd name="connsiteX80" fmla="*/ 976153 w 3349328"/>
              <a:gd name="connsiteY80" fmla="*/ 475135 h 487710"/>
              <a:gd name="connsiteX81" fmla="*/ 798063 w 3349328"/>
              <a:gd name="connsiteY81" fmla="*/ 475135 h 487710"/>
              <a:gd name="connsiteX82" fmla="*/ 1939788 w 3349328"/>
              <a:gd name="connsiteY82" fmla="*/ 0 h 487710"/>
              <a:gd name="connsiteX83" fmla="*/ 2086950 w 3349328"/>
              <a:gd name="connsiteY83" fmla="*/ 37726 h 487710"/>
              <a:gd name="connsiteX84" fmla="*/ 2038689 w 3349328"/>
              <a:gd name="connsiteY84" fmla="*/ 131529 h 487710"/>
              <a:gd name="connsiteX85" fmla="*/ 1958953 w 3349328"/>
              <a:gd name="connsiteY85" fmla="*/ 100602 h 487710"/>
              <a:gd name="connsiteX86" fmla="*/ 1924196 w 3349328"/>
              <a:gd name="connsiteY86" fmla="*/ 110494 h 487710"/>
              <a:gd name="connsiteX87" fmla="*/ 1906822 w 3349328"/>
              <a:gd name="connsiteY87" fmla="*/ 140514 h 487710"/>
              <a:gd name="connsiteX88" fmla="*/ 1929629 w 3349328"/>
              <a:gd name="connsiteY88" fmla="*/ 172233 h 487710"/>
              <a:gd name="connsiteX89" fmla="*/ 1990911 w 3349328"/>
              <a:gd name="connsiteY89" fmla="*/ 193384 h 487710"/>
              <a:gd name="connsiteX90" fmla="*/ 2082150 w 3349328"/>
              <a:gd name="connsiteY90" fmla="*/ 246468 h 487710"/>
              <a:gd name="connsiteX91" fmla="*/ 2105644 w 3349328"/>
              <a:gd name="connsiteY91" fmla="*/ 321663 h 487710"/>
              <a:gd name="connsiteX92" fmla="*/ 2002323 w 3349328"/>
              <a:gd name="connsiteY92" fmla="*/ 475119 h 487710"/>
              <a:gd name="connsiteX93" fmla="*/ 1924834 w 3349328"/>
              <a:gd name="connsiteY93" fmla="*/ 487710 h 487710"/>
              <a:gd name="connsiteX94" fmla="*/ 1763397 w 3349328"/>
              <a:gd name="connsiteY94" fmla="*/ 435031 h 487710"/>
              <a:gd name="connsiteX95" fmla="*/ 1815056 w 3349328"/>
              <a:gd name="connsiteY95" fmla="*/ 337828 h 487710"/>
              <a:gd name="connsiteX96" fmla="*/ 1921653 w 3349328"/>
              <a:gd name="connsiteY96" fmla="*/ 387110 h 487710"/>
              <a:gd name="connsiteX97" fmla="*/ 1961503 w 3349328"/>
              <a:gd name="connsiteY97" fmla="*/ 376122 h 487710"/>
              <a:gd name="connsiteX98" fmla="*/ 1980572 w 3349328"/>
              <a:gd name="connsiteY98" fmla="*/ 341106 h 487710"/>
              <a:gd name="connsiteX99" fmla="*/ 1959463 w 3349328"/>
              <a:gd name="connsiteY99" fmla="*/ 306773 h 487710"/>
              <a:gd name="connsiteX100" fmla="*/ 1906693 w 3349328"/>
              <a:gd name="connsiteY100" fmla="*/ 285828 h 487710"/>
              <a:gd name="connsiteX101" fmla="*/ 1850180 w 3349328"/>
              <a:gd name="connsiteY101" fmla="*/ 267498 h 487710"/>
              <a:gd name="connsiteX102" fmla="*/ 1818860 w 3349328"/>
              <a:gd name="connsiteY102" fmla="*/ 249165 h 487710"/>
              <a:gd name="connsiteX103" fmla="*/ 1781750 w 3349328"/>
              <a:gd name="connsiteY103" fmla="*/ 156833 h 487710"/>
              <a:gd name="connsiteX104" fmla="*/ 1820155 w 3349328"/>
              <a:gd name="connsiteY104" fmla="*/ 49903 h 487710"/>
              <a:gd name="connsiteX105" fmla="*/ 1939788 w 3349328"/>
              <a:gd name="connsiteY105" fmla="*/ 0 h 4877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Lst>
            <a:rect l="l" t="t" r="r" b="b"/>
            <a:pathLst>
              <a:path w="3349328" h="487710">
                <a:moveTo>
                  <a:pt x="918715" y="111816"/>
                </a:moveTo>
                <a:lnTo>
                  <a:pt x="918715" y="374535"/>
                </a:lnTo>
                <a:lnTo>
                  <a:pt x="946303" y="374535"/>
                </a:lnTo>
                <a:cubicBezTo>
                  <a:pt x="993757" y="374535"/>
                  <a:pt x="1029291" y="358747"/>
                  <a:pt x="1052905" y="327170"/>
                </a:cubicBezTo>
                <a:cubicBezTo>
                  <a:pt x="1070843" y="303090"/>
                  <a:pt x="1079813" y="275035"/>
                  <a:pt x="1079813" y="243005"/>
                </a:cubicBezTo>
                <a:cubicBezTo>
                  <a:pt x="1079813" y="210977"/>
                  <a:pt x="1070843" y="183035"/>
                  <a:pt x="1052905" y="159181"/>
                </a:cubicBezTo>
                <a:cubicBezTo>
                  <a:pt x="1029065" y="127605"/>
                  <a:pt x="993530" y="111816"/>
                  <a:pt x="946303" y="111816"/>
                </a:cubicBezTo>
                <a:close/>
                <a:moveTo>
                  <a:pt x="2629830" y="102981"/>
                </a:moveTo>
                <a:lnTo>
                  <a:pt x="2629830" y="218535"/>
                </a:lnTo>
                <a:lnTo>
                  <a:pt x="2652342" y="218535"/>
                </a:lnTo>
                <a:cubicBezTo>
                  <a:pt x="2677810" y="218535"/>
                  <a:pt x="2696115" y="213227"/>
                  <a:pt x="2707256" y="202610"/>
                </a:cubicBezTo>
                <a:cubicBezTo>
                  <a:pt x="2719308" y="191085"/>
                  <a:pt x="2725333" y="177079"/>
                  <a:pt x="2725333" y="160588"/>
                </a:cubicBezTo>
                <a:cubicBezTo>
                  <a:pt x="2725333" y="144097"/>
                  <a:pt x="2719308" y="130203"/>
                  <a:pt x="2707256" y="118906"/>
                </a:cubicBezTo>
                <a:cubicBezTo>
                  <a:pt x="2695885" y="108289"/>
                  <a:pt x="2677580" y="102981"/>
                  <a:pt x="2652342" y="102981"/>
                </a:cubicBezTo>
                <a:close/>
                <a:moveTo>
                  <a:pt x="222349" y="23791"/>
                </a:moveTo>
                <a:lnTo>
                  <a:pt x="343001" y="23791"/>
                </a:lnTo>
                <a:lnTo>
                  <a:pt x="564934" y="307580"/>
                </a:lnTo>
                <a:lnTo>
                  <a:pt x="564934" y="23791"/>
                </a:lnTo>
                <a:lnTo>
                  <a:pt x="685587" y="23791"/>
                </a:lnTo>
                <a:lnTo>
                  <a:pt x="685587" y="487710"/>
                </a:lnTo>
                <a:lnTo>
                  <a:pt x="564934" y="487710"/>
                </a:lnTo>
                <a:lnTo>
                  <a:pt x="343001" y="203580"/>
                </a:lnTo>
                <a:lnTo>
                  <a:pt x="343001" y="487710"/>
                </a:lnTo>
                <a:lnTo>
                  <a:pt x="222349" y="487710"/>
                </a:lnTo>
                <a:close/>
                <a:moveTo>
                  <a:pt x="0" y="23791"/>
                </a:moveTo>
                <a:lnTo>
                  <a:pt x="120653" y="23791"/>
                </a:lnTo>
                <a:lnTo>
                  <a:pt x="120653" y="487710"/>
                </a:lnTo>
                <a:lnTo>
                  <a:pt x="0" y="487710"/>
                </a:lnTo>
                <a:close/>
                <a:moveTo>
                  <a:pt x="2887110" y="11217"/>
                </a:moveTo>
                <a:lnTo>
                  <a:pt x="3031213" y="11217"/>
                </a:lnTo>
                <a:lnTo>
                  <a:pt x="3118899" y="137647"/>
                </a:lnTo>
                <a:lnTo>
                  <a:pt x="3203186" y="11217"/>
                </a:lnTo>
                <a:lnTo>
                  <a:pt x="3349328" y="11217"/>
                </a:lnTo>
                <a:lnTo>
                  <a:pt x="3175657" y="252183"/>
                </a:lnTo>
                <a:lnTo>
                  <a:pt x="3175657" y="475135"/>
                </a:lnTo>
                <a:lnTo>
                  <a:pt x="3055003" y="475135"/>
                </a:lnTo>
                <a:lnTo>
                  <a:pt x="3055003" y="252183"/>
                </a:lnTo>
                <a:close/>
                <a:moveTo>
                  <a:pt x="2509178" y="11217"/>
                </a:moveTo>
                <a:lnTo>
                  <a:pt x="2696784" y="11217"/>
                </a:lnTo>
                <a:cubicBezTo>
                  <a:pt x="2751617" y="11217"/>
                  <a:pt x="2792173" y="27643"/>
                  <a:pt x="2818457" y="60497"/>
                </a:cubicBezTo>
                <a:cubicBezTo>
                  <a:pt x="2839755" y="87006"/>
                  <a:pt x="2850405" y="118161"/>
                  <a:pt x="2850405" y="153960"/>
                </a:cubicBezTo>
                <a:cubicBezTo>
                  <a:pt x="2850405" y="194971"/>
                  <a:pt x="2838170" y="227712"/>
                  <a:pt x="2813699" y="252183"/>
                </a:cubicBezTo>
                <a:cubicBezTo>
                  <a:pt x="2798065" y="267816"/>
                  <a:pt x="2776540" y="278692"/>
                  <a:pt x="2749123" y="284810"/>
                </a:cubicBezTo>
                <a:lnTo>
                  <a:pt x="2894927" y="475135"/>
                </a:lnTo>
                <a:lnTo>
                  <a:pt x="2745046" y="475135"/>
                </a:lnTo>
                <a:lnTo>
                  <a:pt x="2629830" y="297045"/>
                </a:lnTo>
                <a:lnTo>
                  <a:pt x="2629830" y="475135"/>
                </a:lnTo>
                <a:lnTo>
                  <a:pt x="2509178" y="475135"/>
                </a:lnTo>
                <a:close/>
                <a:moveTo>
                  <a:pt x="2136647" y="11217"/>
                </a:moveTo>
                <a:lnTo>
                  <a:pt x="2455441" y="11217"/>
                </a:lnTo>
                <a:lnTo>
                  <a:pt x="2455441" y="111816"/>
                </a:lnTo>
                <a:lnTo>
                  <a:pt x="2355520" y="111816"/>
                </a:lnTo>
                <a:lnTo>
                  <a:pt x="2355520" y="475135"/>
                </a:lnTo>
                <a:lnTo>
                  <a:pt x="2234868" y="475135"/>
                </a:lnTo>
                <a:lnTo>
                  <a:pt x="2234868" y="111816"/>
                </a:lnTo>
                <a:lnTo>
                  <a:pt x="2136647" y="111816"/>
                </a:lnTo>
                <a:close/>
                <a:moveTo>
                  <a:pt x="1281429" y="11217"/>
                </a:moveTo>
                <a:lnTo>
                  <a:pt x="1402081" y="11217"/>
                </a:lnTo>
                <a:lnTo>
                  <a:pt x="1402081" y="262151"/>
                </a:lnTo>
                <a:cubicBezTo>
                  <a:pt x="1402081" y="282294"/>
                  <a:pt x="1402421" y="297347"/>
                  <a:pt x="1403101" y="307310"/>
                </a:cubicBezTo>
                <a:cubicBezTo>
                  <a:pt x="1405367" y="338775"/>
                  <a:pt x="1419754" y="360733"/>
                  <a:pt x="1446264" y="373180"/>
                </a:cubicBezTo>
                <a:cubicBezTo>
                  <a:pt x="1457139" y="378388"/>
                  <a:pt x="1469148" y="380992"/>
                  <a:pt x="1482289" y="380992"/>
                </a:cubicBezTo>
                <a:cubicBezTo>
                  <a:pt x="1511745" y="380992"/>
                  <a:pt x="1533949" y="370691"/>
                  <a:pt x="1548903" y="350091"/>
                </a:cubicBezTo>
                <a:cubicBezTo>
                  <a:pt x="1560006" y="334924"/>
                  <a:pt x="1565557" y="305610"/>
                  <a:pt x="1565557" y="262151"/>
                </a:cubicBezTo>
                <a:lnTo>
                  <a:pt x="1565557" y="11217"/>
                </a:lnTo>
                <a:lnTo>
                  <a:pt x="1686210" y="11217"/>
                </a:lnTo>
                <a:lnTo>
                  <a:pt x="1686210" y="278692"/>
                </a:lnTo>
                <a:cubicBezTo>
                  <a:pt x="1686210" y="306561"/>
                  <a:pt x="1683944" y="330351"/>
                  <a:pt x="1679413" y="350064"/>
                </a:cubicBezTo>
                <a:cubicBezTo>
                  <a:pt x="1672389" y="380652"/>
                  <a:pt x="1655622" y="408522"/>
                  <a:pt x="1629112" y="433672"/>
                </a:cubicBezTo>
                <a:cubicBezTo>
                  <a:pt x="1591500" y="469244"/>
                  <a:pt x="1541200" y="487030"/>
                  <a:pt x="1478212" y="487030"/>
                </a:cubicBezTo>
                <a:cubicBezTo>
                  <a:pt x="1414090" y="487030"/>
                  <a:pt x="1364016" y="468904"/>
                  <a:pt x="1327990" y="432652"/>
                </a:cubicBezTo>
                <a:cubicBezTo>
                  <a:pt x="1308958" y="413619"/>
                  <a:pt x="1295929" y="389715"/>
                  <a:pt x="1288906" y="360940"/>
                </a:cubicBezTo>
                <a:cubicBezTo>
                  <a:pt x="1283921" y="340548"/>
                  <a:pt x="1281429" y="313131"/>
                  <a:pt x="1281429" y="278692"/>
                </a:cubicBezTo>
                <a:close/>
                <a:moveTo>
                  <a:pt x="798063" y="11217"/>
                </a:moveTo>
                <a:lnTo>
                  <a:pt x="976153" y="11217"/>
                </a:lnTo>
                <a:cubicBezTo>
                  <a:pt x="1019656" y="11217"/>
                  <a:pt x="1059987" y="23337"/>
                  <a:pt x="1097146" y="47581"/>
                </a:cubicBezTo>
                <a:cubicBezTo>
                  <a:pt x="1133625" y="71146"/>
                  <a:pt x="1161607" y="102641"/>
                  <a:pt x="1181093" y="142065"/>
                </a:cubicBezTo>
                <a:cubicBezTo>
                  <a:pt x="1196954" y="174692"/>
                  <a:pt x="1204883" y="208339"/>
                  <a:pt x="1204883" y="243005"/>
                </a:cubicBezTo>
                <a:cubicBezTo>
                  <a:pt x="1204883" y="291267"/>
                  <a:pt x="1190325" y="335960"/>
                  <a:pt x="1161210" y="377084"/>
                </a:cubicBezTo>
                <a:cubicBezTo>
                  <a:pt x="1132096" y="418207"/>
                  <a:pt x="1094879" y="446699"/>
                  <a:pt x="1049564" y="462560"/>
                </a:cubicBezTo>
                <a:cubicBezTo>
                  <a:pt x="1025547" y="470943"/>
                  <a:pt x="1001077" y="475135"/>
                  <a:pt x="976153" y="475135"/>
                </a:cubicBezTo>
                <a:lnTo>
                  <a:pt x="798063" y="475135"/>
                </a:lnTo>
                <a:close/>
                <a:moveTo>
                  <a:pt x="1939788" y="0"/>
                </a:moveTo>
                <a:cubicBezTo>
                  <a:pt x="1989862" y="0"/>
                  <a:pt x="2038916" y="12575"/>
                  <a:pt x="2086950" y="37726"/>
                </a:cubicBezTo>
                <a:lnTo>
                  <a:pt x="2038689" y="131529"/>
                </a:lnTo>
                <a:cubicBezTo>
                  <a:pt x="2012339" y="110910"/>
                  <a:pt x="1985760" y="100602"/>
                  <a:pt x="1958953" y="100602"/>
                </a:cubicBezTo>
                <a:cubicBezTo>
                  <a:pt x="1946007" y="100602"/>
                  <a:pt x="1934421" y="103899"/>
                  <a:pt x="1924196" y="110494"/>
                </a:cubicBezTo>
                <a:cubicBezTo>
                  <a:pt x="1912613" y="118000"/>
                  <a:pt x="1906822" y="128007"/>
                  <a:pt x="1906822" y="140514"/>
                </a:cubicBezTo>
                <a:cubicBezTo>
                  <a:pt x="1906822" y="152792"/>
                  <a:pt x="1914423" y="163365"/>
                  <a:pt x="1929629" y="172233"/>
                </a:cubicBezTo>
                <a:cubicBezTo>
                  <a:pt x="1936440" y="176330"/>
                  <a:pt x="1956869" y="183380"/>
                  <a:pt x="1990911" y="193384"/>
                </a:cubicBezTo>
                <a:cubicBezTo>
                  <a:pt x="2033583" y="205862"/>
                  <a:pt x="2063995" y="223556"/>
                  <a:pt x="2082150" y="246468"/>
                </a:cubicBezTo>
                <a:cubicBezTo>
                  <a:pt x="2097812" y="265976"/>
                  <a:pt x="2105644" y="291040"/>
                  <a:pt x="2105644" y="321663"/>
                </a:cubicBezTo>
                <a:cubicBezTo>
                  <a:pt x="2105644" y="400148"/>
                  <a:pt x="2071204" y="451300"/>
                  <a:pt x="2002323" y="475119"/>
                </a:cubicBezTo>
                <a:cubicBezTo>
                  <a:pt x="1978306" y="483513"/>
                  <a:pt x="1952476" y="487710"/>
                  <a:pt x="1924834" y="487710"/>
                </a:cubicBezTo>
                <a:cubicBezTo>
                  <a:pt x="1866829" y="487710"/>
                  <a:pt x="1813018" y="470151"/>
                  <a:pt x="1763397" y="435031"/>
                </a:cubicBezTo>
                <a:lnTo>
                  <a:pt x="1815056" y="337828"/>
                </a:lnTo>
                <a:cubicBezTo>
                  <a:pt x="1851383" y="370682"/>
                  <a:pt x="1886915" y="387110"/>
                  <a:pt x="1921653" y="387110"/>
                </a:cubicBezTo>
                <a:cubicBezTo>
                  <a:pt x="1937319" y="387110"/>
                  <a:pt x="1950602" y="383447"/>
                  <a:pt x="1961503" y="376122"/>
                </a:cubicBezTo>
                <a:cubicBezTo>
                  <a:pt x="1974216" y="367884"/>
                  <a:pt x="1980572" y="356212"/>
                  <a:pt x="1980572" y="341106"/>
                </a:cubicBezTo>
                <a:cubicBezTo>
                  <a:pt x="1980572" y="327372"/>
                  <a:pt x="1973536" y="315929"/>
                  <a:pt x="1959463" y="306773"/>
                </a:cubicBezTo>
                <a:cubicBezTo>
                  <a:pt x="1949023" y="299905"/>
                  <a:pt x="1931433" y="292924"/>
                  <a:pt x="1906693" y="285828"/>
                </a:cubicBezTo>
                <a:cubicBezTo>
                  <a:pt x="1876736" y="277003"/>
                  <a:pt x="1857898" y="270893"/>
                  <a:pt x="1850180" y="267498"/>
                </a:cubicBezTo>
                <a:cubicBezTo>
                  <a:pt x="1837923" y="262294"/>
                  <a:pt x="1827484" y="256182"/>
                  <a:pt x="1818860" y="249165"/>
                </a:cubicBezTo>
                <a:cubicBezTo>
                  <a:pt x="1794119" y="228798"/>
                  <a:pt x="1781750" y="198021"/>
                  <a:pt x="1781750" y="156833"/>
                </a:cubicBezTo>
                <a:cubicBezTo>
                  <a:pt x="1781750" y="113833"/>
                  <a:pt x="1794552" y="78189"/>
                  <a:pt x="1820155" y="49903"/>
                </a:cubicBezTo>
                <a:cubicBezTo>
                  <a:pt x="1850063" y="16634"/>
                  <a:pt x="1889941" y="0"/>
                  <a:pt x="1939788" y="0"/>
                </a:cubicBezTo>
                <a:close/>
              </a:path>
            </a:pathLst>
          </a:custGeom>
          <a:solidFill>
            <a:schemeClr val="bg1"/>
          </a:solidFill>
          <a:ln>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ko-KR" altLang="en-US" sz="5400" dirty="0">
              <a:latin typeface="Aharoni" panose="02010803020104030203" pitchFamily="2" charset="-79"/>
              <a:cs typeface="Aharoni" panose="02010803020104030203" pitchFamily="2" charset="-79"/>
            </a:endParaRPr>
          </a:p>
        </p:txBody>
      </p:sp>
      <p:sp>
        <p:nvSpPr>
          <p:cNvPr id="57" name="TextBox 56">
            <a:extLst>
              <a:ext uri="{FF2B5EF4-FFF2-40B4-BE49-F238E27FC236}">
                <a16:creationId xmlns:a16="http://schemas.microsoft.com/office/drawing/2014/main" id="{A0AE5792-052C-425C-AEBF-0DF8BD95BBA5}"/>
              </a:ext>
            </a:extLst>
          </p:cNvPr>
          <p:cNvSpPr txBox="1"/>
          <p:nvPr userDrawn="1"/>
        </p:nvSpPr>
        <p:spPr>
          <a:xfrm>
            <a:off x="2153235" y="5199161"/>
            <a:ext cx="811572" cy="689415"/>
          </a:xfrm>
          <a:custGeom>
            <a:avLst/>
            <a:gdLst>
              <a:gd name="connsiteX0" fmla="*/ 717483 w 844822"/>
              <a:gd name="connsiteY0" fmla="*/ 542899 h 717660"/>
              <a:gd name="connsiteX1" fmla="*/ 753792 w 844822"/>
              <a:gd name="connsiteY1" fmla="*/ 536357 h 717660"/>
              <a:gd name="connsiteX2" fmla="*/ 818277 w 844822"/>
              <a:gd name="connsiteY2" fmla="*/ 562525 h 717660"/>
              <a:gd name="connsiteX3" fmla="*/ 844822 w 844822"/>
              <a:gd name="connsiteY3" fmla="*/ 626631 h 717660"/>
              <a:gd name="connsiteX4" fmla="*/ 818276 w 844822"/>
              <a:gd name="connsiteY4" fmla="*/ 691109 h 717660"/>
              <a:gd name="connsiteX5" fmla="*/ 753792 w 844822"/>
              <a:gd name="connsiteY5" fmla="*/ 717660 h 717660"/>
              <a:gd name="connsiteX6" fmla="*/ 687428 w 844822"/>
              <a:gd name="connsiteY6" fmla="*/ 691108 h 717660"/>
              <a:gd name="connsiteX7" fmla="*/ 660499 w 844822"/>
              <a:gd name="connsiteY7" fmla="*/ 626631 h 717660"/>
              <a:gd name="connsiteX8" fmla="*/ 687428 w 844822"/>
              <a:gd name="connsiteY8" fmla="*/ 562525 h 717660"/>
              <a:gd name="connsiteX9" fmla="*/ 717483 w 844822"/>
              <a:gd name="connsiteY9" fmla="*/ 542899 h 717660"/>
              <a:gd name="connsiteX10" fmla="*/ 291596 w 844822"/>
              <a:gd name="connsiteY10" fmla="*/ 251558 h 717660"/>
              <a:gd name="connsiteX11" fmla="*/ 153352 w 844822"/>
              <a:gd name="connsiteY11" fmla="*/ 466855 h 717660"/>
              <a:gd name="connsiteX12" fmla="*/ 291596 w 844822"/>
              <a:gd name="connsiteY12" fmla="*/ 466855 h 717660"/>
              <a:gd name="connsiteX13" fmla="*/ 291596 w 844822"/>
              <a:gd name="connsiteY13" fmla="*/ 0 h 717660"/>
              <a:gd name="connsiteX14" fmla="*/ 444192 w 844822"/>
              <a:gd name="connsiteY14" fmla="*/ 0 h 717660"/>
              <a:gd name="connsiteX15" fmla="*/ 444192 w 844822"/>
              <a:gd name="connsiteY15" fmla="*/ 466856 h 717660"/>
              <a:gd name="connsiteX16" fmla="*/ 524269 w 844822"/>
              <a:gd name="connsiteY16" fmla="*/ 466855 h 717660"/>
              <a:gd name="connsiteX17" fmla="*/ 469123 w 844822"/>
              <a:gd name="connsiteY17" fmla="*/ 602080 h 717660"/>
              <a:gd name="connsiteX18" fmla="*/ 444192 w 844822"/>
              <a:gd name="connsiteY18" fmla="*/ 602080 h 717660"/>
              <a:gd name="connsiteX19" fmla="*/ 444192 w 844822"/>
              <a:gd name="connsiteY19" fmla="*/ 705574 h 717660"/>
              <a:gd name="connsiteX20" fmla="*/ 291596 w 844822"/>
              <a:gd name="connsiteY20" fmla="*/ 705574 h 717660"/>
              <a:gd name="connsiteX21" fmla="*/ 291596 w 844822"/>
              <a:gd name="connsiteY21" fmla="*/ 602080 h 717660"/>
              <a:gd name="connsiteX22" fmla="*/ 0 w 844822"/>
              <a:gd name="connsiteY22" fmla="*/ 602080 h 717660"/>
              <a:gd name="connsiteX23" fmla="*/ 0 w 844822"/>
              <a:gd name="connsiteY23" fmla="*/ 478944 h 7176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844822" h="717660">
                <a:moveTo>
                  <a:pt x="717483" y="542899"/>
                </a:moveTo>
                <a:cubicBezTo>
                  <a:pt x="728544" y="538538"/>
                  <a:pt x="740647" y="536358"/>
                  <a:pt x="753792" y="536357"/>
                </a:cubicBezTo>
                <a:cubicBezTo>
                  <a:pt x="779084" y="536357"/>
                  <a:pt x="800579" y="545079"/>
                  <a:pt x="818277" y="562525"/>
                </a:cubicBezTo>
                <a:cubicBezTo>
                  <a:pt x="835975" y="579971"/>
                  <a:pt x="844822" y="601339"/>
                  <a:pt x="844822" y="626631"/>
                </a:cubicBezTo>
                <a:cubicBezTo>
                  <a:pt x="844822" y="651914"/>
                  <a:pt x="835975" y="673405"/>
                  <a:pt x="818276" y="691109"/>
                </a:cubicBezTo>
                <a:cubicBezTo>
                  <a:pt x="800579" y="708810"/>
                  <a:pt x="779084" y="717660"/>
                  <a:pt x="753792" y="717660"/>
                </a:cubicBezTo>
                <a:cubicBezTo>
                  <a:pt x="727501" y="717660"/>
                  <a:pt x="705381" y="708810"/>
                  <a:pt x="687428" y="691108"/>
                </a:cubicBezTo>
                <a:cubicBezTo>
                  <a:pt x="669474" y="673405"/>
                  <a:pt x="660499" y="651914"/>
                  <a:pt x="660499" y="626631"/>
                </a:cubicBezTo>
                <a:cubicBezTo>
                  <a:pt x="660499" y="601339"/>
                  <a:pt x="669474" y="579971"/>
                  <a:pt x="687428" y="562525"/>
                </a:cubicBezTo>
                <a:cubicBezTo>
                  <a:pt x="696405" y="553802"/>
                  <a:pt x="706423" y="547260"/>
                  <a:pt x="717483" y="542899"/>
                </a:cubicBezTo>
                <a:close/>
                <a:moveTo>
                  <a:pt x="291596" y="251558"/>
                </a:moveTo>
                <a:lnTo>
                  <a:pt x="153352" y="466855"/>
                </a:lnTo>
                <a:lnTo>
                  <a:pt x="291596" y="466855"/>
                </a:lnTo>
                <a:close/>
                <a:moveTo>
                  <a:pt x="291596" y="0"/>
                </a:moveTo>
                <a:lnTo>
                  <a:pt x="444192" y="0"/>
                </a:lnTo>
                <a:lnTo>
                  <a:pt x="444192" y="466856"/>
                </a:lnTo>
                <a:lnTo>
                  <a:pt x="524269" y="466855"/>
                </a:lnTo>
                <a:lnTo>
                  <a:pt x="469123" y="602080"/>
                </a:lnTo>
                <a:lnTo>
                  <a:pt x="444192" y="602080"/>
                </a:lnTo>
                <a:lnTo>
                  <a:pt x="444192" y="705574"/>
                </a:lnTo>
                <a:lnTo>
                  <a:pt x="291596" y="705574"/>
                </a:lnTo>
                <a:lnTo>
                  <a:pt x="291596" y="602080"/>
                </a:lnTo>
                <a:lnTo>
                  <a:pt x="0" y="602080"/>
                </a:lnTo>
                <a:lnTo>
                  <a:pt x="0" y="478944"/>
                </a:lnTo>
                <a:close/>
              </a:path>
            </a:pathLst>
          </a:custGeom>
          <a:solidFill>
            <a:schemeClr val="bg1"/>
          </a:solidFill>
          <a:ln w="12700">
            <a:noFill/>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algn="ctr"/>
            <a:endParaRPr lang="ko-KR" altLang="en-US" sz="5400" dirty="0">
              <a:latin typeface="Aharoni" panose="02010803020104030203" pitchFamily="2" charset="-79"/>
              <a:cs typeface="Aharoni" panose="02010803020104030203" pitchFamily="2" charset="-79"/>
            </a:endParaRPr>
          </a:p>
        </p:txBody>
      </p:sp>
      <p:grpSp>
        <p:nvGrpSpPr>
          <p:cNvPr id="58" name="Group 57">
            <a:extLst>
              <a:ext uri="{FF2B5EF4-FFF2-40B4-BE49-F238E27FC236}">
                <a16:creationId xmlns:a16="http://schemas.microsoft.com/office/drawing/2014/main" id="{85B43318-2DB8-4BB3-B9A0-1354FEE4DB4F}"/>
              </a:ext>
            </a:extLst>
          </p:cNvPr>
          <p:cNvGrpSpPr/>
          <p:nvPr userDrawn="1"/>
        </p:nvGrpSpPr>
        <p:grpSpPr>
          <a:xfrm>
            <a:off x="1114621" y="213820"/>
            <a:ext cx="1607080" cy="1447031"/>
            <a:chOff x="6486650" y="2648852"/>
            <a:chExt cx="2745260" cy="2471860"/>
          </a:xfrm>
          <a:solidFill>
            <a:schemeClr val="bg1">
              <a:alpha val="5000"/>
            </a:schemeClr>
          </a:solidFill>
        </p:grpSpPr>
        <p:sp>
          <p:nvSpPr>
            <p:cNvPr id="59" name="Freeform: Shape 58">
              <a:extLst>
                <a:ext uri="{FF2B5EF4-FFF2-40B4-BE49-F238E27FC236}">
                  <a16:creationId xmlns:a16="http://schemas.microsoft.com/office/drawing/2014/main" id="{0934DCFA-D112-40A3-AF10-E7F0DCB664A9}"/>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60" name="Group 59">
              <a:extLst>
                <a:ext uri="{FF2B5EF4-FFF2-40B4-BE49-F238E27FC236}">
                  <a16:creationId xmlns:a16="http://schemas.microsoft.com/office/drawing/2014/main" id="{CD1301E3-DB0A-4D14-8837-E77509D7406C}"/>
                </a:ext>
              </a:extLst>
            </p:cNvPr>
            <p:cNvGrpSpPr/>
            <p:nvPr/>
          </p:nvGrpSpPr>
          <p:grpSpPr>
            <a:xfrm>
              <a:off x="7392963" y="2648852"/>
              <a:ext cx="1838947" cy="1835405"/>
              <a:chOff x="7167947" y="1624190"/>
              <a:chExt cx="2677922" cy="2672763"/>
            </a:xfrm>
            <a:grpFill/>
          </p:grpSpPr>
          <p:sp>
            <p:nvSpPr>
              <p:cNvPr id="61" name="Freeform: Shape 60">
                <a:extLst>
                  <a:ext uri="{FF2B5EF4-FFF2-40B4-BE49-F238E27FC236}">
                    <a16:creationId xmlns:a16="http://schemas.microsoft.com/office/drawing/2014/main" id="{9F2E27B1-7A75-4322-A01B-69D10FEB32AE}"/>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62" name="Freeform: Shape 61">
                <a:extLst>
                  <a:ext uri="{FF2B5EF4-FFF2-40B4-BE49-F238E27FC236}">
                    <a16:creationId xmlns:a16="http://schemas.microsoft.com/office/drawing/2014/main" id="{1A179398-E96C-4ADE-99E3-9230E765D534}"/>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grpSp>
        <p:nvGrpSpPr>
          <p:cNvPr id="64" name="Group 63">
            <a:extLst>
              <a:ext uri="{FF2B5EF4-FFF2-40B4-BE49-F238E27FC236}">
                <a16:creationId xmlns:a16="http://schemas.microsoft.com/office/drawing/2014/main" id="{B75EAAF5-9297-42F1-BF31-33670B897310}"/>
              </a:ext>
            </a:extLst>
          </p:cNvPr>
          <p:cNvGrpSpPr/>
          <p:nvPr userDrawn="1"/>
        </p:nvGrpSpPr>
        <p:grpSpPr>
          <a:xfrm rot="15300000">
            <a:off x="1967240" y="4555753"/>
            <a:ext cx="912206" cy="821359"/>
            <a:chOff x="6486650" y="2648852"/>
            <a:chExt cx="2745260" cy="2471860"/>
          </a:xfrm>
          <a:solidFill>
            <a:schemeClr val="bg1">
              <a:alpha val="5000"/>
            </a:schemeClr>
          </a:solidFill>
        </p:grpSpPr>
        <p:sp>
          <p:nvSpPr>
            <p:cNvPr id="65" name="Freeform: Shape 64">
              <a:extLst>
                <a:ext uri="{FF2B5EF4-FFF2-40B4-BE49-F238E27FC236}">
                  <a16:creationId xmlns:a16="http://schemas.microsoft.com/office/drawing/2014/main" id="{EB6A0FEE-3790-480E-AA13-354BBE7CEFD2}"/>
                </a:ext>
              </a:extLst>
            </p:cNvPr>
            <p:cNvSpPr/>
            <p:nvPr/>
          </p:nvSpPr>
          <p:spPr>
            <a:xfrm>
              <a:off x="6486650" y="3806165"/>
              <a:ext cx="1318090" cy="1314547"/>
            </a:xfrm>
            <a:custGeom>
              <a:avLst/>
              <a:gdLst>
                <a:gd name="connsiteX0" fmla="*/ 0 w 1919435"/>
                <a:gd name="connsiteY0" fmla="*/ 987194 h 1914275"/>
                <a:gd name="connsiteX1" fmla="*/ 37667 w 1919435"/>
                <a:gd name="connsiteY1" fmla="*/ 959846 h 1914275"/>
                <a:gd name="connsiteX2" fmla="*/ 169757 w 1919435"/>
                <a:gd name="connsiteY2" fmla="*/ 922696 h 1914275"/>
                <a:gd name="connsiteX3" fmla="*/ 215163 w 1919435"/>
                <a:gd name="connsiteY3" fmla="*/ 872130 h 1914275"/>
                <a:gd name="connsiteX4" fmla="*/ 217743 w 1919435"/>
                <a:gd name="connsiteY4" fmla="*/ 850459 h 1914275"/>
                <a:gd name="connsiteX5" fmla="*/ 189364 w 1919435"/>
                <a:gd name="connsiteY5" fmla="*/ 797830 h 1914275"/>
                <a:gd name="connsiteX6" fmla="*/ 69657 w 1919435"/>
                <a:gd name="connsiteY6" fmla="*/ 727657 h 1914275"/>
                <a:gd name="connsiteX7" fmla="*/ 43858 w 1919435"/>
                <a:gd name="connsiteY7" fmla="*/ 664708 h 1914275"/>
                <a:gd name="connsiteX8" fmla="*/ 46438 w 1919435"/>
                <a:gd name="connsiteY8" fmla="*/ 655936 h 1914275"/>
                <a:gd name="connsiteX9" fmla="*/ 114547 w 1919435"/>
                <a:gd name="connsiteY9" fmla="*/ 608982 h 1914275"/>
                <a:gd name="connsiteX10" fmla="*/ 241478 w 1919435"/>
                <a:gd name="connsiteY10" fmla="*/ 623429 h 1914275"/>
                <a:gd name="connsiteX11" fmla="*/ 306491 w 1919435"/>
                <a:gd name="connsiteY11" fmla="*/ 593503 h 1914275"/>
                <a:gd name="connsiteX12" fmla="*/ 301331 w 1919435"/>
                <a:gd name="connsiteY12" fmla="*/ 505271 h 1914275"/>
                <a:gd name="connsiteX13" fmla="*/ 222386 w 1919435"/>
                <a:gd name="connsiteY13" fmla="*/ 400527 h 1914275"/>
                <a:gd name="connsiteX14" fmla="*/ 222386 w 1919435"/>
                <a:gd name="connsiteY14" fmla="*/ 342222 h 1914275"/>
                <a:gd name="connsiteX15" fmla="*/ 248185 w 1919435"/>
                <a:gd name="connsiteY15" fmla="*/ 313327 h 1914275"/>
                <a:gd name="connsiteX16" fmla="*/ 303395 w 1919435"/>
                <a:gd name="connsiteY16" fmla="*/ 307135 h 1914275"/>
                <a:gd name="connsiteX17" fmla="*/ 420522 w 1919435"/>
                <a:gd name="connsiteY17" fmla="*/ 373180 h 1914275"/>
                <a:gd name="connsiteX18" fmla="*/ 525265 w 1919435"/>
                <a:gd name="connsiteY18" fmla="*/ 343770 h 1914275"/>
                <a:gd name="connsiteX19" fmla="*/ 527845 w 1919435"/>
                <a:gd name="connsiteY19" fmla="*/ 298364 h 1914275"/>
                <a:gd name="connsiteX20" fmla="*/ 493791 w 1919435"/>
                <a:gd name="connsiteY20" fmla="*/ 166789 h 1914275"/>
                <a:gd name="connsiteX21" fmla="*/ 518557 w 1919435"/>
                <a:gd name="connsiteY21" fmla="*/ 105904 h 1914275"/>
                <a:gd name="connsiteX22" fmla="*/ 537649 w 1919435"/>
                <a:gd name="connsiteY22" fmla="*/ 95585 h 1914275"/>
                <a:gd name="connsiteX23" fmla="*/ 608853 w 1919435"/>
                <a:gd name="connsiteY23" fmla="*/ 113128 h 1914275"/>
                <a:gd name="connsiteX24" fmla="*/ 690894 w 1919435"/>
                <a:gd name="connsiteY24" fmla="*/ 217355 h 1914275"/>
                <a:gd name="connsiteX25" fmla="*/ 802861 w 1919435"/>
                <a:gd name="connsiteY25" fmla="*/ 216839 h 1914275"/>
                <a:gd name="connsiteX26" fmla="*/ 816277 w 1919435"/>
                <a:gd name="connsiteY26" fmla="*/ 169369 h 1914275"/>
                <a:gd name="connsiteX27" fmla="*/ 832788 w 1919435"/>
                <a:gd name="connsiteY27" fmla="*/ 48631 h 1914275"/>
                <a:gd name="connsiteX28" fmla="*/ 877677 w 1919435"/>
                <a:gd name="connsiteY28" fmla="*/ 2193 h 1914275"/>
                <a:gd name="connsiteX29" fmla="*/ 917924 w 1919435"/>
                <a:gd name="connsiteY29" fmla="*/ 645 h 1914275"/>
                <a:gd name="connsiteX30" fmla="*/ 956106 w 1919435"/>
                <a:gd name="connsiteY30" fmla="*/ 31603 h 1914275"/>
                <a:gd name="connsiteX31" fmla="*/ 993772 w 1919435"/>
                <a:gd name="connsiteY31" fmla="*/ 163693 h 1914275"/>
                <a:gd name="connsiteX32" fmla="*/ 1089745 w 1919435"/>
                <a:gd name="connsiteY32" fmla="*/ 217871 h 1914275"/>
                <a:gd name="connsiteX33" fmla="*/ 1120703 w 1919435"/>
                <a:gd name="connsiteY33" fmla="*/ 191040 h 1914275"/>
                <a:gd name="connsiteX34" fmla="*/ 1192940 w 1919435"/>
                <a:gd name="connsiteY34" fmla="*/ 68754 h 1914275"/>
                <a:gd name="connsiteX35" fmla="*/ 1251245 w 1919435"/>
                <a:gd name="connsiteY35" fmla="*/ 44503 h 1914275"/>
                <a:gd name="connsiteX36" fmla="*/ 1309035 w 1919435"/>
                <a:gd name="connsiteY36" fmla="*/ 137895 h 1914275"/>
                <a:gd name="connsiteX37" fmla="*/ 1294587 w 1919435"/>
                <a:gd name="connsiteY37" fmla="*/ 255538 h 1914275"/>
                <a:gd name="connsiteX38" fmla="*/ 1294587 w 1919435"/>
                <a:gd name="connsiteY38" fmla="*/ 267921 h 1914275"/>
                <a:gd name="connsiteX39" fmla="*/ 1399331 w 1919435"/>
                <a:gd name="connsiteY39" fmla="*/ 314359 h 1914275"/>
                <a:gd name="connsiteX40" fmla="*/ 1514394 w 1919435"/>
                <a:gd name="connsiteY40" fmla="*/ 228191 h 1914275"/>
                <a:gd name="connsiteX41" fmla="*/ 1584050 w 1919435"/>
                <a:gd name="connsiteY41" fmla="*/ 229223 h 1914275"/>
                <a:gd name="connsiteX42" fmla="*/ 1594886 w 1919435"/>
                <a:gd name="connsiteY42" fmla="*/ 238510 h 1914275"/>
                <a:gd name="connsiteX43" fmla="*/ 1606754 w 1919435"/>
                <a:gd name="connsiteY43" fmla="*/ 317971 h 1914275"/>
                <a:gd name="connsiteX44" fmla="*/ 1543288 w 1919435"/>
                <a:gd name="connsiteY44" fmla="*/ 430970 h 1914275"/>
                <a:gd name="connsiteX45" fmla="*/ 1552060 w 1919435"/>
                <a:gd name="connsiteY45" fmla="*/ 504239 h 1914275"/>
                <a:gd name="connsiteX46" fmla="*/ 1619137 w 1919435"/>
                <a:gd name="connsiteY46" fmla="*/ 531069 h 1914275"/>
                <a:gd name="connsiteX47" fmla="*/ 1754839 w 1919435"/>
                <a:gd name="connsiteY47" fmla="*/ 495467 h 1914275"/>
                <a:gd name="connsiteX48" fmla="*/ 1812629 w 1919435"/>
                <a:gd name="connsiteY48" fmla="*/ 517654 h 1914275"/>
                <a:gd name="connsiteX49" fmla="*/ 1830172 w 1919435"/>
                <a:gd name="connsiteY49" fmla="*/ 552225 h 1914275"/>
                <a:gd name="connsiteX50" fmla="*/ 1815724 w 1919435"/>
                <a:gd name="connsiteY50" fmla="*/ 603306 h 1914275"/>
                <a:gd name="connsiteX51" fmla="*/ 1699630 w 1919435"/>
                <a:gd name="connsiteY51" fmla="*/ 695666 h 1914275"/>
                <a:gd name="connsiteX52" fmla="*/ 1678990 w 1919435"/>
                <a:gd name="connsiteY52" fmla="*/ 751908 h 1914275"/>
                <a:gd name="connsiteX53" fmla="*/ 1685182 w 1919435"/>
                <a:gd name="connsiteY53" fmla="*/ 774611 h 1914275"/>
                <a:gd name="connsiteX54" fmla="*/ 1732652 w 1919435"/>
                <a:gd name="connsiteY54" fmla="*/ 815373 h 1914275"/>
                <a:gd name="connsiteX55" fmla="*/ 1872998 w 1919435"/>
                <a:gd name="connsiteY55" fmla="*/ 834464 h 1914275"/>
                <a:gd name="connsiteX56" fmla="*/ 1918404 w 1919435"/>
                <a:gd name="connsiteY56" fmla="*/ 879354 h 1914275"/>
                <a:gd name="connsiteX57" fmla="*/ 1919952 w 1919435"/>
                <a:gd name="connsiteY57" fmla="*/ 919600 h 1914275"/>
                <a:gd name="connsiteX58" fmla="*/ 1886930 w 1919435"/>
                <a:gd name="connsiteY58" fmla="*/ 958299 h 1914275"/>
                <a:gd name="connsiteX59" fmla="*/ 1754839 w 1919435"/>
                <a:gd name="connsiteY59" fmla="*/ 995965 h 1914275"/>
                <a:gd name="connsiteX60" fmla="*/ 1701178 w 1919435"/>
                <a:gd name="connsiteY60" fmla="*/ 1085229 h 1914275"/>
                <a:gd name="connsiteX61" fmla="*/ 1728524 w 1919435"/>
                <a:gd name="connsiteY61" fmla="*/ 1121348 h 1914275"/>
                <a:gd name="connsiteX62" fmla="*/ 1849779 w 1919435"/>
                <a:gd name="connsiteY62" fmla="*/ 1192552 h 1914275"/>
                <a:gd name="connsiteX63" fmla="*/ 1876094 w 1919435"/>
                <a:gd name="connsiteY63" fmla="*/ 1253954 h 1914275"/>
                <a:gd name="connsiteX64" fmla="*/ 1875062 w 1919435"/>
                <a:gd name="connsiteY64" fmla="*/ 1260145 h 1914275"/>
                <a:gd name="connsiteX65" fmla="*/ 1802309 w 1919435"/>
                <a:gd name="connsiteY65" fmla="*/ 1312259 h 1914275"/>
                <a:gd name="connsiteX66" fmla="*/ 1675379 w 1919435"/>
                <a:gd name="connsiteY66" fmla="*/ 1296264 h 1914275"/>
                <a:gd name="connsiteX67" fmla="*/ 1611398 w 1919435"/>
                <a:gd name="connsiteY67" fmla="*/ 1329286 h 1914275"/>
                <a:gd name="connsiteX68" fmla="*/ 1610365 w 1919435"/>
                <a:gd name="connsiteY68" fmla="*/ 1405651 h 1914275"/>
                <a:gd name="connsiteX69" fmla="*/ 1692406 w 1919435"/>
                <a:gd name="connsiteY69" fmla="*/ 1514006 h 1914275"/>
                <a:gd name="connsiteX70" fmla="*/ 1692406 w 1919435"/>
                <a:gd name="connsiteY70" fmla="*/ 1584695 h 1914275"/>
                <a:gd name="connsiteX71" fmla="*/ 1689310 w 1919435"/>
                <a:gd name="connsiteY71" fmla="*/ 1588307 h 1914275"/>
                <a:gd name="connsiteX72" fmla="*/ 1600562 w 1919435"/>
                <a:gd name="connsiteY72" fmla="*/ 1605850 h 1914275"/>
                <a:gd name="connsiteX73" fmla="*/ 1490659 w 1919435"/>
                <a:gd name="connsiteY73" fmla="*/ 1543933 h 1914275"/>
                <a:gd name="connsiteX74" fmla="*/ 1415326 w 1919435"/>
                <a:gd name="connsiteY74" fmla="*/ 1554769 h 1914275"/>
                <a:gd name="connsiteX75" fmla="*/ 1391075 w 1919435"/>
                <a:gd name="connsiteY75" fmla="*/ 1622877 h 1914275"/>
                <a:gd name="connsiteX76" fmla="*/ 1426677 w 1919435"/>
                <a:gd name="connsiteY76" fmla="*/ 1760128 h 1914275"/>
                <a:gd name="connsiteX77" fmla="*/ 1406554 w 1919435"/>
                <a:gd name="connsiteY77" fmla="*/ 1811725 h 1914275"/>
                <a:gd name="connsiteX78" fmla="*/ 1370436 w 1919435"/>
                <a:gd name="connsiteY78" fmla="*/ 1830300 h 1914275"/>
                <a:gd name="connsiteX79" fmla="*/ 1316258 w 1919435"/>
                <a:gd name="connsiteY79" fmla="*/ 1815337 h 1914275"/>
                <a:gd name="connsiteX80" fmla="*/ 1231122 w 1919435"/>
                <a:gd name="connsiteY80" fmla="*/ 1707498 h 1914275"/>
                <a:gd name="connsiteX81" fmla="*/ 1121219 w 1919435"/>
                <a:gd name="connsiteY81" fmla="*/ 1698210 h 1914275"/>
                <a:gd name="connsiteX82" fmla="*/ 1106771 w 1919435"/>
                <a:gd name="connsiteY82" fmla="*/ 1727105 h 1914275"/>
                <a:gd name="connsiteX83" fmla="*/ 1087165 w 1919435"/>
                <a:gd name="connsiteY83" fmla="*/ 1868999 h 1914275"/>
                <a:gd name="connsiteX84" fmla="*/ 1050014 w 1919435"/>
                <a:gd name="connsiteY84" fmla="*/ 1919049 h 1914275"/>
                <a:gd name="connsiteX85" fmla="*/ 987581 w 1919435"/>
                <a:gd name="connsiteY85" fmla="*/ 1919049 h 1914275"/>
                <a:gd name="connsiteX86" fmla="*/ 960234 w 1919435"/>
                <a:gd name="connsiteY86" fmla="*/ 1880866 h 1914275"/>
                <a:gd name="connsiteX87" fmla="*/ 921535 w 1919435"/>
                <a:gd name="connsiteY87" fmla="*/ 1744132 h 1914275"/>
                <a:gd name="connsiteX88" fmla="*/ 875614 w 1919435"/>
                <a:gd name="connsiteY88" fmla="*/ 1703886 h 1914275"/>
                <a:gd name="connsiteX89" fmla="*/ 847751 w 1919435"/>
                <a:gd name="connsiteY89" fmla="*/ 1700790 h 1914275"/>
                <a:gd name="connsiteX90" fmla="*/ 800281 w 1919435"/>
                <a:gd name="connsiteY90" fmla="*/ 1727105 h 1914275"/>
                <a:gd name="connsiteX91" fmla="*/ 788414 w 1919435"/>
                <a:gd name="connsiteY91" fmla="*/ 1747228 h 1914275"/>
                <a:gd name="connsiteX92" fmla="*/ 723401 w 1919435"/>
                <a:gd name="connsiteY92" fmla="*/ 1857131 h 1914275"/>
                <a:gd name="connsiteX93" fmla="*/ 674383 w 1919435"/>
                <a:gd name="connsiteY93" fmla="*/ 1877254 h 1914275"/>
                <a:gd name="connsiteX94" fmla="*/ 634652 w 1919435"/>
                <a:gd name="connsiteY94" fmla="*/ 1863839 h 1914275"/>
                <a:gd name="connsiteX95" fmla="*/ 607822 w 1919435"/>
                <a:gd name="connsiteY95" fmla="*/ 1813789 h 1914275"/>
                <a:gd name="connsiteX96" fmla="*/ 624848 w 1919435"/>
                <a:gd name="connsiteY96" fmla="*/ 1672927 h 1914275"/>
                <a:gd name="connsiteX97" fmla="*/ 586150 w 1919435"/>
                <a:gd name="connsiteY97" fmla="*/ 1607398 h 1914275"/>
                <a:gd name="connsiteX98" fmla="*/ 514430 w 1919435"/>
                <a:gd name="connsiteY98" fmla="*/ 1611010 h 1914275"/>
                <a:gd name="connsiteX99" fmla="*/ 413814 w 1919435"/>
                <a:gd name="connsiteY99" fmla="*/ 1687375 h 1914275"/>
                <a:gd name="connsiteX100" fmla="*/ 324550 w 1919435"/>
                <a:gd name="connsiteY100" fmla="*/ 1682215 h 1914275"/>
                <a:gd name="connsiteX101" fmla="*/ 316810 w 1919435"/>
                <a:gd name="connsiteY101" fmla="*/ 1674475 h 1914275"/>
                <a:gd name="connsiteX102" fmla="*/ 309071 w 1919435"/>
                <a:gd name="connsiteY102" fmla="*/ 1612558 h 1914275"/>
                <a:gd name="connsiteX103" fmla="*/ 376148 w 1919435"/>
                <a:gd name="connsiteY103" fmla="*/ 1492851 h 1914275"/>
                <a:gd name="connsiteX104" fmla="*/ 387499 w 1919435"/>
                <a:gd name="connsiteY104" fmla="*/ 1456217 h 1914275"/>
                <a:gd name="connsiteX105" fmla="*/ 297203 w 1919435"/>
                <a:gd name="connsiteY105" fmla="*/ 1391720 h 1914275"/>
                <a:gd name="connsiteX106" fmla="*/ 158405 w 1919435"/>
                <a:gd name="connsiteY106" fmla="*/ 1427838 h 1914275"/>
                <a:gd name="connsiteX107" fmla="*/ 114031 w 1919435"/>
                <a:gd name="connsiteY107" fmla="*/ 1412875 h 1914275"/>
                <a:gd name="connsiteX108" fmla="*/ 91844 w 1919435"/>
                <a:gd name="connsiteY108" fmla="*/ 1373660 h 1914275"/>
                <a:gd name="connsiteX109" fmla="*/ 106808 w 1919435"/>
                <a:gd name="connsiteY109" fmla="*/ 1315871 h 1914275"/>
                <a:gd name="connsiteX110" fmla="*/ 209487 w 1919435"/>
                <a:gd name="connsiteY110" fmla="*/ 1234347 h 1914275"/>
                <a:gd name="connsiteX111" fmla="*/ 236834 w 1919435"/>
                <a:gd name="connsiteY111" fmla="*/ 1151274 h 1914275"/>
                <a:gd name="connsiteX112" fmla="*/ 181624 w 1919435"/>
                <a:gd name="connsiteY112" fmla="*/ 1104836 h 1914275"/>
                <a:gd name="connsiteX113" fmla="*/ 52114 w 1919435"/>
                <a:gd name="connsiteY113" fmla="*/ 1087293 h 1914275"/>
                <a:gd name="connsiteX114" fmla="*/ 1032 w 1919435"/>
                <a:gd name="connsiteY114" fmla="*/ 1051175 h 1914275"/>
                <a:gd name="connsiteX115" fmla="*/ 0 w 1919435"/>
                <a:gd name="connsiteY115" fmla="*/ 987194 h 1914275"/>
                <a:gd name="connsiteX116" fmla="*/ 1198616 w 1919435"/>
                <a:gd name="connsiteY116" fmla="*/ 960879 h 1914275"/>
                <a:gd name="connsiteX117" fmla="*/ 958686 w 1919435"/>
                <a:gd name="connsiteY117" fmla="*/ 720949 h 1914275"/>
                <a:gd name="connsiteX118" fmla="*/ 720304 w 1919435"/>
                <a:gd name="connsiteY118" fmla="*/ 959331 h 1914275"/>
                <a:gd name="connsiteX119" fmla="*/ 957654 w 1919435"/>
                <a:gd name="connsiteY119" fmla="*/ 1198744 h 1914275"/>
                <a:gd name="connsiteX120" fmla="*/ 1198616 w 1919435"/>
                <a:gd name="connsiteY120" fmla="*/ 960879 h 19142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Lst>
              <a:rect l="l" t="t" r="r" b="b"/>
              <a:pathLst>
                <a:path w="1919435" h="1914275">
                  <a:moveTo>
                    <a:pt x="0" y="987194"/>
                  </a:moveTo>
                  <a:cubicBezTo>
                    <a:pt x="8256" y="971714"/>
                    <a:pt x="21155" y="963975"/>
                    <a:pt x="37667" y="959846"/>
                  </a:cubicBezTo>
                  <a:cubicBezTo>
                    <a:pt x="82041" y="947979"/>
                    <a:pt x="125383" y="934564"/>
                    <a:pt x="169757" y="922696"/>
                  </a:cubicBezTo>
                  <a:cubicBezTo>
                    <a:pt x="196587" y="915473"/>
                    <a:pt x="212583" y="900509"/>
                    <a:pt x="215163" y="872130"/>
                  </a:cubicBezTo>
                  <a:cubicBezTo>
                    <a:pt x="215679" y="864907"/>
                    <a:pt x="216710" y="857683"/>
                    <a:pt x="217743" y="850459"/>
                  </a:cubicBezTo>
                  <a:cubicBezTo>
                    <a:pt x="220323" y="826209"/>
                    <a:pt x="209487" y="809697"/>
                    <a:pt x="189364" y="797830"/>
                  </a:cubicBezTo>
                  <a:cubicBezTo>
                    <a:pt x="149118" y="774611"/>
                    <a:pt x="109388" y="750876"/>
                    <a:pt x="69657" y="727657"/>
                  </a:cubicBezTo>
                  <a:cubicBezTo>
                    <a:pt x="40246" y="710629"/>
                    <a:pt x="35087" y="697730"/>
                    <a:pt x="43858" y="664708"/>
                  </a:cubicBezTo>
                  <a:cubicBezTo>
                    <a:pt x="44890" y="661612"/>
                    <a:pt x="45406" y="658516"/>
                    <a:pt x="46438" y="655936"/>
                  </a:cubicBezTo>
                  <a:cubicBezTo>
                    <a:pt x="59337" y="613110"/>
                    <a:pt x="70689" y="604854"/>
                    <a:pt x="114547" y="608982"/>
                  </a:cubicBezTo>
                  <a:cubicBezTo>
                    <a:pt x="156857" y="613110"/>
                    <a:pt x="199167" y="617754"/>
                    <a:pt x="241478" y="623429"/>
                  </a:cubicBezTo>
                  <a:cubicBezTo>
                    <a:pt x="275016" y="627557"/>
                    <a:pt x="289463" y="621881"/>
                    <a:pt x="306491" y="593503"/>
                  </a:cubicBezTo>
                  <a:cubicBezTo>
                    <a:pt x="330741" y="554288"/>
                    <a:pt x="329710" y="541905"/>
                    <a:pt x="301331" y="505271"/>
                  </a:cubicBezTo>
                  <a:cubicBezTo>
                    <a:pt x="274500" y="470700"/>
                    <a:pt x="248185" y="435614"/>
                    <a:pt x="222386" y="400527"/>
                  </a:cubicBezTo>
                  <a:cubicBezTo>
                    <a:pt x="206907" y="379888"/>
                    <a:pt x="206907" y="362861"/>
                    <a:pt x="222386" y="342222"/>
                  </a:cubicBezTo>
                  <a:cubicBezTo>
                    <a:pt x="230126" y="331902"/>
                    <a:pt x="238382" y="321583"/>
                    <a:pt x="248185" y="313327"/>
                  </a:cubicBezTo>
                  <a:cubicBezTo>
                    <a:pt x="267792" y="296816"/>
                    <a:pt x="281208" y="294752"/>
                    <a:pt x="303395" y="307135"/>
                  </a:cubicBezTo>
                  <a:cubicBezTo>
                    <a:pt x="342609" y="328806"/>
                    <a:pt x="382856" y="348929"/>
                    <a:pt x="420522" y="373180"/>
                  </a:cubicBezTo>
                  <a:cubicBezTo>
                    <a:pt x="463864" y="401043"/>
                    <a:pt x="493791" y="382468"/>
                    <a:pt x="525265" y="343770"/>
                  </a:cubicBezTo>
                  <a:cubicBezTo>
                    <a:pt x="535585" y="330870"/>
                    <a:pt x="531973" y="313843"/>
                    <a:pt x="527845" y="298364"/>
                  </a:cubicBezTo>
                  <a:cubicBezTo>
                    <a:pt x="516493" y="254506"/>
                    <a:pt x="505142" y="210647"/>
                    <a:pt x="493791" y="166789"/>
                  </a:cubicBezTo>
                  <a:cubicBezTo>
                    <a:pt x="485535" y="135315"/>
                    <a:pt x="490694" y="122415"/>
                    <a:pt x="518557" y="105904"/>
                  </a:cubicBezTo>
                  <a:cubicBezTo>
                    <a:pt x="524749" y="102292"/>
                    <a:pt x="530941" y="98680"/>
                    <a:pt x="537649" y="95585"/>
                  </a:cubicBezTo>
                  <a:cubicBezTo>
                    <a:pt x="571187" y="80105"/>
                    <a:pt x="586150" y="83717"/>
                    <a:pt x="608853" y="113128"/>
                  </a:cubicBezTo>
                  <a:cubicBezTo>
                    <a:pt x="636200" y="147698"/>
                    <a:pt x="663547" y="182785"/>
                    <a:pt x="690894" y="217355"/>
                  </a:cubicBezTo>
                  <a:cubicBezTo>
                    <a:pt x="716693" y="249346"/>
                    <a:pt x="777062" y="249346"/>
                    <a:pt x="802861" y="216839"/>
                  </a:cubicBezTo>
                  <a:cubicBezTo>
                    <a:pt x="813697" y="202908"/>
                    <a:pt x="813697" y="185365"/>
                    <a:pt x="816277" y="169369"/>
                  </a:cubicBezTo>
                  <a:cubicBezTo>
                    <a:pt x="822468" y="129123"/>
                    <a:pt x="827628" y="88877"/>
                    <a:pt x="832788" y="48631"/>
                  </a:cubicBezTo>
                  <a:cubicBezTo>
                    <a:pt x="836916" y="16640"/>
                    <a:pt x="845687" y="7868"/>
                    <a:pt x="877677" y="2193"/>
                  </a:cubicBezTo>
                  <a:cubicBezTo>
                    <a:pt x="891093" y="-387"/>
                    <a:pt x="904509" y="-387"/>
                    <a:pt x="917924" y="645"/>
                  </a:cubicBezTo>
                  <a:cubicBezTo>
                    <a:pt x="937531" y="1677"/>
                    <a:pt x="950947" y="11996"/>
                    <a:pt x="956106" y="31603"/>
                  </a:cubicBezTo>
                  <a:cubicBezTo>
                    <a:pt x="968490" y="75461"/>
                    <a:pt x="981389" y="119835"/>
                    <a:pt x="993772" y="163693"/>
                  </a:cubicBezTo>
                  <a:cubicBezTo>
                    <a:pt x="1006672" y="208584"/>
                    <a:pt x="1043822" y="229739"/>
                    <a:pt x="1089745" y="217871"/>
                  </a:cubicBezTo>
                  <a:cubicBezTo>
                    <a:pt x="1104707" y="214259"/>
                    <a:pt x="1113479" y="203424"/>
                    <a:pt x="1120703" y="191040"/>
                  </a:cubicBezTo>
                  <a:cubicBezTo>
                    <a:pt x="1144438" y="150278"/>
                    <a:pt x="1168689" y="109516"/>
                    <a:pt x="1192940" y="68754"/>
                  </a:cubicBezTo>
                  <a:cubicBezTo>
                    <a:pt x="1208419" y="42439"/>
                    <a:pt x="1221835" y="36763"/>
                    <a:pt x="1251245" y="44503"/>
                  </a:cubicBezTo>
                  <a:cubicBezTo>
                    <a:pt x="1310067" y="59466"/>
                    <a:pt x="1317806" y="72366"/>
                    <a:pt x="1309035" y="137895"/>
                  </a:cubicBezTo>
                  <a:cubicBezTo>
                    <a:pt x="1303875" y="177109"/>
                    <a:pt x="1299231" y="216323"/>
                    <a:pt x="1294587" y="255538"/>
                  </a:cubicBezTo>
                  <a:cubicBezTo>
                    <a:pt x="1294071" y="259665"/>
                    <a:pt x="1294071" y="263793"/>
                    <a:pt x="1294587" y="267921"/>
                  </a:cubicBezTo>
                  <a:cubicBezTo>
                    <a:pt x="1301295" y="309715"/>
                    <a:pt x="1364760" y="338610"/>
                    <a:pt x="1399331" y="314359"/>
                  </a:cubicBezTo>
                  <a:cubicBezTo>
                    <a:pt x="1438545" y="286496"/>
                    <a:pt x="1476211" y="257085"/>
                    <a:pt x="1514394" y="228191"/>
                  </a:cubicBezTo>
                  <a:cubicBezTo>
                    <a:pt x="1542256" y="207036"/>
                    <a:pt x="1556188" y="207552"/>
                    <a:pt x="1584050" y="229223"/>
                  </a:cubicBezTo>
                  <a:cubicBezTo>
                    <a:pt x="1587663" y="232319"/>
                    <a:pt x="1591274" y="234898"/>
                    <a:pt x="1594886" y="238510"/>
                  </a:cubicBezTo>
                  <a:cubicBezTo>
                    <a:pt x="1627393" y="269469"/>
                    <a:pt x="1628941" y="278757"/>
                    <a:pt x="1606754" y="317971"/>
                  </a:cubicBezTo>
                  <a:cubicBezTo>
                    <a:pt x="1585599" y="355637"/>
                    <a:pt x="1565475" y="393819"/>
                    <a:pt x="1543288" y="430970"/>
                  </a:cubicBezTo>
                  <a:cubicBezTo>
                    <a:pt x="1527293" y="458317"/>
                    <a:pt x="1534517" y="481020"/>
                    <a:pt x="1552060" y="504239"/>
                  </a:cubicBezTo>
                  <a:cubicBezTo>
                    <a:pt x="1569604" y="527458"/>
                    <a:pt x="1589726" y="538809"/>
                    <a:pt x="1619137" y="531069"/>
                  </a:cubicBezTo>
                  <a:cubicBezTo>
                    <a:pt x="1664543" y="519202"/>
                    <a:pt x="1709949" y="507850"/>
                    <a:pt x="1754839" y="495467"/>
                  </a:cubicBezTo>
                  <a:cubicBezTo>
                    <a:pt x="1783734" y="487727"/>
                    <a:pt x="1796634" y="492371"/>
                    <a:pt x="1812629" y="517654"/>
                  </a:cubicBezTo>
                  <a:cubicBezTo>
                    <a:pt x="1819853" y="528490"/>
                    <a:pt x="1826044" y="539841"/>
                    <a:pt x="1830172" y="552225"/>
                  </a:cubicBezTo>
                  <a:cubicBezTo>
                    <a:pt x="1837912" y="574412"/>
                    <a:pt x="1834299" y="588343"/>
                    <a:pt x="1815724" y="603306"/>
                  </a:cubicBezTo>
                  <a:cubicBezTo>
                    <a:pt x="1777026" y="634265"/>
                    <a:pt x="1738844" y="665224"/>
                    <a:pt x="1699630" y="695666"/>
                  </a:cubicBezTo>
                  <a:cubicBezTo>
                    <a:pt x="1680022" y="710629"/>
                    <a:pt x="1674862" y="729205"/>
                    <a:pt x="1678990" y="751908"/>
                  </a:cubicBezTo>
                  <a:cubicBezTo>
                    <a:pt x="1680539" y="759647"/>
                    <a:pt x="1683119" y="766871"/>
                    <a:pt x="1685182" y="774611"/>
                  </a:cubicBezTo>
                  <a:cubicBezTo>
                    <a:pt x="1691890" y="798862"/>
                    <a:pt x="1707885" y="812277"/>
                    <a:pt x="1732652" y="815373"/>
                  </a:cubicBezTo>
                  <a:cubicBezTo>
                    <a:pt x="1779606" y="821565"/>
                    <a:pt x="1826560" y="828272"/>
                    <a:pt x="1872998" y="834464"/>
                  </a:cubicBezTo>
                  <a:cubicBezTo>
                    <a:pt x="1900861" y="838076"/>
                    <a:pt x="1915308" y="851491"/>
                    <a:pt x="1918404" y="879354"/>
                  </a:cubicBezTo>
                  <a:cubicBezTo>
                    <a:pt x="1919952" y="892770"/>
                    <a:pt x="1921500" y="906185"/>
                    <a:pt x="1919952" y="919600"/>
                  </a:cubicBezTo>
                  <a:cubicBezTo>
                    <a:pt x="1917372" y="940755"/>
                    <a:pt x="1906536" y="952623"/>
                    <a:pt x="1886930" y="958299"/>
                  </a:cubicBezTo>
                  <a:cubicBezTo>
                    <a:pt x="1843071" y="970682"/>
                    <a:pt x="1798697" y="983065"/>
                    <a:pt x="1754839" y="995965"/>
                  </a:cubicBezTo>
                  <a:cubicBezTo>
                    <a:pt x="1712013" y="1008348"/>
                    <a:pt x="1692406" y="1040855"/>
                    <a:pt x="1701178" y="1085229"/>
                  </a:cubicBezTo>
                  <a:cubicBezTo>
                    <a:pt x="1704273" y="1102256"/>
                    <a:pt x="1714077" y="1113092"/>
                    <a:pt x="1728524" y="1121348"/>
                  </a:cubicBezTo>
                  <a:cubicBezTo>
                    <a:pt x="1768771" y="1145083"/>
                    <a:pt x="1809016" y="1168817"/>
                    <a:pt x="1849779" y="1192552"/>
                  </a:cubicBezTo>
                  <a:cubicBezTo>
                    <a:pt x="1879706" y="1210096"/>
                    <a:pt x="1884350" y="1220415"/>
                    <a:pt x="1876094" y="1253954"/>
                  </a:cubicBezTo>
                  <a:cubicBezTo>
                    <a:pt x="1875578" y="1256018"/>
                    <a:pt x="1875578" y="1258082"/>
                    <a:pt x="1875062" y="1260145"/>
                  </a:cubicBezTo>
                  <a:cubicBezTo>
                    <a:pt x="1862678" y="1300908"/>
                    <a:pt x="1848747" y="1321031"/>
                    <a:pt x="1802309" y="1312259"/>
                  </a:cubicBezTo>
                  <a:cubicBezTo>
                    <a:pt x="1760515" y="1304003"/>
                    <a:pt x="1717689" y="1302456"/>
                    <a:pt x="1675379" y="1296264"/>
                  </a:cubicBezTo>
                  <a:cubicBezTo>
                    <a:pt x="1645452" y="1292136"/>
                    <a:pt x="1625845" y="1304003"/>
                    <a:pt x="1611398" y="1329286"/>
                  </a:cubicBezTo>
                  <a:cubicBezTo>
                    <a:pt x="1596434" y="1355085"/>
                    <a:pt x="1589726" y="1379336"/>
                    <a:pt x="1610365" y="1405651"/>
                  </a:cubicBezTo>
                  <a:cubicBezTo>
                    <a:pt x="1638228" y="1441254"/>
                    <a:pt x="1665059" y="1477888"/>
                    <a:pt x="1692406" y="1514006"/>
                  </a:cubicBezTo>
                  <a:cubicBezTo>
                    <a:pt x="1715109" y="1543417"/>
                    <a:pt x="1715109" y="1555285"/>
                    <a:pt x="1692406" y="1584695"/>
                  </a:cubicBezTo>
                  <a:cubicBezTo>
                    <a:pt x="1691374" y="1585727"/>
                    <a:pt x="1690342" y="1587275"/>
                    <a:pt x="1689310" y="1588307"/>
                  </a:cubicBezTo>
                  <a:cubicBezTo>
                    <a:pt x="1659383" y="1620298"/>
                    <a:pt x="1647516" y="1634229"/>
                    <a:pt x="1600562" y="1605850"/>
                  </a:cubicBezTo>
                  <a:cubicBezTo>
                    <a:pt x="1564444" y="1584179"/>
                    <a:pt x="1526261" y="1565604"/>
                    <a:pt x="1490659" y="1543933"/>
                  </a:cubicBezTo>
                  <a:cubicBezTo>
                    <a:pt x="1461248" y="1526390"/>
                    <a:pt x="1438545" y="1536709"/>
                    <a:pt x="1415326" y="1554769"/>
                  </a:cubicBezTo>
                  <a:cubicBezTo>
                    <a:pt x="1392107" y="1572312"/>
                    <a:pt x="1382819" y="1593467"/>
                    <a:pt x="1391075" y="1622877"/>
                  </a:cubicBezTo>
                  <a:cubicBezTo>
                    <a:pt x="1403974" y="1668284"/>
                    <a:pt x="1415326" y="1714205"/>
                    <a:pt x="1426677" y="1760128"/>
                  </a:cubicBezTo>
                  <a:cubicBezTo>
                    <a:pt x="1432870" y="1784894"/>
                    <a:pt x="1427710" y="1798310"/>
                    <a:pt x="1406554" y="1811725"/>
                  </a:cubicBezTo>
                  <a:cubicBezTo>
                    <a:pt x="1395203" y="1818949"/>
                    <a:pt x="1383335" y="1825657"/>
                    <a:pt x="1370436" y="1830300"/>
                  </a:cubicBezTo>
                  <a:cubicBezTo>
                    <a:pt x="1347733" y="1838556"/>
                    <a:pt x="1331222" y="1834428"/>
                    <a:pt x="1316258" y="1815337"/>
                  </a:cubicBezTo>
                  <a:cubicBezTo>
                    <a:pt x="1287879" y="1779735"/>
                    <a:pt x="1259501" y="1743616"/>
                    <a:pt x="1231122" y="1707498"/>
                  </a:cubicBezTo>
                  <a:cubicBezTo>
                    <a:pt x="1203775" y="1673443"/>
                    <a:pt x="1154242" y="1668800"/>
                    <a:pt x="1121219" y="1698210"/>
                  </a:cubicBezTo>
                  <a:cubicBezTo>
                    <a:pt x="1112447" y="1705950"/>
                    <a:pt x="1108320" y="1715753"/>
                    <a:pt x="1106771" y="1727105"/>
                  </a:cubicBezTo>
                  <a:cubicBezTo>
                    <a:pt x="1100064" y="1774575"/>
                    <a:pt x="1092324" y="1821529"/>
                    <a:pt x="1087165" y="1868999"/>
                  </a:cubicBezTo>
                  <a:cubicBezTo>
                    <a:pt x="1084068" y="1893766"/>
                    <a:pt x="1074265" y="1911309"/>
                    <a:pt x="1050014" y="1919049"/>
                  </a:cubicBezTo>
                  <a:cubicBezTo>
                    <a:pt x="1029375" y="1919049"/>
                    <a:pt x="1008220" y="1919049"/>
                    <a:pt x="987581" y="1919049"/>
                  </a:cubicBezTo>
                  <a:cubicBezTo>
                    <a:pt x="973133" y="1910277"/>
                    <a:pt x="964878" y="1897377"/>
                    <a:pt x="960234" y="1880866"/>
                  </a:cubicBezTo>
                  <a:cubicBezTo>
                    <a:pt x="947851" y="1835460"/>
                    <a:pt x="933919" y="1790054"/>
                    <a:pt x="921535" y="1744132"/>
                  </a:cubicBezTo>
                  <a:cubicBezTo>
                    <a:pt x="914828" y="1719881"/>
                    <a:pt x="899865" y="1706982"/>
                    <a:pt x="875614" y="1703886"/>
                  </a:cubicBezTo>
                  <a:cubicBezTo>
                    <a:pt x="866326" y="1702854"/>
                    <a:pt x="857038" y="1701306"/>
                    <a:pt x="847751" y="1700790"/>
                  </a:cubicBezTo>
                  <a:cubicBezTo>
                    <a:pt x="826080" y="1699242"/>
                    <a:pt x="811117" y="1709046"/>
                    <a:pt x="800281" y="1727105"/>
                  </a:cubicBezTo>
                  <a:cubicBezTo>
                    <a:pt x="796153" y="1733813"/>
                    <a:pt x="792541" y="1740520"/>
                    <a:pt x="788414" y="1747228"/>
                  </a:cubicBezTo>
                  <a:cubicBezTo>
                    <a:pt x="766742" y="1783862"/>
                    <a:pt x="745587" y="1821013"/>
                    <a:pt x="723401" y="1857131"/>
                  </a:cubicBezTo>
                  <a:cubicBezTo>
                    <a:pt x="711533" y="1877254"/>
                    <a:pt x="697085" y="1882414"/>
                    <a:pt x="674383" y="1877254"/>
                  </a:cubicBezTo>
                  <a:cubicBezTo>
                    <a:pt x="660451" y="1874158"/>
                    <a:pt x="647552" y="1869515"/>
                    <a:pt x="634652" y="1863839"/>
                  </a:cubicBezTo>
                  <a:cubicBezTo>
                    <a:pt x="611949" y="1853003"/>
                    <a:pt x="604726" y="1839072"/>
                    <a:pt x="607822" y="1813789"/>
                  </a:cubicBezTo>
                  <a:cubicBezTo>
                    <a:pt x="613497" y="1766835"/>
                    <a:pt x="618141" y="1719881"/>
                    <a:pt x="624848" y="1672927"/>
                  </a:cubicBezTo>
                  <a:cubicBezTo>
                    <a:pt x="629492" y="1639905"/>
                    <a:pt x="611949" y="1621846"/>
                    <a:pt x="586150" y="1607398"/>
                  </a:cubicBezTo>
                  <a:cubicBezTo>
                    <a:pt x="560868" y="1593467"/>
                    <a:pt x="538165" y="1591403"/>
                    <a:pt x="514430" y="1611010"/>
                  </a:cubicBezTo>
                  <a:cubicBezTo>
                    <a:pt x="481407" y="1637325"/>
                    <a:pt x="446836" y="1661576"/>
                    <a:pt x="413814" y="1687375"/>
                  </a:cubicBezTo>
                  <a:cubicBezTo>
                    <a:pt x="380276" y="1713690"/>
                    <a:pt x="365828" y="1719365"/>
                    <a:pt x="324550" y="1682215"/>
                  </a:cubicBezTo>
                  <a:cubicBezTo>
                    <a:pt x="321970" y="1679635"/>
                    <a:pt x="319390" y="1677055"/>
                    <a:pt x="316810" y="1674475"/>
                  </a:cubicBezTo>
                  <a:cubicBezTo>
                    <a:pt x="296687" y="1653836"/>
                    <a:pt x="294623" y="1637841"/>
                    <a:pt x="309071" y="1612558"/>
                  </a:cubicBezTo>
                  <a:cubicBezTo>
                    <a:pt x="331258" y="1572828"/>
                    <a:pt x="353960" y="1532581"/>
                    <a:pt x="376148" y="1492851"/>
                  </a:cubicBezTo>
                  <a:cubicBezTo>
                    <a:pt x="382339" y="1481500"/>
                    <a:pt x="389047" y="1470148"/>
                    <a:pt x="387499" y="1456217"/>
                  </a:cubicBezTo>
                  <a:cubicBezTo>
                    <a:pt x="383887" y="1414423"/>
                    <a:pt x="337449" y="1381400"/>
                    <a:pt x="297203" y="1391720"/>
                  </a:cubicBezTo>
                  <a:cubicBezTo>
                    <a:pt x="250765" y="1403587"/>
                    <a:pt x="204327" y="1415455"/>
                    <a:pt x="158405" y="1427838"/>
                  </a:cubicBezTo>
                  <a:cubicBezTo>
                    <a:pt x="139830" y="1432998"/>
                    <a:pt x="125899" y="1427322"/>
                    <a:pt x="114031" y="1412875"/>
                  </a:cubicBezTo>
                  <a:cubicBezTo>
                    <a:pt x="104228" y="1401007"/>
                    <a:pt x="98036" y="1387592"/>
                    <a:pt x="91844" y="1373660"/>
                  </a:cubicBezTo>
                  <a:cubicBezTo>
                    <a:pt x="81525" y="1349409"/>
                    <a:pt x="86169" y="1331866"/>
                    <a:pt x="106808" y="1315871"/>
                  </a:cubicBezTo>
                  <a:cubicBezTo>
                    <a:pt x="140862" y="1288524"/>
                    <a:pt x="175432" y="1261693"/>
                    <a:pt x="209487" y="1234347"/>
                  </a:cubicBezTo>
                  <a:cubicBezTo>
                    <a:pt x="245605" y="1206484"/>
                    <a:pt x="248701" y="1194616"/>
                    <a:pt x="236834" y="1151274"/>
                  </a:cubicBezTo>
                  <a:cubicBezTo>
                    <a:pt x="228578" y="1122896"/>
                    <a:pt x="211551" y="1107932"/>
                    <a:pt x="181624" y="1104836"/>
                  </a:cubicBezTo>
                  <a:cubicBezTo>
                    <a:pt x="138282" y="1100192"/>
                    <a:pt x="95456" y="1091937"/>
                    <a:pt x="52114" y="1087293"/>
                  </a:cubicBezTo>
                  <a:cubicBezTo>
                    <a:pt x="27347" y="1084713"/>
                    <a:pt x="9804" y="1074910"/>
                    <a:pt x="1032" y="1051175"/>
                  </a:cubicBezTo>
                  <a:cubicBezTo>
                    <a:pt x="0" y="1028988"/>
                    <a:pt x="0" y="1008348"/>
                    <a:pt x="0" y="987194"/>
                  </a:cubicBezTo>
                  <a:close/>
                  <a:moveTo>
                    <a:pt x="1198616" y="960879"/>
                  </a:moveTo>
                  <a:cubicBezTo>
                    <a:pt x="1200163" y="838592"/>
                    <a:pt x="1104192" y="720433"/>
                    <a:pt x="958686" y="720949"/>
                  </a:cubicBezTo>
                  <a:cubicBezTo>
                    <a:pt x="824016" y="721465"/>
                    <a:pt x="720821" y="824145"/>
                    <a:pt x="720304" y="959331"/>
                  </a:cubicBezTo>
                  <a:cubicBezTo>
                    <a:pt x="719788" y="1096581"/>
                    <a:pt x="827628" y="1197712"/>
                    <a:pt x="957654" y="1198744"/>
                  </a:cubicBezTo>
                  <a:cubicBezTo>
                    <a:pt x="1090776" y="1199776"/>
                    <a:pt x="1198100" y="1092969"/>
                    <a:pt x="1198616" y="960879"/>
                  </a:cubicBezTo>
                  <a:close/>
                </a:path>
              </a:pathLst>
            </a:custGeom>
            <a:grpFill/>
            <a:ln w="5155" cap="flat">
              <a:noFill/>
              <a:prstDash val="solid"/>
              <a:miter/>
            </a:ln>
          </p:spPr>
          <p:txBody>
            <a:bodyPr rtlCol="0" anchor="ctr"/>
            <a:lstStyle/>
            <a:p>
              <a:endParaRPr lang="en-US"/>
            </a:p>
          </p:txBody>
        </p:sp>
        <p:grpSp>
          <p:nvGrpSpPr>
            <p:cNvPr id="66" name="Group 65">
              <a:extLst>
                <a:ext uri="{FF2B5EF4-FFF2-40B4-BE49-F238E27FC236}">
                  <a16:creationId xmlns:a16="http://schemas.microsoft.com/office/drawing/2014/main" id="{A05E6556-C66E-421B-B7D3-709644D56DDA}"/>
                </a:ext>
              </a:extLst>
            </p:cNvPr>
            <p:cNvGrpSpPr/>
            <p:nvPr/>
          </p:nvGrpSpPr>
          <p:grpSpPr>
            <a:xfrm>
              <a:off x="7392963" y="2648852"/>
              <a:ext cx="1838947" cy="1835405"/>
              <a:chOff x="7167947" y="1624190"/>
              <a:chExt cx="2677922" cy="2672763"/>
            </a:xfrm>
            <a:grpFill/>
          </p:grpSpPr>
          <p:sp>
            <p:nvSpPr>
              <p:cNvPr id="67" name="Freeform: Shape 66">
                <a:extLst>
                  <a:ext uri="{FF2B5EF4-FFF2-40B4-BE49-F238E27FC236}">
                    <a16:creationId xmlns:a16="http://schemas.microsoft.com/office/drawing/2014/main" id="{16513AB7-70B6-41AE-BAF5-4E84C65AB256}"/>
                  </a:ext>
                </a:extLst>
              </p:cNvPr>
              <p:cNvSpPr/>
              <p:nvPr/>
            </p:nvSpPr>
            <p:spPr>
              <a:xfrm>
                <a:off x="7167947" y="1624190"/>
                <a:ext cx="2677922" cy="2672763"/>
              </a:xfrm>
              <a:custGeom>
                <a:avLst/>
                <a:gdLst>
                  <a:gd name="connsiteX0" fmla="*/ 2538684 w 2677922"/>
                  <a:gd name="connsiteY0" fmla="*/ 1897505 h 2672762"/>
                  <a:gd name="connsiteX1" fmla="*/ 2456643 w 2677922"/>
                  <a:gd name="connsiteY1" fmla="*/ 1879446 h 2672762"/>
                  <a:gd name="connsiteX2" fmla="*/ 2389566 w 2677922"/>
                  <a:gd name="connsiteY2" fmla="*/ 1863966 h 2672762"/>
                  <a:gd name="connsiteX3" fmla="*/ 2354479 w 2677922"/>
                  <a:gd name="connsiteY3" fmla="*/ 1874802 h 2672762"/>
                  <a:gd name="connsiteX4" fmla="*/ 2312170 w 2677922"/>
                  <a:gd name="connsiteY4" fmla="*/ 1950651 h 2672762"/>
                  <a:gd name="connsiteX5" fmla="*/ 2322489 w 2677922"/>
                  <a:gd name="connsiteY5" fmla="*/ 1983157 h 2672762"/>
                  <a:gd name="connsiteX6" fmla="*/ 2412785 w 2677922"/>
                  <a:gd name="connsiteY6" fmla="*/ 2080161 h 2672762"/>
                  <a:gd name="connsiteX7" fmla="*/ 2418461 w 2677922"/>
                  <a:gd name="connsiteY7" fmla="*/ 2146722 h 2672762"/>
                  <a:gd name="connsiteX8" fmla="*/ 2414849 w 2677922"/>
                  <a:gd name="connsiteY8" fmla="*/ 2151882 h 2672762"/>
                  <a:gd name="connsiteX9" fmla="*/ 2324037 w 2677922"/>
                  <a:gd name="connsiteY9" fmla="*/ 2174585 h 2672762"/>
                  <a:gd name="connsiteX10" fmla="*/ 2219294 w 2677922"/>
                  <a:gd name="connsiteY10" fmla="*/ 2118859 h 2672762"/>
                  <a:gd name="connsiteX11" fmla="*/ 2178531 w 2677922"/>
                  <a:gd name="connsiteY11" fmla="*/ 2120407 h 2672762"/>
                  <a:gd name="connsiteX12" fmla="*/ 2125386 w 2677922"/>
                  <a:gd name="connsiteY12" fmla="*/ 2172521 h 2672762"/>
                  <a:gd name="connsiteX13" fmla="*/ 2122806 w 2677922"/>
                  <a:gd name="connsiteY13" fmla="*/ 2217411 h 2672762"/>
                  <a:gd name="connsiteX14" fmla="*/ 2184723 w 2677922"/>
                  <a:gd name="connsiteY14" fmla="*/ 2334538 h 2672762"/>
                  <a:gd name="connsiteX15" fmla="*/ 2174404 w 2677922"/>
                  <a:gd name="connsiteY15" fmla="*/ 2395423 h 2672762"/>
                  <a:gd name="connsiteX16" fmla="*/ 2164084 w 2677922"/>
                  <a:gd name="connsiteY16" fmla="*/ 2404711 h 2672762"/>
                  <a:gd name="connsiteX17" fmla="*/ 2075336 w 2677922"/>
                  <a:gd name="connsiteY17" fmla="*/ 2401615 h 2672762"/>
                  <a:gd name="connsiteX18" fmla="*/ 1988652 w 2677922"/>
                  <a:gd name="connsiteY18" fmla="*/ 2320606 h 2672762"/>
                  <a:gd name="connsiteX19" fmla="*/ 1944277 w 2677922"/>
                  <a:gd name="connsiteY19" fmla="*/ 2311835 h 2672762"/>
                  <a:gd name="connsiteX20" fmla="*/ 1883392 w 2677922"/>
                  <a:gd name="connsiteY20" fmla="*/ 2346405 h 2672762"/>
                  <a:gd name="connsiteX21" fmla="*/ 1868429 w 2677922"/>
                  <a:gd name="connsiteY21" fmla="*/ 2391811 h 2672762"/>
                  <a:gd name="connsiteX22" fmla="*/ 1899388 w 2677922"/>
                  <a:gd name="connsiteY22" fmla="*/ 2526997 h 2672762"/>
                  <a:gd name="connsiteX23" fmla="*/ 1879264 w 2677922"/>
                  <a:gd name="connsiteY23" fmla="*/ 2571887 h 2672762"/>
                  <a:gd name="connsiteX24" fmla="*/ 1841082 w 2677922"/>
                  <a:gd name="connsiteY24" fmla="*/ 2588915 h 2672762"/>
                  <a:gd name="connsiteX25" fmla="*/ 1782777 w 2677922"/>
                  <a:gd name="connsiteY25" fmla="*/ 2568276 h 2672762"/>
                  <a:gd name="connsiteX26" fmla="*/ 1715184 w 2677922"/>
                  <a:gd name="connsiteY26" fmla="*/ 2459404 h 2672762"/>
                  <a:gd name="connsiteX27" fmla="*/ 1664618 w 2677922"/>
                  <a:gd name="connsiteY27" fmla="*/ 2435669 h 2672762"/>
                  <a:gd name="connsiteX28" fmla="*/ 1610440 w 2677922"/>
                  <a:gd name="connsiteY28" fmla="*/ 2450117 h 2672762"/>
                  <a:gd name="connsiteX29" fmla="*/ 1577418 w 2677922"/>
                  <a:gd name="connsiteY29" fmla="*/ 2495007 h 2672762"/>
                  <a:gd name="connsiteX30" fmla="*/ 1573806 w 2677922"/>
                  <a:gd name="connsiteY30" fmla="*/ 2616777 h 2672762"/>
                  <a:gd name="connsiteX31" fmla="*/ 1526852 w 2677922"/>
                  <a:gd name="connsiteY31" fmla="*/ 2672503 h 2672762"/>
                  <a:gd name="connsiteX32" fmla="*/ 1497441 w 2677922"/>
                  <a:gd name="connsiteY32" fmla="*/ 2676115 h 2672762"/>
                  <a:gd name="connsiteX33" fmla="*/ 1449972 w 2677922"/>
                  <a:gd name="connsiteY33" fmla="*/ 2644124 h 2672762"/>
                  <a:gd name="connsiteX34" fmla="*/ 1410241 w 2677922"/>
                  <a:gd name="connsiteY34" fmla="*/ 2514614 h 2672762"/>
                  <a:gd name="connsiteX35" fmla="*/ 1373091 w 2677922"/>
                  <a:gd name="connsiteY35" fmla="*/ 2482623 h 2672762"/>
                  <a:gd name="connsiteX36" fmla="*/ 1304982 w 2677922"/>
                  <a:gd name="connsiteY36" fmla="*/ 2483139 h 2672762"/>
                  <a:gd name="connsiteX37" fmla="*/ 1271959 w 2677922"/>
                  <a:gd name="connsiteY37" fmla="*/ 2511518 h 2672762"/>
                  <a:gd name="connsiteX38" fmla="*/ 1234293 w 2677922"/>
                  <a:gd name="connsiteY38" fmla="*/ 2633805 h 2672762"/>
                  <a:gd name="connsiteX39" fmla="*/ 1170828 w 2677922"/>
                  <a:gd name="connsiteY39" fmla="*/ 2674567 h 2672762"/>
                  <a:gd name="connsiteX40" fmla="*/ 1106847 w 2677922"/>
                  <a:gd name="connsiteY40" fmla="*/ 2602330 h 2672762"/>
                  <a:gd name="connsiteX41" fmla="*/ 1103751 w 2677922"/>
                  <a:gd name="connsiteY41" fmla="*/ 2491395 h 2672762"/>
                  <a:gd name="connsiteX42" fmla="*/ 1080532 w 2677922"/>
                  <a:gd name="connsiteY42" fmla="*/ 2454244 h 2672762"/>
                  <a:gd name="connsiteX43" fmla="*/ 1005199 w 2677922"/>
                  <a:gd name="connsiteY43" fmla="*/ 2435153 h 2672762"/>
                  <a:gd name="connsiteX44" fmla="*/ 969080 w 2677922"/>
                  <a:gd name="connsiteY44" fmla="*/ 2454244 h 2672762"/>
                  <a:gd name="connsiteX45" fmla="*/ 900456 w 2677922"/>
                  <a:gd name="connsiteY45" fmla="*/ 2564148 h 2672762"/>
                  <a:gd name="connsiteX46" fmla="*/ 836474 w 2677922"/>
                  <a:gd name="connsiteY46" fmla="*/ 2587367 h 2672762"/>
                  <a:gd name="connsiteX47" fmla="*/ 831830 w 2677922"/>
                  <a:gd name="connsiteY47" fmla="*/ 2585819 h 2672762"/>
                  <a:gd name="connsiteX48" fmla="*/ 785392 w 2677922"/>
                  <a:gd name="connsiteY48" fmla="*/ 2504810 h 2672762"/>
                  <a:gd name="connsiteX49" fmla="*/ 811707 w 2677922"/>
                  <a:gd name="connsiteY49" fmla="*/ 2390779 h 2672762"/>
                  <a:gd name="connsiteX50" fmla="*/ 794680 w 2677922"/>
                  <a:gd name="connsiteY50" fmla="*/ 2344341 h 2672762"/>
                  <a:gd name="connsiteX51" fmla="*/ 739470 w 2677922"/>
                  <a:gd name="connsiteY51" fmla="*/ 2312351 h 2672762"/>
                  <a:gd name="connsiteX52" fmla="*/ 689421 w 2677922"/>
                  <a:gd name="connsiteY52" fmla="*/ 2321638 h 2672762"/>
                  <a:gd name="connsiteX53" fmla="*/ 596029 w 2677922"/>
                  <a:gd name="connsiteY53" fmla="*/ 2408838 h 2672762"/>
                  <a:gd name="connsiteX54" fmla="*/ 530500 w 2677922"/>
                  <a:gd name="connsiteY54" fmla="*/ 2415030 h 2672762"/>
                  <a:gd name="connsiteX55" fmla="*/ 521212 w 2677922"/>
                  <a:gd name="connsiteY55" fmla="*/ 2408838 h 2672762"/>
                  <a:gd name="connsiteX56" fmla="*/ 500573 w 2677922"/>
                  <a:gd name="connsiteY56" fmla="*/ 2322670 h 2672762"/>
                  <a:gd name="connsiteX57" fmla="*/ 556298 w 2677922"/>
                  <a:gd name="connsiteY57" fmla="*/ 2217927 h 2672762"/>
                  <a:gd name="connsiteX58" fmla="*/ 552171 w 2677922"/>
                  <a:gd name="connsiteY58" fmla="*/ 2168909 h 2672762"/>
                  <a:gd name="connsiteX59" fmla="*/ 505733 w 2677922"/>
                  <a:gd name="connsiteY59" fmla="*/ 2122987 h 2672762"/>
                  <a:gd name="connsiteX60" fmla="*/ 457747 w 2677922"/>
                  <a:gd name="connsiteY60" fmla="*/ 2119375 h 2672762"/>
                  <a:gd name="connsiteX61" fmla="*/ 341652 w 2677922"/>
                  <a:gd name="connsiteY61" fmla="*/ 2180777 h 2672762"/>
                  <a:gd name="connsiteX62" fmla="*/ 278187 w 2677922"/>
                  <a:gd name="connsiteY62" fmla="*/ 2168909 h 2672762"/>
                  <a:gd name="connsiteX63" fmla="*/ 274059 w 2677922"/>
                  <a:gd name="connsiteY63" fmla="*/ 2164265 h 2672762"/>
                  <a:gd name="connsiteX64" fmla="*/ 276639 w 2677922"/>
                  <a:gd name="connsiteY64" fmla="*/ 2069325 h 2672762"/>
                  <a:gd name="connsiteX65" fmla="*/ 354551 w 2677922"/>
                  <a:gd name="connsiteY65" fmla="*/ 1986253 h 2672762"/>
                  <a:gd name="connsiteX66" fmla="*/ 363839 w 2677922"/>
                  <a:gd name="connsiteY66" fmla="*/ 1940847 h 2672762"/>
                  <a:gd name="connsiteX67" fmla="*/ 328237 w 2677922"/>
                  <a:gd name="connsiteY67" fmla="*/ 1878930 h 2672762"/>
                  <a:gd name="connsiteX68" fmla="*/ 283347 w 2677922"/>
                  <a:gd name="connsiteY68" fmla="*/ 1866030 h 2672762"/>
                  <a:gd name="connsiteX69" fmla="*/ 170864 w 2677922"/>
                  <a:gd name="connsiteY69" fmla="*/ 1891829 h 2672762"/>
                  <a:gd name="connsiteX70" fmla="*/ 155900 w 2677922"/>
                  <a:gd name="connsiteY70" fmla="*/ 1895441 h 2672762"/>
                  <a:gd name="connsiteX71" fmla="*/ 100175 w 2677922"/>
                  <a:gd name="connsiteY71" fmla="*/ 1868094 h 2672762"/>
                  <a:gd name="connsiteX72" fmla="*/ 87275 w 2677922"/>
                  <a:gd name="connsiteY72" fmla="*/ 1838168 h 2672762"/>
                  <a:gd name="connsiteX73" fmla="*/ 107915 w 2677922"/>
                  <a:gd name="connsiteY73" fmla="*/ 1779862 h 2672762"/>
                  <a:gd name="connsiteX74" fmla="*/ 213690 w 2677922"/>
                  <a:gd name="connsiteY74" fmla="*/ 1713817 h 2672762"/>
                  <a:gd name="connsiteX75" fmla="*/ 238972 w 2677922"/>
                  <a:gd name="connsiteY75" fmla="*/ 1654480 h 2672762"/>
                  <a:gd name="connsiteX76" fmla="*/ 222977 w 2677922"/>
                  <a:gd name="connsiteY76" fmla="*/ 1600818 h 2672762"/>
                  <a:gd name="connsiteX77" fmla="*/ 184279 w 2677922"/>
                  <a:gd name="connsiteY77" fmla="*/ 1575019 h 2672762"/>
                  <a:gd name="connsiteX78" fmla="*/ 59413 w 2677922"/>
                  <a:gd name="connsiteY78" fmla="*/ 1571407 h 2672762"/>
                  <a:gd name="connsiteX79" fmla="*/ 3687 w 2677922"/>
                  <a:gd name="connsiteY79" fmla="*/ 1524453 h 2672762"/>
                  <a:gd name="connsiteX80" fmla="*/ 1623 w 2677922"/>
                  <a:gd name="connsiteY80" fmla="*/ 1513618 h 2672762"/>
                  <a:gd name="connsiteX81" fmla="*/ 48577 w 2677922"/>
                  <a:gd name="connsiteY81" fmla="*/ 1442413 h 2672762"/>
                  <a:gd name="connsiteX82" fmla="*/ 160544 w 2677922"/>
                  <a:gd name="connsiteY82" fmla="*/ 1408358 h 2672762"/>
                  <a:gd name="connsiteX83" fmla="*/ 194083 w 2677922"/>
                  <a:gd name="connsiteY83" fmla="*/ 1370692 h 2672762"/>
                  <a:gd name="connsiteX84" fmla="*/ 192534 w 2677922"/>
                  <a:gd name="connsiteY84" fmla="*/ 1298971 h 2672762"/>
                  <a:gd name="connsiteX85" fmla="*/ 166220 w 2677922"/>
                  <a:gd name="connsiteY85" fmla="*/ 1269560 h 2672762"/>
                  <a:gd name="connsiteX86" fmla="*/ 47029 w 2677922"/>
                  <a:gd name="connsiteY86" fmla="*/ 1232926 h 2672762"/>
                  <a:gd name="connsiteX87" fmla="*/ 1623 w 2677922"/>
                  <a:gd name="connsiteY87" fmla="*/ 1166881 h 2672762"/>
                  <a:gd name="connsiteX88" fmla="*/ 6267 w 2677922"/>
                  <a:gd name="connsiteY88" fmla="*/ 1139534 h 2672762"/>
                  <a:gd name="connsiteX89" fmla="*/ 49093 w 2677922"/>
                  <a:gd name="connsiteY89" fmla="*/ 1105480 h 2672762"/>
                  <a:gd name="connsiteX90" fmla="*/ 164672 w 2677922"/>
                  <a:gd name="connsiteY90" fmla="*/ 1101868 h 2672762"/>
                  <a:gd name="connsiteX91" fmla="*/ 181699 w 2677922"/>
                  <a:gd name="connsiteY91" fmla="*/ 1101352 h 2672762"/>
                  <a:gd name="connsiteX92" fmla="*/ 227621 w 2677922"/>
                  <a:gd name="connsiteY92" fmla="*/ 1065233 h 2672762"/>
                  <a:gd name="connsiteX93" fmla="*/ 241036 w 2677922"/>
                  <a:gd name="connsiteY93" fmla="*/ 1014152 h 2672762"/>
                  <a:gd name="connsiteX94" fmla="*/ 219366 w 2677922"/>
                  <a:gd name="connsiteY94" fmla="*/ 965650 h 2672762"/>
                  <a:gd name="connsiteX95" fmla="*/ 113590 w 2677922"/>
                  <a:gd name="connsiteY95" fmla="*/ 899605 h 2672762"/>
                  <a:gd name="connsiteX96" fmla="*/ 89855 w 2677922"/>
                  <a:gd name="connsiteY96" fmla="*/ 832012 h 2672762"/>
                  <a:gd name="connsiteX97" fmla="*/ 104818 w 2677922"/>
                  <a:gd name="connsiteY97" fmla="*/ 799505 h 2672762"/>
                  <a:gd name="connsiteX98" fmla="*/ 151256 w 2677922"/>
                  <a:gd name="connsiteY98" fmla="*/ 779898 h 2672762"/>
                  <a:gd name="connsiteX99" fmla="*/ 283347 w 2677922"/>
                  <a:gd name="connsiteY99" fmla="*/ 810341 h 2672762"/>
                  <a:gd name="connsiteX100" fmla="*/ 331332 w 2677922"/>
                  <a:gd name="connsiteY100" fmla="*/ 794345 h 2672762"/>
                  <a:gd name="connsiteX101" fmla="*/ 363839 w 2677922"/>
                  <a:gd name="connsiteY101" fmla="*/ 737588 h 2672762"/>
                  <a:gd name="connsiteX102" fmla="*/ 354551 w 2677922"/>
                  <a:gd name="connsiteY102" fmla="*/ 689086 h 2672762"/>
                  <a:gd name="connsiteX103" fmla="*/ 266835 w 2677922"/>
                  <a:gd name="connsiteY103" fmla="*/ 595694 h 2672762"/>
                  <a:gd name="connsiteX104" fmla="*/ 261675 w 2677922"/>
                  <a:gd name="connsiteY104" fmla="*/ 529133 h 2672762"/>
                  <a:gd name="connsiteX105" fmla="*/ 270447 w 2677922"/>
                  <a:gd name="connsiteY105" fmla="*/ 516233 h 2672762"/>
                  <a:gd name="connsiteX106" fmla="*/ 349907 w 2677922"/>
                  <a:gd name="connsiteY106" fmla="*/ 498690 h 2672762"/>
                  <a:gd name="connsiteX107" fmla="*/ 457231 w 2677922"/>
                  <a:gd name="connsiteY107" fmla="*/ 555964 h 2672762"/>
                  <a:gd name="connsiteX108" fmla="*/ 507797 w 2677922"/>
                  <a:gd name="connsiteY108" fmla="*/ 551320 h 2672762"/>
                  <a:gd name="connsiteX109" fmla="*/ 551139 w 2677922"/>
                  <a:gd name="connsiteY109" fmla="*/ 508494 h 2672762"/>
                  <a:gd name="connsiteX110" fmla="*/ 556815 w 2677922"/>
                  <a:gd name="connsiteY110" fmla="*/ 456896 h 2672762"/>
                  <a:gd name="connsiteX111" fmla="*/ 494381 w 2677922"/>
                  <a:gd name="connsiteY111" fmla="*/ 339769 h 2672762"/>
                  <a:gd name="connsiteX112" fmla="*/ 505217 w 2677922"/>
                  <a:gd name="connsiteY112" fmla="*/ 280432 h 2672762"/>
                  <a:gd name="connsiteX113" fmla="*/ 537723 w 2677922"/>
                  <a:gd name="connsiteY113" fmla="*/ 256181 h 2672762"/>
                  <a:gd name="connsiteX114" fmla="*/ 590353 w 2677922"/>
                  <a:gd name="connsiteY114" fmla="*/ 261857 h 2672762"/>
                  <a:gd name="connsiteX115" fmla="*/ 679617 w 2677922"/>
                  <a:gd name="connsiteY115" fmla="*/ 344929 h 2672762"/>
                  <a:gd name="connsiteX116" fmla="*/ 754950 w 2677922"/>
                  <a:gd name="connsiteY116" fmla="*/ 355765 h 2672762"/>
                  <a:gd name="connsiteX117" fmla="*/ 797260 w 2677922"/>
                  <a:gd name="connsiteY117" fmla="*/ 329450 h 2672762"/>
                  <a:gd name="connsiteX118" fmla="*/ 811707 w 2677922"/>
                  <a:gd name="connsiteY118" fmla="*/ 285076 h 2672762"/>
                  <a:gd name="connsiteX119" fmla="*/ 781781 w 2677922"/>
                  <a:gd name="connsiteY119" fmla="*/ 156081 h 2672762"/>
                  <a:gd name="connsiteX120" fmla="*/ 807064 w 2677922"/>
                  <a:gd name="connsiteY120" fmla="*/ 100872 h 2672762"/>
                  <a:gd name="connsiteX121" fmla="*/ 841634 w 2677922"/>
                  <a:gd name="connsiteY121" fmla="*/ 86424 h 2672762"/>
                  <a:gd name="connsiteX122" fmla="*/ 896328 w 2677922"/>
                  <a:gd name="connsiteY122" fmla="*/ 106031 h 2672762"/>
                  <a:gd name="connsiteX123" fmla="*/ 965469 w 2677922"/>
                  <a:gd name="connsiteY123" fmla="*/ 217483 h 2672762"/>
                  <a:gd name="connsiteX124" fmla="*/ 1013455 w 2677922"/>
                  <a:gd name="connsiteY124" fmla="*/ 240702 h 2672762"/>
                  <a:gd name="connsiteX125" fmla="*/ 1077952 w 2677922"/>
                  <a:gd name="connsiteY125" fmla="*/ 222642 h 2672762"/>
                  <a:gd name="connsiteX126" fmla="*/ 1101687 w 2677922"/>
                  <a:gd name="connsiteY126" fmla="*/ 188072 h 2672762"/>
                  <a:gd name="connsiteX127" fmla="*/ 1106847 w 2677922"/>
                  <a:gd name="connsiteY127" fmla="*/ 53918 h 2672762"/>
                  <a:gd name="connsiteX128" fmla="*/ 1145029 w 2677922"/>
                  <a:gd name="connsiteY128" fmla="*/ 4900 h 2672762"/>
                  <a:gd name="connsiteX129" fmla="*/ 1158960 w 2677922"/>
                  <a:gd name="connsiteY129" fmla="*/ 1804 h 2672762"/>
                  <a:gd name="connsiteX130" fmla="*/ 1235841 w 2677922"/>
                  <a:gd name="connsiteY130" fmla="*/ 48758 h 2672762"/>
                  <a:gd name="connsiteX131" fmla="*/ 1269895 w 2677922"/>
                  <a:gd name="connsiteY131" fmla="*/ 162273 h 2672762"/>
                  <a:gd name="connsiteX132" fmla="*/ 1303434 w 2677922"/>
                  <a:gd name="connsiteY132" fmla="*/ 192716 h 2672762"/>
                  <a:gd name="connsiteX133" fmla="*/ 1376702 w 2677922"/>
                  <a:gd name="connsiteY133" fmla="*/ 192716 h 2672762"/>
                  <a:gd name="connsiteX134" fmla="*/ 1409209 w 2677922"/>
                  <a:gd name="connsiteY134" fmla="*/ 163305 h 2672762"/>
                  <a:gd name="connsiteX135" fmla="*/ 1447392 w 2677922"/>
                  <a:gd name="connsiteY135" fmla="*/ 37922 h 2672762"/>
                  <a:gd name="connsiteX136" fmla="*/ 1499505 w 2677922"/>
                  <a:gd name="connsiteY136" fmla="*/ 256 h 2672762"/>
                  <a:gd name="connsiteX137" fmla="*/ 1513436 w 2677922"/>
                  <a:gd name="connsiteY137" fmla="*/ 772 h 2672762"/>
                  <a:gd name="connsiteX138" fmla="*/ 1573290 w 2677922"/>
                  <a:gd name="connsiteY138" fmla="*/ 65269 h 2672762"/>
                  <a:gd name="connsiteX139" fmla="*/ 1576902 w 2677922"/>
                  <a:gd name="connsiteY139" fmla="*/ 185492 h 2672762"/>
                  <a:gd name="connsiteX140" fmla="*/ 1598057 w 2677922"/>
                  <a:gd name="connsiteY140" fmla="*/ 220578 h 2672762"/>
                  <a:gd name="connsiteX141" fmla="*/ 1674422 w 2677922"/>
                  <a:gd name="connsiteY141" fmla="*/ 240702 h 2672762"/>
                  <a:gd name="connsiteX142" fmla="*/ 1710540 w 2677922"/>
                  <a:gd name="connsiteY142" fmla="*/ 221610 h 2672762"/>
                  <a:gd name="connsiteX143" fmla="*/ 1779165 w 2677922"/>
                  <a:gd name="connsiteY143" fmla="*/ 111707 h 2672762"/>
                  <a:gd name="connsiteX144" fmla="*/ 1845726 w 2677922"/>
                  <a:gd name="connsiteY144" fmla="*/ 88488 h 2672762"/>
                  <a:gd name="connsiteX145" fmla="*/ 1857594 w 2677922"/>
                  <a:gd name="connsiteY145" fmla="*/ 92616 h 2672762"/>
                  <a:gd name="connsiteX146" fmla="*/ 1895260 w 2677922"/>
                  <a:gd name="connsiteY146" fmla="*/ 166401 h 2672762"/>
                  <a:gd name="connsiteX147" fmla="*/ 1868429 w 2677922"/>
                  <a:gd name="connsiteY147" fmla="*/ 281980 h 2672762"/>
                  <a:gd name="connsiteX148" fmla="*/ 1887004 w 2677922"/>
                  <a:gd name="connsiteY148" fmla="*/ 332030 h 2672762"/>
                  <a:gd name="connsiteX149" fmla="*/ 1946857 w 2677922"/>
                  <a:gd name="connsiteY149" fmla="*/ 365052 h 2672762"/>
                  <a:gd name="connsiteX150" fmla="*/ 1986588 w 2677922"/>
                  <a:gd name="connsiteY150" fmla="*/ 355765 h 2672762"/>
                  <a:gd name="connsiteX151" fmla="*/ 2081528 w 2677922"/>
                  <a:gd name="connsiteY151" fmla="*/ 267532 h 2672762"/>
                  <a:gd name="connsiteX152" fmla="*/ 2151701 w 2677922"/>
                  <a:gd name="connsiteY152" fmla="*/ 261857 h 2672762"/>
                  <a:gd name="connsiteX153" fmla="*/ 2155312 w 2677922"/>
                  <a:gd name="connsiteY153" fmla="*/ 264437 h 2672762"/>
                  <a:gd name="connsiteX154" fmla="*/ 2177500 w 2677922"/>
                  <a:gd name="connsiteY154" fmla="*/ 353701 h 2672762"/>
                  <a:gd name="connsiteX155" fmla="*/ 2122290 w 2677922"/>
                  <a:gd name="connsiteY155" fmla="*/ 456896 h 2672762"/>
                  <a:gd name="connsiteX156" fmla="*/ 2126934 w 2677922"/>
                  <a:gd name="connsiteY156" fmla="*/ 505914 h 2672762"/>
                  <a:gd name="connsiteX157" fmla="*/ 2173372 w 2677922"/>
                  <a:gd name="connsiteY157" fmla="*/ 551836 h 2672762"/>
                  <a:gd name="connsiteX158" fmla="*/ 2219810 w 2677922"/>
                  <a:gd name="connsiteY158" fmla="*/ 555964 h 2672762"/>
                  <a:gd name="connsiteX159" fmla="*/ 2336937 w 2677922"/>
                  <a:gd name="connsiteY159" fmla="*/ 494046 h 2672762"/>
                  <a:gd name="connsiteX160" fmla="*/ 2400917 w 2677922"/>
                  <a:gd name="connsiteY160" fmla="*/ 507462 h 2672762"/>
                  <a:gd name="connsiteX161" fmla="*/ 2420525 w 2677922"/>
                  <a:gd name="connsiteY161" fmla="*/ 533777 h 2672762"/>
                  <a:gd name="connsiteX162" fmla="*/ 2415365 w 2677922"/>
                  <a:gd name="connsiteY162" fmla="*/ 591566 h 2672762"/>
                  <a:gd name="connsiteX163" fmla="*/ 2321973 w 2677922"/>
                  <a:gd name="connsiteY163" fmla="*/ 692182 h 2672762"/>
                  <a:gd name="connsiteX164" fmla="*/ 2313718 w 2677922"/>
                  <a:gd name="connsiteY164" fmla="*/ 733460 h 2672762"/>
                  <a:gd name="connsiteX165" fmla="*/ 2349320 w 2677922"/>
                  <a:gd name="connsiteY165" fmla="*/ 795377 h 2672762"/>
                  <a:gd name="connsiteX166" fmla="*/ 2394726 w 2677922"/>
                  <a:gd name="connsiteY166" fmla="*/ 810341 h 2672762"/>
                  <a:gd name="connsiteX167" fmla="*/ 2526816 w 2677922"/>
                  <a:gd name="connsiteY167" fmla="*/ 780414 h 2672762"/>
                  <a:gd name="connsiteX168" fmla="*/ 2575834 w 2677922"/>
                  <a:gd name="connsiteY168" fmla="*/ 803117 h 2672762"/>
                  <a:gd name="connsiteX169" fmla="*/ 2591313 w 2677922"/>
                  <a:gd name="connsiteY169" fmla="*/ 838719 h 2672762"/>
                  <a:gd name="connsiteX170" fmla="*/ 2570158 w 2677922"/>
                  <a:gd name="connsiteY170" fmla="*/ 896509 h 2672762"/>
                  <a:gd name="connsiteX171" fmla="*/ 2461287 w 2677922"/>
                  <a:gd name="connsiteY171" fmla="*/ 964102 h 2672762"/>
                  <a:gd name="connsiteX172" fmla="*/ 2438068 w 2677922"/>
                  <a:gd name="connsiteY172" fmla="*/ 1014668 h 2672762"/>
                  <a:gd name="connsiteX173" fmla="*/ 2454063 w 2677922"/>
                  <a:gd name="connsiteY173" fmla="*/ 1073489 h 2672762"/>
                  <a:gd name="connsiteX174" fmla="*/ 2492762 w 2677922"/>
                  <a:gd name="connsiteY174" fmla="*/ 1100836 h 2672762"/>
                  <a:gd name="connsiteX175" fmla="*/ 2628464 w 2677922"/>
                  <a:gd name="connsiteY175" fmla="*/ 1105996 h 2672762"/>
                  <a:gd name="connsiteX176" fmla="*/ 2672322 w 2677922"/>
                  <a:gd name="connsiteY176" fmla="*/ 1140566 h 2672762"/>
                  <a:gd name="connsiteX177" fmla="*/ 2677998 w 2677922"/>
                  <a:gd name="connsiteY177" fmla="*/ 1182360 h 2672762"/>
                  <a:gd name="connsiteX178" fmla="*/ 2644459 w 2677922"/>
                  <a:gd name="connsiteY178" fmla="*/ 1229830 h 2672762"/>
                  <a:gd name="connsiteX179" fmla="*/ 2522172 w 2677922"/>
                  <a:gd name="connsiteY179" fmla="*/ 1267497 h 2672762"/>
                  <a:gd name="connsiteX180" fmla="*/ 2483990 w 2677922"/>
                  <a:gd name="connsiteY180" fmla="*/ 1315998 h 2672762"/>
                  <a:gd name="connsiteX181" fmla="*/ 2486570 w 2677922"/>
                  <a:gd name="connsiteY181" fmla="*/ 1379980 h 2672762"/>
                  <a:gd name="connsiteX182" fmla="*/ 2512885 w 2677922"/>
                  <a:gd name="connsiteY182" fmla="*/ 1407842 h 2672762"/>
                  <a:gd name="connsiteX183" fmla="*/ 2641363 w 2677922"/>
                  <a:gd name="connsiteY183" fmla="*/ 1447057 h 2672762"/>
                  <a:gd name="connsiteX184" fmla="*/ 2677998 w 2677922"/>
                  <a:gd name="connsiteY184" fmla="*/ 1498138 h 2672762"/>
                  <a:gd name="connsiteX185" fmla="*/ 2677998 w 2677922"/>
                  <a:gd name="connsiteY185" fmla="*/ 1507426 h 2672762"/>
                  <a:gd name="connsiteX186" fmla="*/ 2611952 w 2677922"/>
                  <a:gd name="connsiteY186" fmla="*/ 1572955 h 2672762"/>
                  <a:gd name="connsiteX187" fmla="*/ 2490182 w 2677922"/>
                  <a:gd name="connsiteY187" fmla="*/ 1576567 h 2672762"/>
                  <a:gd name="connsiteX188" fmla="*/ 2457675 w 2677922"/>
                  <a:gd name="connsiteY188" fmla="*/ 1596690 h 2672762"/>
                  <a:gd name="connsiteX189" fmla="*/ 2437036 w 2677922"/>
                  <a:gd name="connsiteY189" fmla="*/ 1673055 h 2672762"/>
                  <a:gd name="connsiteX190" fmla="*/ 2457159 w 2677922"/>
                  <a:gd name="connsiteY190" fmla="*/ 1710205 h 2672762"/>
                  <a:gd name="connsiteX191" fmla="*/ 2564483 w 2677922"/>
                  <a:gd name="connsiteY191" fmla="*/ 1777282 h 2672762"/>
                  <a:gd name="connsiteX192" fmla="*/ 2588733 w 2677922"/>
                  <a:gd name="connsiteY192" fmla="*/ 1845907 h 2672762"/>
                  <a:gd name="connsiteX193" fmla="*/ 2571706 w 2677922"/>
                  <a:gd name="connsiteY193" fmla="*/ 1880994 h 2672762"/>
                  <a:gd name="connsiteX194" fmla="*/ 2538684 w 2677922"/>
                  <a:gd name="connsiteY194" fmla="*/ 1897505 h 2672762"/>
                  <a:gd name="connsiteX195" fmla="*/ 1338521 w 2677922"/>
                  <a:gd name="connsiteY195" fmla="*/ 2312867 h 2672762"/>
                  <a:gd name="connsiteX196" fmla="*/ 2316814 w 2677922"/>
                  <a:gd name="connsiteY196" fmla="*/ 1335605 h 2672762"/>
                  <a:gd name="connsiteX197" fmla="*/ 1340068 w 2677922"/>
                  <a:gd name="connsiteY197" fmla="*/ 359376 h 2672762"/>
                  <a:gd name="connsiteX198" fmla="*/ 361775 w 2677922"/>
                  <a:gd name="connsiteY198" fmla="*/ 1331994 h 2672762"/>
                  <a:gd name="connsiteX199" fmla="*/ 1338521 w 2677922"/>
                  <a:gd name="connsiteY199" fmla="*/ 2312867 h 26727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Lst>
                <a:rect l="l" t="t" r="r" b="b"/>
                <a:pathLst>
                  <a:path w="2677922" h="2672762">
                    <a:moveTo>
                      <a:pt x="2538684" y="1897505"/>
                    </a:moveTo>
                    <a:cubicBezTo>
                      <a:pt x="2511337" y="1891313"/>
                      <a:pt x="2483990" y="1885121"/>
                      <a:pt x="2456643" y="1879446"/>
                    </a:cubicBezTo>
                    <a:cubicBezTo>
                      <a:pt x="2434456" y="1874286"/>
                      <a:pt x="2411753" y="1869642"/>
                      <a:pt x="2389566" y="1863966"/>
                    </a:cubicBezTo>
                    <a:cubicBezTo>
                      <a:pt x="2375119" y="1860354"/>
                      <a:pt x="2363767" y="1864482"/>
                      <a:pt x="2354479" y="1874802"/>
                    </a:cubicBezTo>
                    <a:cubicBezTo>
                      <a:pt x="2335389" y="1896989"/>
                      <a:pt x="2320425" y="1922272"/>
                      <a:pt x="2312170" y="1950651"/>
                    </a:cubicBezTo>
                    <a:cubicBezTo>
                      <a:pt x="2308042" y="1964066"/>
                      <a:pt x="2314234" y="1973869"/>
                      <a:pt x="2322489" y="1983157"/>
                    </a:cubicBezTo>
                    <a:cubicBezTo>
                      <a:pt x="2352416" y="2015664"/>
                      <a:pt x="2382858" y="2048170"/>
                      <a:pt x="2412785" y="2080161"/>
                    </a:cubicBezTo>
                    <a:cubicBezTo>
                      <a:pt x="2435488" y="2104412"/>
                      <a:pt x="2436520" y="2118859"/>
                      <a:pt x="2418461" y="2146722"/>
                    </a:cubicBezTo>
                    <a:cubicBezTo>
                      <a:pt x="2417429" y="2148270"/>
                      <a:pt x="2416397" y="2150334"/>
                      <a:pt x="2414849" y="2151882"/>
                    </a:cubicBezTo>
                    <a:cubicBezTo>
                      <a:pt x="2380795" y="2197804"/>
                      <a:pt x="2365831" y="2198320"/>
                      <a:pt x="2324037" y="2174585"/>
                    </a:cubicBezTo>
                    <a:cubicBezTo>
                      <a:pt x="2289982" y="2154978"/>
                      <a:pt x="2253864" y="2137434"/>
                      <a:pt x="2219294" y="2118859"/>
                    </a:cubicBezTo>
                    <a:cubicBezTo>
                      <a:pt x="2204846" y="2111120"/>
                      <a:pt x="2191431" y="2111120"/>
                      <a:pt x="2178531" y="2120407"/>
                    </a:cubicBezTo>
                    <a:cubicBezTo>
                      <a:pt x="2157892" y="2134855"/>
                      <a:pt x="2140349" y="2152398"/>
                      <a:pt x="2125386" y="2172521"/>
                    </a:cubicBezTo>
                    <a:cubicBezTo>
                      <a:pt x="2114550" y="2186968"/>
                      <a:pt x="2114034" y="2201416"/>
                      <a:pt x="2122806" y="2217411"/>
                    </a:cubicBezTo>
                    <a:cubicBezTo>
                      <a:pt x="2143961" y="2256109"/>
                      <a:pt x="2164600" y="2295323"/>
                      <a:pt x="2184723" y="2334538"/>
                    </a:cubicBezTo>
                    <a:cubicBezTo>
                      <a:pt x="2198655" y="2361885"/>
                      <a:pt x="2196591" y="2374268"/>
                      <a:pt x="2174404" y="2395423"/>
                    </a:cubicBezTo>
                    <a:cubicBezTo>
                      <a:pt x="2170792" y="2398519"/>
                      <a:pt x="2167696" y="2402131"/>
                      <a:pt x="2164084" y="2404711"/>
                    </a:cubicBezTo>
                    <a:cubicBezTo>
                      <a:pt x="2131062" y="2428962"/>
                      <a:pt x="2114034" y="2440829"/>
                      <a:pt x="2075336" y="2401615"/>
                    </a:cubicBezTo>
                    <a:cubicBezTo>
                      <a:pt x="2047473" y="2373236"/>
                      <a:pt x="2017547" y="2347953"/>
                      <a:pt x="1988652" y="2320606"/>
                    </a:cubicBezTo>
                    <a:cubicBezTo>
                      <a:pt x="1975236" y="2307707"/>
                      <a:pt x="1960789" y="2305127"/>
                      <a:pt x="1944277" y="2311835"/>
                    </a:cubicBezTo>
                    <a:cubicBezTo>
                      <a:pt x="1922607" y="2320606"/>
                      <a:pt x="1901968" y="2331958"/>
                      <a:pt x="1883392" y="2346405"/>
                    </a:cubicBezTo>
                    <a:cubicBezTo>
                      <a:pt x="1867913" y="2358273"/>
                      <a:pt x="1863785" y="2373236"/>
                      <a:pt x="1868429" y="2391811"/>
                    </a:cubicBezTo>
                    <a:cubicBezTo>
                      <a:pt x="1879264" y="2436701"/>
                      <a:pt x="1889584" y="2482107"/>
                      <a:pt x="1899388" y="2526997"/>
                    </a:cubicBezTo>
                    <a:cubicBezTo>
                      <a:pt x="1903516" y="2546604"/>
                      <a:pt x="1896808" y="2561568"/>
                      <a:pt x="1879264" y="2571887"/>
                    </a:cubicBezTo>
                    <a:cubicBezTo>
                      <a:pt x="1867397" y="2579111"/>
                      <a:pt x="1854498" y="2584787"/>
                      <a:pt x="1841082" y="2588915"/>
                    </a:cubicBezTo>
                    <a:cubicBezTo>
                      <a:pt x="1813736" y="2597686"/>
                      <a:pt x="1798256" y="2592526"/>
                      <a:pt x="1782777" y="2568276"/>
                    </a:cubicBezTo>
                    <a:cubicBezTo>
                      <a:pt x="1760074" y="2532157"/>
                      <a:pt x="1736855" y="2496555"/>
                      <a:pt x="1715184" y="2459404"/>
                    </a:cubicBezTo>
                    <a:cubicBezTo>
                      <a:pt x="1703316" y="2439281"/>
                      <a:pt x="1687837" y="2431542"/>
                      <a:pt x="1664618" y="2435669"/>
                    </a:cubicBezTo>
                    <a:cubicBezTo>
                      <a:pt x="1646043" y="2439281"/>
                      <a:pt x="1627984" y="2443925"/>
                      <a:pt x="1610440" y="2450117"/>
                    </a:cubicBezTo>
                    <a:cubicBezTo>
                      <a:pt x="1586190" y="2458888"/>
                      <a:pt x="1578450" y="2469208"/>
                      <a:pt x="1577418" y="2495007"/>
                    </a:cubicBezTo>
                    <a:cubicBezTo>
                      <a:pt x="1575870" y="2535769"/>
                      <a:pt x="1574838" y="2576015"/>
                      <a:pt x="1573806" y="2616777"/>
                    </a:cubicBezTo>
                    <a:cubicBezTo>
                      <a:pt x="1572774" y="2653928"/>
                      <a:pt x="1563487" y="2665795"/>
                      <a:pt x="1526852" y="2672503"/>
                    </a:cubicBezTo>
                    <a:cubicBezTo>
                      <a:pt x="1517049" y="2674567"/>
                      <a:pt x="1507245" y="2675599"/>
                      <a:pt x="1497441" y="2676115"/>
                    </a:cubicBezTo>
                    <a:cubicBezTo>
                      <a:pt x="1473191" y="2677663"/>
                      <a:pt x="1457711" y="2667859"/>
                      <a:pt x="1449972" y="2644124"/>
                    </a:cubicBezTo>
                    <a:cubicBezTo>
                      <a:pt x="1436040" y="2600782"/>
                      <a:pt x="1422624" y="2557956"/>
                      <a:pt x="1410241" y="2514614"/>
                    </a:cubicBezTo>
                    <a:cubicBezTo>
                      <a:pt x="1404565" y="2495007"/>
                      <a:pt x="1392698" y="2485719"/>
                      <a:pt x="1373091" y="2482623"/>
                    </a:cubicBezTo>
                    <a:cubicBezTo>
                      <a:pt x="1350388" y="2479527"/>
                      <a:pt x="1327685" y="2479527"/>
                      <a:pt x="1304982" y="2483139"/>
                    </a:cubicBezTo>
                    <a:cubicBezTo>
                      <a:pt x="1287955" y="2485719"/>
                      <a:pt x="1277119" y="2494491"/>
                      <a:pt x="1271959" y="2511518"/>
                    </a:cubicBezTo>
                    <a:cubicBezTo>
                      <a:pt x="1260092" y="2552280"/>
                      <a:pt x="1247192" y="2593042"/>
                      <a:pt x="1234293" y="2633805"/>
                    </a:cubicBezTo>
                    <a:cubicBezTo>
                      <a:pt x="1222941" y="2670439"/>
                      <a:pt x="1208494" y="2679727"/>
                      <a:pt x="1170828" y="2674567"/>
                    </a:cubicBezTo>
                    <a:cubicBezTo>
                      <a:pt x="1114070" y="2666827"/>
                      <a:pt x="1107362" y="2659087"/>
                      <a:pt x="1106847" y="2602330"/>
                    </a:cubicBezTo>
                    <a:cubicBezTo>
                      <a:pt x="1106331" y="2565180"/>
                      <a:pt x="1104783" y="2528545"/>
                      <a:pt x="1103751" y="2491395"/>
                    </a:cubicBezTo>
                    <a:cubicBezTo>
                      <a:pt x="1103234" y="2474368"/>
                      <a:pt x="1096527" y="2460952"/>
                      <a:pt x="1080532" y="2454244"/>
                    </a:cubicBezTo>
                    <a:cubicBezTo>
                      <a:pt x="1056281" y="2443925"/>
                      <a:pt x="1031514" y="2436701"/>
                      <a:pt x="1005199" y="2435153"/>
                    </a:cubicBezTo>
                    <a:cubicBezTo>
                      <a:pt x="989203" y="2434121"/>
                      <a:pt x="977852" y="2440313"/>
                      <a:pt x="969080" y="2454244"/>
                    </a:cubicBezTo>
                    <a:cubicBezTo>
                      <a:pt x="946894" y="2491395"/>
                      <a:pt x="923159" y="2527513"/>
                      <a:pt x="900456" y="2564148"/>
                    </a:cubicBezTo>
                    <a:cubicBezTo>
                      <a:pt x="882396" y="2593042"/>
                      <a:pt x="868465" y="2598202"/>
                      <a:pt x="836474" y="2587367"/>
                    </a:cubicBezTo>
                    <a:cubicBezTo>
                      <a:pt x="834926" y="2586851"/>
                      <a:pt x="833379" y="2586335"/>
                      <a:pt x="831830" y="2585819"/>
                    </a:cubicBezTo>
                    <a:cubicBezTo>
                      <a:pt x="782297" y="2565696"/>
                      <a:pt x="772493" y="2554344"/>
                      <a:pt x="785392" y="2504810"/>
                    </a:cubicBezTo>
                    <a:cubicBezTo>
                      <a:pt x="795196" y="2467144"/>
                      <a:pt x="802420" y="2428962"/>
                      <a:pt x="811707" y="2390779"/>
                    </a:cubicBezTo>
                    <a:cubicBezTo>
                      <a:pt x="816351" y="2371172"/>
                      <a:pt x="811191" y="2356209"/>
                      <a:pt x="794680" y="2344341"/>
                    </a:cubicBezTo>
                    <a:cubicBezTo>
                      <a:pt x="777137" y="2331958"/>
                      <a:pt x="759078" y="2321122"/>
                      <a:pt x="739470" y="2312351"/>
                    </a:cubicBezTo>
                    <a:cubicBezTo>
                      <a:pt x="720895" y="2304095"/>
                      <a:pt x="704900" y="2307191"/>
                      <a:pt x="689421" y="2321638"/>
                    </a:cubicBezTo>
                    <a:cubicBezTo>
                      <a:pt x="658462" y="2351049"/>
                      <a:pt x="626988" y="2379944"/>
                      <a:pt x="596029" y="2408838"/>
                    </a:cubicBezTo>
                    <a:cubicBezTo>
                      <a:pt x="572810" y="2431026"/>
                      <a:pt x="557847" y="2432057"/>
                      <a:pt x="530500" y="2415030"/>
                    </a:cubicBezTo>
                    <a:cubicBezTo>
                      <a:pt x="527404" y="2412966"/>
                      <a:pt x="524308" y="2410902"/>
                      <a:pt x="521212" y="2408838"/>
                    </a:cubicBezTo>
                    <a:cubicBezTo>
                      <a:pt x="481482" y="2380460"/>
                      <a:pt x="477870" y="2365496"/>
                      <a:pt x="500573" y="2322670"/>
                    </a:cubicBezTo>
                    <a:cubicBezTo>
                      <a:pt x="519148" y="2287584"/>
                      <a:pt x="537207" y="2252497"/>
                      <a:pt x="556298" y="2217927"/>
                    </a:cubicBezTo>
                    <a:cubicBezTo>
                      <a:pt x="566102" y="2199868"/>
                      <a:pt x="564555" y="2184388"/>
                      <a:pt x="552171" y="2168909"/>
                    </a:cubicBezTo>
                    <a:cubicBezTo>
                      <a:pt x="538756" y="2151882"/>
                      <a:pt x="523276" y="2136402"/>
                      <a:pt x="505733" y="2122987"/>
                    </a:cubicBezTo>
                    <a:cubicBezTo>
                      <a:pt x="490254" y="2111120"/>
                      <a:pt x="474774" y="2110088"/>
                      <a:pt x="457747" y="2119375"/>
                    </a:cubicBezTo>
                    <a:cubicBezTo>
                      <a:pt x="419564" y="2140014"/>
                      <a:pt x="380866" y="2160653"/>
                      <a:pt x="341652" y="2180777"/>
                    </a:cubicBezTo>
                    <a:cubicBezTo>
                      <a:pt x="314305" y="2195224"/>
                      <a:pt x="298310" y="2191612"/>
                      <a:pt x="278187" y="2168909"/>
                    </a:cubicBezTo>
                    <a:cubicBezTo>
                      <a:pt x="276639" y="2167361"/>
                      <a:pt x="275607" y="2165813"/>
                      <a:pt x="274059" y="2164265"/>
                    </a:cubicBezTo>
                    <a:cubicBezTo>
                      <a:pt x="238456" y="2122987"/>
                      <a:pt x="238972" y="2108540"/>
                      <a:pt x="276639" y="2069325"/>
                    </a:cubicBezTo>
                    <a:cubicBezTo>
                      <a:pt x="302954" y="2041463"/>
                      <a:pt x="327721" y="2013084"/>
                      <a:pt x="354551" y="1986253"/>
                    </a:cubicBezTo>
                    <a:cubicBezTo>
                      <a:pt x="367967" y="1972322"/>
                      <a:pt x="370547" y="1957874"/>
                      <a:pt x="363839" y="1940847"/>
                    </a:cubicBezTo>
                    <a:cubicBezTo>
                      <a:pt x="355067" y="1918660"/>
                      <a:pt x="342684" y="1898021"/>
                      <a:pt x="328237" y="1878930"/>
                    </a:cubicBezTo>
                    <a:cubicBezTo>
                      <a:pt x="316369" y="1863450"/>
                      <a:pt x="300374" y="1861902"/>
                      <a:pt x="283347" y="1866030"/>
                    </a:cubicBezTo>
                    <a:cubicBezTo>
                      <a:pt x="245680" y="1874802"/>
                      <a:pt x="208530" y="1883573"/>
                      <a:pt x="170864" y="1891829"/>
                    </a:cubicBezTo>
                    <a:cubicBezTo>
                      <a:pt x="165704" y="1892861"/>
                      <a:pt x="160544" y="1894409"/>
                      <a:pt x="155900" y="1895441"/>
                    </a:cubicBezTo>
                    <a:cubicBezTo>
                      <a:pt x="127521" y="1900601"/>
                      <a:pt x="113074" y="1893893"/>
                      <a:pt x="100175" y="1868094"/>
                    </a:cubicBezTo>
                    <a:cubicBezTo>
                      <a:pt x="95531" y="1858291"/>
                      <a:pt x="90887" y="1848487"/>
                      <a:pt x="87275" y="1838168"/>
                    </a:cubicBezTo>
                    <a:cubicBezTo>
                      <a:pt x="77988" y="1810821"/>
                      <a:pt x="83147" y="1795341"/>
                      <a:pt x="107915" y="1779862"/>
                    </a:cubicBezTo>
                    <a:cubicBezTo>
                      <a:pt x="143001" y="1757675"/>
                      <a:pt x="178603" y="1735488"/>
                      <a:pt x="213690" y="1713817"/>
                    </a:cubicBezTo>
                    <a:cubicBezTo>
                      <a:pt x="241552" y="1696274"/>
                      <a:pt x="245680" y="1686470"/>
                      <a:pt x="238972" y="1654480"/>
                    </a:cubicBezTo>
                    <a:cubicBezTo>
                      <a:pt x="234845" y="1636420"/>
                      <a:pt x="230201" y="1617845"/>
                      <a:pt x="222977" y="1600818"/>
                    </a:cubicBezTo>
                    <a:cubicBezTo>
                      <a:pt x="215753" y="1583791"/>
                      <a:pt x="203370" y="1575535"/>
                      <a:pt x="184279" y="1575019"/>
                    </a:cubicBezTo>
                    <a:cubicBezTo>
                      <a:pt x="142485" y="1574503"/>
                      <a:pt x="101207" y="1572955"/>
                      <a:pt x="59413" y="1571407"/>
                    </a:cubicBezTo>
                    <a:cubicBezTo>
                      <a:pt x="21746" y="1570375"/>
                      <a:pt x="10395" y="1560572"/>
                      <a:pt x="3687" y="1524453"/>
                    </a:cubicBezTo>
                    <a:cubicBezTo>
                      <a:pt x="3171" y="1520841"/>
                      <a:pt x="2139" y="1517230"/>
                      <a:pt x="1623" y="1513618"/>
                    </a:cubicBezTo>
                    <a:cubicBezTo>
                      <a:pt x="-4053" y="1467696"/>
                      <a:pt x="3687" y="1455828"/>
                      <a:pt x="48577" y="1442413"/>
                    </a:cubicBezTo>
                    <a:cubicBezTo>
                      <a:pt x="85727" y="1431061"/>
                      <a:pt x="122877" y="1418678"/>
                      <a:pt x="160544" y="1408358"/>
                    </a:cubicBezTo>
                    <a:cubicBezTo>
                      <a:pt x="181183" y="1402683"/>
                      <a:pt x="192018" y="1390815"/>
                      <a:pt x="194083" y="1370692"/>
                    </a:cubicBezTo>
                    <a:cubicBezTo>
                      <a:pt x="196147" y="1346957"/>
                      <a:pt x="197178" y="1322706"/>
                      <a:pt x="192534" y="1298971"/>
                    </a:cubicBezTo>
                    <a:cubicBezTo>
                      <a:pt x="189954" y="1283492"/>
                      <a:pt x="181183" y="1274204"/>
                      <a:pt x="166220" y="1269560"/>
                    </a:cubicBezTo>
                    <a:cubicBezTo>
                      <a:pt x="126490" y="1257693"/>
                      <a:pt x="86759" y="1245310"/>
                      <a:pt x="47029" y="1232926"/>
                    </a:cubicBezTo>
                    <a:cubicBezTo>
                      <a:pt x="3687" y="1219511"/>
                      <a:pt x="-957" y="1212287"/>
                      <a:pt x="1623" y="1166881"/>
                    </a:cubicBezTo>
                    <a:cubicBezTo>
                      <a:pt x="2139" y="1157593"/>
                      <a:pt x="4203" y="1148306"/>
                      <a:pt x="6267" y="1139534"/>
                    </a:cubicBezTo>
                    <a:cubicBezTo>
                      <a:pt x="12459" y="1116831"/>
                      <a:pt x="25358" y="1106512"/>
                      <a:pt x="49093" y="1105480"/>
                    </a:cubicBezTo>
                    <a:cubicBezTo>
                      <a:pt x="87791" y="1103932"/>
                      <a:pt x="125974" y="1102900"/>
                      <a:pt x="164672" y="1101868"/>
                    </a:cubicBezTo>
                    <a:cubicBezTo>
                      <a:pt x="170348" y="1101868"/>
                      <a:pt x="176023" y="1101352"/>
                      <a:pt x="181699" y="1101352"/>
                    </a:cubicBezTo>
                    <a:cubicBezTo>
                      <a:pt x="207498" y="1102384"/>
                      <a:pt x="220913" y="1087936"/>
                      <a:pt x="227621" y="1065233"/>
                    </a:cubicBezTo>
                    <a:cubicBezTo>
                      <a:pt x="232781" y="1048206"/>
                      <a:pt x="237425" y="1031179"/>
                      <a:pt x="241036" y="1014152"/>
                    </a:cubicBezTo>
                    <a:cubicBezTo>
                      <a:pt x="245680" y="990417"/>
                      <a:pt x="240005" y="979065"/>
                      <a:pt x="219366" y="965650"/>
                    </a:cubicBezTo>
                    <a:cubicBezTo>
                      <a:pt x="184279" y="943463"/>
                      <a:pt x="148676" y="921276"/>
                      <a:pt x="113590" y="899605"/>
                    </a:cubicBezTo>
                    <a:cubicBezTo>
                      <a:pt x="82116" y="879997"/>
                      <a:pt x="77472" y="867614"/>
                      <a:pt x="89855" y="832012"/>
                    </a:cubicBezTo>
                    <a:cubicBezTo>
                      <a:pt x="93467" y="820660"/>
                      <a:pt x="98111" y="809309"/>
                      <a:pt x="104818" y="799505"/>
                    </a:cubicBezTo>
                    <a:cubicBezTo>
                      <a:pt x="115654" y="782994"/>
                      <a:pt x="130617" y="774738"/>
                      <a:pt x="151256" y="779898"/>
                    </a:cubicBezTo>
                    <a:cubicBezTo>
                      <a:pt x="195114" y="790217"/>
                      <a:pt x="239489" y="799505"/>
                      <a:pt x="283347" y="810341"/>
                    </a:cubicBezTo>
                    <a:cubicBezTo>
                      <a:pt x="303469" y="815500"/>
                      <a:pt x="318949" y="810857"/>
                      <a:pt x="331332" y="794345"/>
                    </a:cubicBezTo>
                    <a:cubicBezTo>
                      <a:pt x="344232" y="776802"/>
                      <a:pt x="355584" y="757711"/>
                      <a:pt x="363839" y="737588"/>
                    </a:cubicBezTo>
                    <a:cubicBezTo>
                      <a:pt x="371063" y="719529"/>
                      <a:pt x="368999" y="704049"/>
                      <a:pt x="354551" y="689086"/>
                    </a:cubicBezTo>
                    <a:cubicBezTo>
                      <a:pt x="324625" y="658643"/>
                      <a:pt x="296246" y="627169"/>
                      <a:pt x="266835" y="595694"/>
                    </a:cubicBezTo>
                    <a:cubicBezTo>
                      <a:pt x="244132" y="570927"/>
                      <a:pt x="243100" y="556996"/>
                      <a:pt x="261675" y="529133"/>
                    </a:cubicBezTo>
                    <a:cubicBezTo>
                      <a:pt x="264771" y="525005"/>
                      <a:pt x="267351" y="520361"/>
                      <a:pt x="270447" y="516233"/>
                    </a:cubicBezTo>
                    <a:cubicBezTo>
                      <a:pt x="296762" y="481663"/>
                      <a:pt x="311209" y="478567"/>
                      <a:pt x="349907" y="498690"/>
                    </a:cubicBezTo>
                    <a:cubicBezTo>
                      <a:pt x="386026" y="517781"/>
                      <a:pt x="422144" y="536357"/>
                      <a:pt x="457231" y="555964"/>
                    </a:cubicBezTo>
                    <a:cubicBezTo>
                      <a:pt x="475806" y="566283"/>
                      <a:pt x="492318" y="564219"/>
                      <a:pt x="507797" y="551320"/>
                    </a:cubicBezTo>
                    <a:cubicBezTo>
                      <a:pt x="523276" y="538421"/>
                      <a:pt x="537723" y="523973"/>
                      <a:pt x="551139" y="508494"/>
                    </a:cubicBezTo>
                    <a:cubicBezTo>
                      <a:pt x="564555" y="492499"/>
                      <a:pt x="567650" y="476503"/>
                      <a:pt x="556815" y="456896"/>
                    </a:cubicBezTo>
                    <a:cubicBezTo>
                      <a:pt x="535143" y="418198"/>
                      <a:pt x="515020" y="378983"/>
                      <a:pt x="494381" y="339769"/>
                    </a:cubicBezTo>
                    <a:cubicBezTo>
                      <a:pt x="480966" y="313970"/>
                      <a:pt x="484062" y="300039"/>
                      <a:pt x="505217" y="280432"/>
                    </a:cubicBezTo>
                    <a:cubicBezTo>
                      <a:pt x="515020" y="271144"/>
                      <a:pt x="525856" y="263405"/>
                      <a:pt x="537723" y="256181"/>
                    </a:cubicBezTo>
                    <a:cubicBezTo>
                      <a:pt x="558362" y="244313"/>
                      <a:pt x="572810" y="245861"/>
                      <a:pt x="590353" y="261857"/>
                    </a:cubicBezTo>
                    <a:cubicBezTo>
                      <a:pt x="620280" y="289203"/>
                      <a:pt x="650207" y="317066"/>
                      <a:pt x="679617" y="344929"/>
                    </a:cubicBezTo>
                    <a:cubicBezTo>
                      <a:pt x="710576" y="374340"/>
                      <a:pt x="717284" y="375372"/>
                      <a:pt x="754950" y="355765"/>
                    </a:cubicBezTo>
                    <a:cubicBezTo>
                      <a:pt x="769913" y="348025"/>
                      <a:pt x="783845" y="339769"/>
                      <a:pt x="797260" y="329450"/>
                    </a:cubicBezTo>
                    <a:cubicBezTo>
                      <a:pt x="811707" y="317582"/>
                      <a:pt x="816351" y="303651"/>
                      <a:pt x="811707" y="285076"/>
                    </a:cubicBezTo>
                    <a:cubicBezTo>
                      <a:pt x="800872" y="242249"/>
                      <a:pt x="791585" y="198907"/>
                      <a:pt x="781781" y="156081"/>
                    </a:cubicBezTo>
                    <a:cubicBezTo>
                      <a:pt x="775589" y="128218"/>
                      <a:pt x="782297" y="114287"/>
                      <a:pt x="807064" y="100872"/>
                    </a:cubicBezTo>
                    <a:cubicBezTo>
                      <a:pt x="818415" y="95196"/>
                      <a:pt x="829766" y="90552"/>
                      <a:pt x="841634" y="86424"/>
                    </a:cubicBezTo>
                    <a:cubicBezTo>
                      <a:pt x="866917" y="78685"/>
                      <a:pt x="881364" y="83328"/>
                      <a:pt x="896328" y="106031"/>
                    </a:cubicBezTo>
                    <a:cubicBezTo>
                      <a:pt x="920062" y="142666"/>
                      <a:pt x="943798" y="179300"/>
                      <a:pt x="965469" y="217483"/>
                    </a:cubicBezTo>
                    <a:cubicBezTo>
                      <a:pt x="976820" y="237090"/>
                      <a:pt x="992299" y="243797"/>
                      <a:pt x="1013455" y="240702"/>
                    </a:cubicBezTo>
                    <a:cubicBezTo>
                      <a:pt x="1035641" y="237090"/>
                      <a:pt x="1057313" y="231414"/>
                      <a:pt x="1077952" y="222642"/>
                    </a:cubicBezTo>
                    <a:cubicBezTo>
                      <a:pt x="1092915" y="215935"/>
                      <a:pt x="1101171" y="205615"/>
                      <a:pt x="1101687" y="188072"/>
                    </a:cubicBezTo>
                    <a:cubicBezTo>
                      <a:pt x="1102719" y="143182"/>
                      <a:pt x="1105298" y="98808"/>
                      <a:pt x="1106847" y="53918"/>
                    </a:cubicBezTo>
                    <a:cubicBezTo>
                      <a:pt x="1107878" y="25023"/>
                      <a:pt x="1117166" y="12640"/>
                      <a:pt x="1145029" y="4900"/>
                    </a:cubicBezTo>
                    <a:cubicBezTo>
                      <a:pt x="1149672" y="3868"/>
                      <a:pt x="1154316" y="2320"/>
                      <a:pt x="1158960" y="1804"/>
                    </a:cubicBezTo>
                    <a:cubicBezTo>
                      <a:pt x="1210042" y="-3872"/>
                      <a:pt x="1222426" y="1804"/>
                      <a:pt x="1235841" y="48758"/>
                    </a:cubicBezTo>
                    <a:cubicBezTo>
                      <a:pt x="1246676" y="86940"/>
                      <a:pt x="1259576" y="124091"/>
                      <a:pt x="1269895" y="162273"/>
                    </a:cubicBezTo>
                    <a:cubicBezTo>
                      <a:pt x="1275055" y="180332"/>
                      <a:pt x="1285890" y="190136"/>
                      <a:pt x="1303434" y="192716"/>
                    </a:cubicBezTo>
                    <a:cubicBezTo>
                      <a:pt x="1327685" y="195812"/>
                      <a:pt x="1352452" y="195812"/>
                      <a:pt x="1376702" y="192716"/>
                    </a:cubicBezTo>
                    <a:cubicBezTo>
                      <a:pt x="1393730" y="190652"/>
                      <a:pt x="1404049" y="180332"/>
                      <a:pt x="1409209" y="163305"/>
                    </a:cubicBezTo>
                    <a:cubicBezTo>
                      <a:pt x="1421593" y="121511"/>
                      <a:pt x="1434492" y="79717"/>
                      <a:pt x="1447392" y="37922"/>
                    </a:cubicBezTo>
                    <a:cubicBezTo>
                      <a:pt x="1457195" y="6964"/>
                      <a:pt x="1466998" y="-260"/>
                      <a:pt x="1499505" y="256"/>
                    </a:cubicBezTo>
                    <a:cubicBezTo>
                      <a:pt x="1504149" y="256"/>
                      <a:pt x="1508793" y="256"/>
                      <a:pt x="1513436" y="772"/>
                    </a:cubicBezTo>
                    <a:cubicBezTo>
                      <a:pt x="1559358" y="5416"/>
                      <a:pt x="1572258" y="19347"/>
                      <a:pt x="1573290" y="65269"/>
                    </a:cubicBezTo>
                    <a:cubicBezTo>
                      <a:pt x="1574322" y="105515"/>
                      <a:pt x="1575870" y="145246"/>
                      <a:pt x="1576902" y="185492"/>
                    </a:cubicBezTo>
                    <a:cubicBezTo>
                      <a:pt x="1577418" y="201487"/>
                      <a:pt x="1583093" y="213871"/>
                      <a:pt x="1598057" y="220578"/>
                    </a:cubicBezTo>
                    <a:cubicBezTo>
                      <a:pt x="1622308" y="231414"/>
                      <a:pt x="1647590" y="238638"/>
                      <a:pt x="1674422" y="240702"/>
                    </a:cubicBezTo>
                    <a:cubicBezTo>
                      <a:pt x="1690933" y="241733"/>
                      <a:pt x="1702285" y="235026"/>
                      <a:pt x="1710540" y="221610"/>
                    </a:cubicBezTo>
                    <a:cubicBezTo>
                      <a:pt x="1733243" y="184976"/>
                      <a:pt x="1756462" y="148342"/>
                      <a:pt x="1779165" y="111707"/>
                    </a:cubicBezTo>
                    <a:cubicBezTo>
                      <a:pt x="1798772" y="80749"/>
                      <a:pt x="1810640" y="76621"/>
                      <a:pt x="1845726" y="88488"/>
                    </a:cubicBezTo>
                    <a:cubicBezTo>
                      <a:pt x="1849854" y="90036"/>
                      <a:pt x="1853466" y="91068"/>
                      <a:pt x="1857594" y="92616"/>
                    </a:cubicBezTo>
                    <a:cubicBezTo>
                      <a:pt x="1898356" y="110159"/>
                      <a:pt x="1905063" y="123059"/>
                      <a:pt x="1895260" y="166401"/>
                    </a:cubicBezTo>
                    <a:cubicBezTo>
                      <a:pt x="1886488" y="205099"/>
                      <a:pt x="1877717" y="243281"/>
                      <a:pt x="1868429" y="281980"/>
                    </a:cubicBezTo>
                    <a:cubicBezTo>
                      <a:pt x="1863269" y="303135"/>
                      <a:pt x="1868429" y="319646"/>
                      <a:pt x="1887004" y="332030"/>
                    </a:cubicBezTo>
                    <a:cubicBezTo>
                      <a:pt x="1906096" y="344929"/>
                      <a:pt x="1925187" y="356796"/>
                      <a:pt x="1946857" y="365052"/>
                    </a:cubicBezTo>
                    <a:cubicBezTo>
                      <a:pt x="1962337" y="370728"/>
                      <a:pt x="1974720" y="367116"/>
                      <a:pt x="1986588" y="355765"/>
                    </a:cubicBezTo>
                    <a:cubicBezTo>
                      <a:pt x="2018062" y="325838"/>
                      <a:pt x="2049537" y="296943"/>
                      <a:pt x="2081528" y="267532"/>
                    </a:cubicBezTo>
                    <a:cubicBezTo>
                      <a:pt x="2107843" y="242765"/>
                      <a:pt x="2122290" y="241733"/>
                      <a:pt x="2151701" y="261857"/>
                    </a:cubicBezTo>
                    <a:cubicBezTo>
                      <a:pt x="2153248" y="262889"/>
                      <a:pt x="2154281" y="263405"/>
                      <a:pt x="2155312" y="264437"/>
                    </a:cubicBezTo>
                    <a:cubicBezTo>
                      <a:pt x="2205363" y="300555"/>
                      <a:pt x="2198139" y="316034"/>
                      <a:pt x="2177500" y="353701"/>
                    </a:cubicBezTo>
                    <a:cubicBezTo>
                      <a:pt x="2158925" y="387755"/>
                      <a:pt x="2141381" y="422842"/>
                      <a:pt x="2122290" y="456896"/>
                    </a:cubicBezTo>
                    <a:cubicBezTo>
                      <a:pt x="2112487" y="474955"/>
                      <a:pt x="2114550" y="490435"/>
                      <a:pt x="2126934" y="505914"/>
                    </a:cubicBezTo>
                    <a:cubicBezTo>
                      <a:pt x="2140865" y="522941"/>
                      <a:pt x="2156345" y="538421"/>
                      <a:pt x="2173372" y="551836"/>
                    </a:cubicBezTo>
                    <a:cubicBezTo>
                      <a:pt x="2187819" y="563187"/>
                      <a:pt x="2202783" y="564735"/>
                      <a:pt x="2219810" y="555964"/>
                    </a:cubicBezTo>
                    <a:cubicBezTo>
                      <a:pt x="2258508" y="534809"/>
                      <a:pt x="2297722" y="514170"/>
                      <a:pt x="2336937" y="494046"/>
                    </a:cubicBezTo>
                    <a:cubicBezTo>
                      <a:pt x="2364799" y="479599"/>
                      <a:pt x="2380795" y="482695"/>
                      <a:pt x="2400917" y="507462"/>
                    </a:cubicBezTo>
                    <a:cubicBezTo>
                      <a:pt x="2408141" y="515717"/>
                      <a:pt x="2414849" y="524489"/>
                      <a:pt x="2420525" y="533777"/>
                    </a:cubicBezTo>
                    <a:cubicBezTo>
                      <a:pt x="2434972" y="556480"/>
                      <a:pt x="2433424" y="571443"/>
                      <a:pt x="2415365" y="591566"/>
                    </a:cubicBezTo>
                    <a:cubicBezTo>
                      <a:pt x="2384406" y="625105"/>
                      <a:pt x="2353448" y="659159"/>
                      <a:pt x="2321973" y="692182"/>
                    </a:cubicBezTo>
                    <a:cubicBezTo>
                      <a:pt x="2310106" y="704565"/>
                      <a:pt x="2307526" y="717981"/>
                      <a:pt x="2313718" y="733460"/>
                    </a:cubicBezTo>
                    <a:cubicBezTo>
                      <a:pt x="2323005" y="755647"/>
                      <a:pt x="2334357" y="776286"/>
                      <a:pt x="2349320" y="795377"/>
                    </a:cubicBezTo>
                    <a:cubicBezTo>
                      <a:pt x="2361187" y="810857"/>
                      <a:pt x="2375635" y="814984"/>
                      <a:pt x="2394726" y="810341"/>
                    </a:cubicBezTo>
                    <a:cubicBezTo>
                      <a:pt x="2438584" y="799505"/>
                      <a:pt x="2482958" y="789701"/>
                      <a:pt x="2526816" y="780414"/>
                    </a:cubicBezTo>
                    <a:cubicBezTo>
                      <a:pt x="2550035" y="775254"/>
                      <a:pt x="2563967" y="781962"/>
                      <a:pt x="2575834" y="803117"/>
                    </a:cubicBezTo>
                    <a:cubicBezTo>
                      <a:pt x="2582026" y="814468"/>
                      <a:pt x="2587186" y="826336"/>
                      <a:pt x="2591313" y="838719"/>
                    </a:cubicBezTo>
                    <a:cubicBezTo>
                      <a:pt x="2600085" y="867098"/>
                      <a:pt x="2595441" y="880514"/>
                      <a:pt x="2570158" y="896509"/>
                    </a:cubicBezTo>
                    <a:cubicBezTo>
                      <a:pt x="2534040" y="919212"/>
                      <a:pt x="2498437" y="942947"/>
                      <a:pt x="2461287" y="964102"/>
                    </a:cubicBezTo>
                    <a:cubicBezTo>
                      <a:pt x="2440132" y="976485"/>
                      <a:pt x="2434456" y="992997"/>
                      <a:pt x="2438068" y="1014668"/>
                    </a:cubicBezTo>
                    <a:cubicBezTo>
                      <a:pt x="2441164" y="1034791"/>
                      <a:pt x="2446840" y="1054398"/>
                      <a:pt x="2454063" y="1073489"/>
                    </a:cubicBezTo>
                    <a:cubicBezTo>
                      <a:pt x="2460771" y="1091032"/>
                      <a:pt x="2472638" y="1100320"/>
                      <a:pt x="2492762" y="1100836"/>
                    </a:cubicBezTo>
                    <a:cubicBezTo>
                      <a:pt x="2538168" y="1101352"/>
                      <a:pt x="2583058" y="1104448"/>
                      <a:pt x="2628464" y="1105996"/>
                    </a:cubicBezTo>
                    <a:cubicBezTo>
                      <a:pt x="2653230" y="1107028"/>
                      <a:pt x="2665614" y="1116831"/>
                      <a:pt x="2672322" y="1140566"/>
                    </a:cubicBezTo>
                    <a:cubicBezTo>
                      <a:pt x="2676449" y="1153982"/>
                      <a:pt x="2677998" y="1167913"/>
                      <a:pt x="2677998" y="1182360"/>
                    </a:cubicBezTo>
                    <a:cubicBezTo>
                      <a:pt x="2677998" y="1210223"/>
                      <a:pt x="2670258" y="1221575"/>
                      <a:pt x="2644459" y="1229830"/>
                    </a:cubicBezTo>
                    <a:cubicBezTo>
                      <a:pt x="2603697" y="1242730"/>
                      <a:pt x="2562934" y="1255113"/>
                      <a:pt x="2522172" y="1267497"/>
                    </a:cubicBezTo>
                    <a:cubicBezTo>
                      <a:pt x="2492762" y="1276268"/>
                      <a:pt x="2485022" y="1285556"/>
                      <a:pt x="2483990" y="1315998"/>
                    </a:cubicBezTo>
                    <a:cubicBezTo>
                      <a:pt x="2483474" y="1337153"/>
                      <a:pt x="2481926" y="1358824"/>
                      <a:pt x="2486570" y="1379980"/>
                    </a:cubicBezTo>
                    <a:cubicBezTo>
                      <a:pt x="2489666" y="1394427"/>
                      <a:pt x="2498437" y="1403199"/>
                      <a:pt x="2512885" y="1407842"/>
                    </a:cubicBezTo>
                    <a:cubicBezTo>
                      <a:pt x="2555711" y="1420742"/>
                      <a:pt x="2598537" y="1433641"/>
                      <a:pt x="2641363" y="1447057"/>
                    </a:cubicBezTo>
                    <a:cubicBezTo>
                      <a:pt x="2671290" y="1456344"/>
                      <a:pt x="2678514" y="1466664"/>
                      <a:pt x="2677998" y="1498138"/>
                    </a:cubicBezTo>
                    <a:cubicBezTo>
                      <a:pt x="2677998" y="1501234"/>
                      <a:pt x="2677998" y="1504330"/>
                      <a:pt x="2677998" y="1507426"/>
                    </a:cubicBezTo>
                    <a:cubicBezTo>
                      <a:pt x="2675934" y="1555928"/>
                      <a:pt x="2660454" y="1571407"/>
                      <a:pt x="2611952" y="1572955"/>
                    </a:cubicBezTo>
                    <a:cubicBezTo>
                      <a:pt x="2571190" y="1573987"/>
                      <a:pt x="2530944" y="1576051"/>
                      <a:pt x="2490182" y="1576567"/>
                    </a:cubicBezTo>
                    <a:cubicBezTo>
                      <a:pt x="2474702" y="1577083"/>
                      <a:pt x="2463867" y="1583791"/>
                      <a:pt x="2457675" y="1596690"/>
                    </a:cubicBezTo>
                    <a:cubicBezTo>
                      <a:pt x="2446324" y="1620941"/>
                      <a:pt x="2439100" y="1646224"/>
                      <a:pt x="2437036" y="1673055"/>
                    </a:cubicBezTo>
                    <a:cubicBezTo>
                      <a:pt x="2435488" y="1690082"/>
                      <a:pt x="2442712" y="1701434"/>
                      <a:pt x="2457159" y="1710205"/>
                    </a:cubicBezTo>
                    <a:cubicBezTo>
                      <a:pt x="2493278" y="1732392"/>
                      <a:pt x="2528880" y="1754579"/>
                      <a:pt x="2564483" y="1777282"/>
                    </a:cubicBezTo>
                    <a:cubicBezTo>
                      <a:pt x="2596989" y="1797405"/>
                      <a:pt x="2601117" y="1809789"/>
                      <a:pt x="2588733" y="1845907"/>
                    </a:cubicBezTo>
                    <a:cubicBezTo>
                      <a:pt x="2584606" y="1858291"/>
                      <a:pt x="2578930" y="1870158"/>
                      <a:pt x="2571706" y="1880994"/>
                    </a:cubicBezTo>
                    <a:cubicBezTo>
                      <a:pt x="2564998" y="1890797"/>
                      <a:pt x="2554163" y="1897505"/>
                      <a:pt x="2538684" y="1897505"/>
                    </a:cubicBezTo>
                    <a:close/>
                    <a:moveTo>
                      <a:pt x="1338521" y="2312867"/>
                    </a:moveTo>
                    <a:cubicBezTo>
                      <a:pt x="1869461" y="2314931"/>
                      <a:pt x="2317329" y="1887701"/>
                      <a:pt x="2316814" y="1335605"/>
                    </a:cubicBezTo>
                    <a:cubicBezTo>
                      <a:pt x="2316298" y="792797"/>
                      <a:pt x="1880813" y="359892"/>
                      <a:pt x="1340068" y="359376"/>
                    </a:cubicBezTo>
                    <a:cubicBezTo>
                      <a:pt x="796228" y="358860"/>
                      <a:pt x="363839" y="794861"/>
                      <a:pt x="361775" y="1331994"/>
                    </a:cubicBezTo>
                    <a:cubicBezTo>
                      <a:pt x="359711" y="1882026"/>
                      <a:pt x="806032" y="2314415"/>
                      <a:pt x="1338521" y="2312867"/>
                    </a:cubicBezTo>
                    <a:close/>
                  </a:path>
                </a:pathLst>
              </a:custGeom>
              <a:grpFill/>
              <a:ln w="5155" cap="flat">
                <a:noFill/>
                <a:prstDash val="solid"/>
                <a:miter/>
              </a:ln>
            </p:spPr>
            <p:txBody>
              <a:bodyPr rtlCol="0" anchor="ctr"/>
              <a:lstStyle/>
              <a:p>
                <a:endParaRPr lang="en-US"/>
              </a:p>
            </p:txBody>
          </p:sp>
          <p:sp>
            <p:nvSpPr>
              <p:cNvPr id="68" name="Freeform: Shape 67">
                <a:extLst>
                  <a:ext uri="{FF2B5EF4-FFF2-40B4-BE49-F238E27FC236}">
                    <a16:creationId xmlns:a16="http://schemas.microsoft.com/office/drawing/2014/main" id="{356123C7-5F64-4F5E-94DF-CE50049E0840}"/>
                  </a:ext>
                </a:extLst>
              </p:cNvPr>
              <p:cNvSpPr/>
              <p:nvPr/>
            </p:nvSpPr>
            <p:spPr>
              <a:xfrm>
                <a:off x="7558586" y="2011427"/>
                <a:ext cx="1898797" cy="1893637"/>
              </a:xfrm>
              <a:custGeom>
                <a:avLst/>
                <a:gdLst>
                  <a:gd name="connsiteX0" fmla="*/ 30 w 1898796"/>
                  <a:gd name="connsiteY0" fmla="*/ 947852 h 1893636"/>
                  <a:gd name="connsiteX1" fmla="*/ 950461 w 1898796"/>
                  <a:gd name="connsiteY1" fmla="*/ 2 h 1893636"/>
                  <a:gd name="connsiteX2" fmla="*/ 1898827 w 1898796"/>
                  <a:gd name="connsiteY2" fmla="*/ 950948 h 1893636"/>
                  <a:gd name="connsiteX3" fmla="*/ 946849 w 1898796"/>
                  <a:gd name="connsiteY3" fmla="*/ 1898283 h 1893636"/>
                  <a:gd name="connsiteX4" fmla="*/ 30 w 1898796"/>
                  <a:gd name="connsiteY4" fmla="*/ 947852 h 1893636"/>
                  <a:gd name="connsiteX5" fmla="*/ 1187811 w 1898796"/>
                  <a:gd name="connsiteY5" fmla="*/ 949916 h 1893636"/>
                  <a:gd name="connsiteX6" fmla="*/ 949429 w 1898796"/>
                  <a:gd name="connsiteY6" fmla="*/ 710503 h 1893636"/>
                  <a:gd name="connsiteX7" fmla="*/ 710532 w 1898796"/>
                  <a:gd name="connsiteY7" fmla="*/ 948368 h 1893636"/>
                  <a:gd name="connsiteX8" fmla="*/ 948397 w 1898796"/>
                  <a:gd name="connsiteY8" fmla="*/ 1188298 h 1893636"/>
                  <a:gd name="connsiteX9" fmla="*/ 1187811 w 1898796"/>
                  <a:gd name="connsiteY9" fmla="*/ 949916 h 18936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98796" h="1893636">
                    <a:moveTo>
                      <a:pt x="30" y="947852"/>
                    </a:moveTo>
                    <a:cubicBezTo>
                      <a:pt x="-3065" y="428263"/>
                      <a:pt x="426228" y="-1030"/>
                      <a:pt x="950461" y="2"/>
                    </a:cubicBezTo>
                    <a:cubicBezTo>
                      <a:pt x="1472114" y="1034"/>
                      <a:pt x="1899859" y="427747"/>
                      <a:pt x="1898827" y="950948"/>
                    </a:cubicBezTo>
                    <a:cubicBezTo>
                      <a:pt x="1897795" y="1468473"/>
                      <a:pt x="1477790" y="1899315"/>
                      <a:pt x="946849" y="1898283"/>
                    </a:cubicBezTo>
                    <a:cubicBezTo>
                      <a:pt x="411781" y="1896735"/>
                      <a:pt x="-4097" y="1460218"/>
                      <a:pt x="30" y="947852"/>
                    </a:cubicBezTo>
                    <a:close/>
                    <a:moveTo>
                      <a:pt x="1187811" y="949916"/>
                    </a:moveTo>
                    <a:cubicBezTo>
                      <a:pt x="1188327" y="817310"/>
                      <a:pt x="1084099" y="710503"/>
                      <a:pt x="949429" y="710503"/>
                    </a:cubicBezTo>
                    <a:cubicBezTo>
                      <a:pt x="805987" y="710503"/>
                      <a:pt x="710015" y="828146"/>
                      <a:pt x="710532" y="948368"/>
                    </a:cubicBezTo>
                    <a:cubicBezTo>
                      <a:pt x="711048" y="1081490"/>
                      <a:pt x="815791" y="1188298"/>
                      <a:pt x="948397" y="1188298"/>
                    </a:cubicBezTo>
                    <a:cubicBezTo>
                      <a:pt x="1081003" y="1188298"/>
                      <a:pt x="1187294" y="1083038"/>
                      <a:pt x="1187811" y="949916"/>
                    </a:cubicBezTo>
                    <a:close/>
                  </a:path>
                </a:pathLst>
              </a:custGeom>
              <a:grpFill/>
              <a:ln w="5155" cap="flat">
                <a:noFill/>
                <a:prstDash val="solid"/>
                <a:miter/>
              </a:ln>
            </p:spPr>
            <p:txBody>
              <a:bodyPr rtlCol="0" anchor="ctr"/>
              <a:lstStyle/>
              <a:p>
                <a:endParaRPr lang="en-US"/>
              </a:p>
            </p:txBody>
          </p:sp>
        </p:grpSp>
      </p:grpSp>
      <p:sp>
        <p:nvSpPr>
          <p:cNvPr id="69" name="Freeform: Shape 68">
            <a:extLst>
              <a:ext uri="{FF2B5EF4-FFF2-40B4-BE49-F238E27FC236}">
                <a16:creationId xmlns:a16="http://schemas.microsoft.com/office/drawing/2014/main" id="{A51BEBA6-51A0-40FD-A445-F1CF56E3FB1A}"/>
              </a:ext>
            </a:extLst>
          </p:cNvPr>
          <p:cNvSpPr/>
          <p:nvPr userDrawn="1"/>
        </p:nvSpPr>
        <p:spPr>
          <a:xfrm>
            <a:off x="2978093" y="369489"/>
            <a:ext cx="623915" cy="635123"/>
          </a:xfrm>
          <a:custGeom>
            <a:avLst/>
            <a:gdLst>
              <a:gd name="connsiteX0" fmla="*/ 879664 w 1723364"/>
              <a:gd name="connsiteY0" fmla="*/ 267 h 1754322"/>
              <a:gd name="connsiteX1" fmla="*/ 964801 w 1723364"/>
              <a:gd name="connsiteY1" fmla="*/ 5943 h 1754322"/>
              <a:gd name="connsiteX2" fmla="*/ 979248 w 1723364"/>
              <a:gd name="connsiteY2" fmla="*/ 18843 h 1754322"/>
              <a:gd name="connsiteX3" fmla="*/ 977700 w 1723364"/>
              <a:gd name="connsiteY3" fmla="*/ 158673 h 1754322"/>
              <a:gd name="connsiteX4" fmla="*/ 968928 w 1723364"/>
              <a:gd name="connsiteY4" fmla="*/ 213366 h 1754322"/>
              <a:gd name="connsiteX5" fmla="*/ 979764 w 1723364"/>
              <a:gd name="connsiteY5" fmla="*/ 229877 h 1754322"/>
              <a:gd name="connsiteX6" fmla="*/ 1149520 w 1723364"/>
              <a:gd name="connsiteY6" fmla="*/ 285087 h 1754322"/>
              <a:gd name="connsiteX7" fmla="*/ 1166548 w 1723364"/>
              <a:gd name="connsiteY7" fmla="*/ 278379 h 1754322"/>
              <a:gd name="connsiteX8" fmla="*/ 1210406 w 1723364"/>
              <a:gd name="connsiteY8" fmla="*/ 190663 h 1754322"/>
              <a:gd name="connsiteX9" fmla="*/ 1263035 w 1723364"/>
              <a:gd name="connsiteY9" fmla="*/ 123070 h 1754322"/>
              <a:gd name="connsiteX10" fmla="*/ 1304314 w 1723364"/>
              <a:gd name="connsiteY10" fmla="*/ 119458 h 1754322"/>
              <a:gd name="connsiteX11" fmla="*/ 1458075 w 1723364"/>
              <a:gd name="connsiteY11" fmla="*/ 231941 h 1754322"/>
              <a:gd name="connsiteX12" fmla="*/ 1462203 w 1723364"/>
              <a:gd name="connsiteY12" fmla="*/ 251549 h 1754322"/>
              <a:gd name="connsiteX13" fmla="*/ 1461171 w 1723364"/>
              <a:gd name="connsiteY13" fmla="*/ 254128 h 1754322"/>
              <a:gd name="connsiteX14" fmla="*/ 1396158 w 1723364"/>
              <a:gd name="connsiteY14" fmla="*/ 347004 h 1754322"/>
              <a:gd name="connsiteX15" fmla="*/ 1337336 w 1723364"/>
              <a:gd name="connsiteY15" fmla="*/ 404794 h 1754322"/>
              <a:gd name="connsiteX16" fmla="*/ 1336304 w 1723364"/>
              <a:gd name="connsiteY16" fmla="*/ 419757 h 1754322"/>
              <a:gd name="connsiteX17" fmla="*/ 1369327 w 1723364"/>
              <a:gd name="connsiteY17" fmla="*/ 457939 h 1754322"/>
              <a:gd name="connsiteX18" fmla="*/ 1442596 w 1723364"/>
              <a:gd name="connsiteY18" fmla="*/ 565263 h 1754322"/>
              <a:gd name="connsiteX19" fmla="*/ 1462719 w 1723364"/>
              <a:gd name="connsiteY19" fmla="*/ 570938 h 1754322"/>
              <a:gd name="connsiteX20" fmla="*/ 1573138 w 1723364"/>
              <a:gd name="connsiteY20" fmla="*/ 514697 h 1754322"/>
              <a:gd name="connsiteX21" fmla="*/ 1650018 w 1723364"/>
              <a:gd name="connsiteY21" fmla="*/ 501281 h 1754322"/>
              <a:gd name="connsiteX22" fmla="*/ 1659822 w 1723364"/>
              <a:gd name="connsiteY22" fmla="*/ 509537 h 1754322"/>
              <a:gd name="connsiteX23" fmla="*/ 1724835 w 1723364"/>
              <a:gd name="connsiteY23" fmla="*/ 709220 h 1754322"/>
              <a:gd name="connsiteX24" fmla="*/ 1717611 w 1723364"/>
              <a:gd name="connsiteY24" fmla="*/ 723668 h 1754322"/>
              <a:gd name="connsiteX25" fmla="*/ 1671173 w 1723364"/>
              <a:gd name="connsiteY25" fmla="*/ 748950 h 1754322"/>
              <a:gd name="connsiteX26" fmla="*/ 1618544 w 1723364"/>
              <a:gd name="connsiteY26" fmla="*/ 760302 h 1754322"/>
              <a:gd name="connsiteX27" fmla="*/ 1529280 w 1723364"/>
              <a:gd name="connsiteY27" fmla="*/ 774234 h 1754322"/>
              <a:gd name="connsiteX28" fmla="*/ 1515349 w 1723364"/>
              <a:gd name="connsiteY28" fmla="*/ 791777 h 1754322"/>
              <a:gd name="connsiteX29" fmla="*/ 1521024 w 1723364"/>
              <a:gd name="connsiteY29" fmla="*/ 857306 h 1754322"/>
              <a:gd name="connsiteX30" fmla="*/ 1516380 w 1723364"/>
              <a:gd name="connsiteY30" fmla="*/ 953794 h 1754322"/>
              <a:gd name="connsiteX31" fmla="*/ 1538567 w 1723364"/>
              <a:gd name="connsiteY31" fmla="*/ 983720 h 1754322"/>
              <a:gd name="connsiteX32" fmla="*/ 1653114 w 1723364"/>
              <a:gd name="connsiteY32" fmla="*/ 1001779 h 1754322"/>
              <a:gd name="connsiteX33" fmla="*/ 1700584 w 1723364"/>
              <a:gd name="connsiteY33" fmla="*/ 1024483 h 1754322"/>
              <a:gd name="connsiteX34" fmla="*/ 1719675 w 1723364"/>
              <a:gd name="connsiteY34" fmla="*/ 1067825 h 1754322"/>
              <a:gd name="connsiteX35" fmla="*/ 1661370 w 1723364"/>
              <a:gd name="connsiteY35" fmla="*/ 1243773 h 1754322"/>
              <a:gd name="connsiteX36" fmla="*/ 1641763 w 1723364"/>
              <a:gd name="connsiteY36" fmla="*/ 1255124 h 1754322"/>
              <a:gd name="connsiteX37" fmla="*/ 1541663 w 1723364"/>
              <a:gd name="connsiteY37" fmla="*/ 1226230 h 1754322"/>
              <a:gd name="connsiteX38" fmla="*/ 1461687 w 1723364"/>
              <a:gd name="connsiteY38" fmla="*/ 1184436 h 1754322"/>
              <a:gd name="connsiteX39" fmla="*/ 1444143 w 1723364"/>
              <a:gd name="connsiteY39" fmla="*/ 1189079 h 1754322"/>
              <a:gd name="connsiteX40" fmla="*/ 1339400 w 1723364"/>
              <a:gd name="connsiteY40" fmla="*/ 1333553 h 1754322"/>
              <a:gd name="connsiteX41" fmla="*/ 1339916 w 1723364"/>
              <a:gd name="connsiteY41" fmla="*/ 1353160 h 1754322"/>
              <a:gd name="connsiteX42" fmla="*/ 1430212 w 1723364"/>
              <a:gd name="connsiteY42" fmla="*/ 1443456 h 1754322"/>
              <a:gd name="connsiteX43" fmla="*/ 1465814 w 1723364"/>
              <a:gd name="connsiteY43" fmla="*/ 1511565 h 1754322"/>
              <a:gd name="connsiteX44" fmla="*/ 1461171 w 1723364"/>
              <a:gd name="connsiteY44" fmla="*/ 1521369 h 1754322"/>
              <a:gd name="connsiteX45" fmla="*/ 1290382 w 1723364"/>
              <a:gd name="connsiteY45" fmla="*/ 1645203 h 1754322"/>
              <a:gd name="connsiteX46" fmla="*/ 1275419 w 1723364"/>
              <a:gd name="connsiteY46" fmla="*/ 1643655 h 1754322"/>
              <a:gd name="connsiteX47" fmla="*/ 1207310 w 1723364"/>
              <a:gd name="connsiteY47" fmla="*/ 1558003 h 1754322"/>
              <a:gd name="connsiteX48" fmla="*/ 1167064 w 1723364"/>
              <a:gd name="connsiteY48" fmla="*/ 1477511 h 1754322"/>
              <a:gd name="connsiteX49" fmla="*/ 1150036 w 1723364"/>
              <a:gd name="connsiteY49" fmla="*/ 1470803 h 1754322"/>
              <a:gd name="connsiteX50" fmla="*/ 981312 w 1723364"/>
              <a:gd name="connsiteY50" fmla="*/ 1526013 h 1754322"/>
              <a:gd name="connsiteX51" fmla="*/ 969960 w 1723364"/>
              <a:gd name="connsiteY51" fmla="*/ 1544072 h 1754322"/>
              <a:gd name="connsiteX52" fmla="*/ 989052 w 1723364"/>
              <a:gd name="connsiteY52" fmla="*/ 1663779 h 1754322"/>
              <a:gd name="connsiteX53" fmla="*/ 978216 w 1723364"/>
              <a:gd name="connsiteY53" fmla="*/ 1743755 h 1754322"/>
              <a:gd name="connsiteX54" fmla="*/ 966864 w 1723364"/>
              <a:gd name="connsiteY54" fmla="*/ 1749947 h 1754322"/>
              <a:gd name="connsiteX55" fmla="*/ 758410 w 1723364"/>
              <a:gd name="connsiteY55" fmla="*/ 1749947 h 1754322"/>
              <a:gd name="connsiteX56" fmla="*/ 745510 w 1723364"/>
              <a:gd name="connsiteY56" fmla="*/ 1737047 h 1754322"/>
              <a:gd name="connsiteX57" fmla="*/ 747058 w 1723364"/>
              <a:gd name="connsiteY57" fmla="*/ 1598249 h 1754322"/>
              <a:gd name="connsiteX58" fmla="*/ 756346 w 1723364"/>
              <a:gd name="connsiteY58" fmla="*/ 1543556 h 1754322"/>
              <a:gd name="connsiteX59" fmla="*/ 744478 w 1723364"/>
              <a:gd name="connsiteY59" fmla="*/ 1525496 h 1754322"/>
              <a:gd name="connsiteX60" fmla="*/ 575754 w 1723364"/>
              <a:gd name="connsiteY60" fmla="*/ 1470287 h 1754322"/>
              <a:gd name="connsiteX61" fmla="*/ 559758 w 1723364"/>
              <a:gd name="connsiteY61" fmla="*/ 1475963 h 1754322"/>
              <a:gd name="connsiteX62" fmla="*/ 504549 w 1723364"/>
              <a:gd name="connsiteY62" fmla="*/ 1585350 h 1754322"/>
              <a:gd name="connsiteX63" fmla="*/ 447275 w 1723364"/>
              <a:gd name="connsiteY63" fmla="*/ 1645719 h 1754322"/>
              <a:gd name="connsiteX64" fmla="*/ 434376 w 1723364"/>
              <a:gd name="connsiteY64" fmla="*/ 1643655 h 1754322"/>
              <a:gd name="connsiteX65" fmla="*/ 290418 w 1723364"/>
              <a:gd name="connsiteY65" fmla="*/ 1542008 h 1754322"/>
              <a:gd name="connsiteX66" fmla="*/ 265651 w 1723364"/>
              <a:gd name="connsiteY66" fmla="*/ 1521369 h 1754322"/>
              <a:gd name="connsiteX67" fmla="*/ 262039 w 1723364"/>
              <a:gd name="connsiteY67" fmla="*/ 1505889 h 1754322"/>
              <a:gd name="connsiteX68" fmla="*/ 321893 w 1723364"/>
              <a:gd name="connsiteY68" fmla="*/ 1415593 h 1754322"/>
              <a:gd name="connsiteX69" fmla="*/ 386906 w 1723364"/>
              <a:gd name="connsiteY69" fmla="*/ 1351096 h 1754322"/>
              <a:gd name="connsiteX70" fmla="*/ 387938 w 1723364"/>
              <a:gd name="connsiteY70" fmla="*/ 1334069 h 1754322"/>
              <a:gd name="connsiteX71" fmla="*/ 354915 w 1723364"/>
              <a:gd name="connsiteY71" fmla="*/ 1295887 h 1754322"/>
              <a:gd name="connsiteX72" fmla="*/ 282678 w 1723364"/>
              <a:gd name="connsiteY72" fmla="*/ 1189595 h 1754322"/>
              <a:gd name="connsiteX73" fmla="*/ 262555 w 1723364"/>
              <a:gd name="connsiteY73" fmla="*/ 1183920 h 1754322"/>
              <a:gd name="connsiteX74" fmla="*/ 152136 w 1723364"/>
              <a:gd name="connsiteY74" fmla="*/ 1240161 h 1754322"/>
              <a:gd name="connsiteX75" fmla="*/ 75256 w 1723364"/>
              <a:gd name="connsiteY75" fmla="*/ 1253577 h 1754322"/>
              <a:gd name="connsiteX76" fmla="*/ 65452 w 1723364"/>
              <a:gd name="connsiteY76" fmla="*/ 1245321 h 1754322"/>
              <a:gd name="connsiteX77" fmla="*/ 439 w 1723364"/>
              <a:gd name="connsiteY77" fmla="*/ 1045637 h 1754322"/>
              <a:gd name="connsiteX78" fmla="*/ 7663 w 1723364"/>
              <a:gd name="connsiteY78" fmla="*/ 1031190 h 1754322"/>
              <a:gd name="connsiteX79" fmla="*/ 54101 w 1723364"/>
              <a:gd name="connsiteY79" fmla="*/ 1005907 h 1754322"/>
              <a:gd name="connsiteX80" fmla="*/ 106730 w 1723364"/>
              <a:gd name="connsiteY80" fmla="*/ 994556 h 1754322"/>
              <a:gd name="connsiteX81" fmla="*/ 197026 w 1723364"/>
              <a:gd name="connsiteY81" fmla="*/ 980109 h 1754322"/>
              <a:gd name="connsiteX82" fmla="*/ 209410 w 1723364"/>
              <a:gd name="connsiteY82" fmla="*/ 964113 h 1754322"/>
              <a:gd name="connsiteX83" fmla="*/ 203734 w 1723364"/>
              <a:gd name="connsiteY83" fmla="*/ 897552 h 1754322"/>
              <a:gd name="connsiteX84" fmla="*/ 208378 w 1723364"/>
              <a:gd name="connsiteY84" fmla="*/ 801064 h 1754322"/>
              <a:gd name="connsiteX85" fmla="*/ 185159 w 1723364"/>
              <a:gd name="connsiteY85" fmla="*/ 770622 h 1754322"/>
              <a:gd name="connsiteX86" fmla="*/ 73192 w 1723364"/>
              <a:gd name="connsiteY86" fmla="*/ 753079 h 1754322"/>
              <a:gd name="connsiteX87" fmla="*/ 24690 w 1723364"/>
              <a:gd name="connsiteY87" fmla="*/ 730375 h 1754322"/>
              <a:gd name="connsiteX88" fmla="*/ 5599 w 1723364"/>
              <a:gd name="connsiteY88" fmla="*/ 687033 h 1754322"/>
              <a:gd name="connsiteX89" fmla="*/ 63904 w 1723364"/>
              <a:gd name="connsiteY89" fmla="*/ 511085 h 1754322"/>
              <a:gd name="connsiteX90" fmla="*/ 83511 w 1723364"/>
              <a:gd name="connsiteY90" fmla="*/ 499733 h 1754322"/>
              <a:gd name="connsiteX91" fmla="*/ 183611 w 1723364"/>
              <a:gd name="connsiteY91" fmla="*/ 528628 h 1754322"/>
              <a:gd name="connsiteX92" fmla="*/ 262555 w 1723364"/>
              <a:gd name="connsiteY92" fmla="*/ 569390 h 1754322"/>
              <a:gd name="connsiteX93" fmla="*/ 282163 w 1723364"/>
              <a:gd name="connsiteY93" fmla="*/ 564231 h 1754322"/>
              <a:gd name="connsiteX94" fmla="*/ 386906 w 1723364"/>
              <a:gd name="connsiteY94" fmla="*/ 419757 h 1754322"/>
              <a:gd name="connsiteX95" fmla="*/ 386390 w 1723364"/>
              <a:gd name="connsiteY95" fmla="*/ 402214 h 1754322"/>
              <a:gd name="connsiteX96" fmla="*/ 296094 w 1723364"/>
              <a:gd name="connsiteY96" fmla="*/ 311918 h 1754322"/>
              <a:gd name="connsiteX97" fmla="*/ 259975 w 1723364"/>
              <a:gd name="connsiteY97" fmla="*/ 242777 h 1754322"/>
              <a:gd name="connsiteX98" fmla="*/ 264619 w 1723364"/>
              <a:gd name="connsiteY98" fmla="*/ 232973 h 1754322"/>
              <a:gd name="connsiteX99" fmla="*/ 435408 w 1723364"/>
              <a:gd name="connsiteY99" fmla="*/ 109139 h 1754322"/>
              <a:gd name="connsiteX100" fmla="*/ 450371 w 1723364"/>
              <a:gd name="connsiteY100" fmla="*/ 110687 h 1754322"/>
              <a:gd name="connsiteX101" fmla="*/ 518480 w 1723364"/>
              <a:gd name="connsiteY101" fmla="*/ 196339 h 1754322"/>
              <a:gd name="connsiteX102" fmla="*/ 559758 w 1723364"/>
              <a:gd name="connsiteY102" fmla="*/ 277863 h 1754322"/>
              <a:gd name="connsiteX103" fmla="*/ 574722 w 1723364"/>
              <a:gd name="connsiteY103" fmla="*/ 283539 h 1754322"/>
              <a:gd name="connsiteX104" fmla="*/ 746026 w 1723364"/>
              <a:gd name="connsiteY104" fmla="*/ 227813 h 1754322"/>
              <a:gd name="connsiteX105" fmla="*/ 756346 w 1723364"/>
              <a:gd name="connsiteY105" fmla="*/ 211302 h 1754322"/>
              <a:gd name="connsiteX106" fmla="*/ 737254 w 1723364"/>
              <a:gd name="connsiteY106" fmla="*/ 91596 h 1754322"/>
              <a:gd name="connsiteX107" fmla="*/ 748090 w 1723364"/>
              <a:gd name="connsiteY107" fmla="*/ 10587 h 1754322"/>
              <a:gd name="connsiteX108" fmla="*/ 758410 w 1723364"/>
              <a:gd name="connsiteY108" fmla="*/ 4395 h 1754322"/>
              <a:gd name="connsiteX109" fmla="*/ 879664 w 1723364"/>
              <a:gd name="connsiteY109" fmla="*/ 267 h 1754322"/>
              <a:gd name="connsiteX110" fmla="*/ 861605 w 1723364"/>
              <a:gd name="connsiteY110" fmla="*/ 1409918 h 1754322"/>
              <a:gd name="connsiteX111" fmla="*/ 1392546 w 1723364"/>
              <a:gd name="connsiteY111" fmla="*/ 879493 h 1754322"/>
              <a:gd name="connsiteX112" fmla="*/ 862637 w 1723364"/>
              <a:gd name="connsiteY112" fmla="*/ 348552 h 1754322"/>
              <a:gd name="connsiteX113" fmla="*/ 331180 w 1723364"/>
              <a:gd name="connsiteY113" fmla="*/ 879493 h 1754322"/>
              <a:gd name="connsiteX114" fmla="*/ 861605 w 1723364"/>
              <a:gd name="connsiteY114" fmla="*/ 1409918 h 1754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Lst>
            <a:rect l="l" t="t" r="r" b="b"/>
            <a:pathLst>
              <a:path w="1723364" h="1754322">
                <a:moveTo>
                  <a:pt x="879664" y="267"/>
                </a:moveTo>
                <a:cubicBezTo>
                  <a:pt x="907527" y="2332"/>
                  <a:pt x="935906" y="4395"/>
                  <a:pt x="964801" y="5943"/>
                </a:cubicBezTo>
                <a:cubicBezTo>
                  <a:pt x="974088" y="6459"/>
                  <a:pt x="976668" y="11103"/>
                  <a:pt x="979248" y="18843"/>
                </a:cubicBezTo>
                <a:cubicBezTo>
                  <a:pt x="994727" y="65797"/>
                  <a:pt x="985956" y="112235"/>
                  <a:pt x="977700" y="158673"/>
                </a:cubicBezTo>
                <a:cubicBezTo>
                  <a:pt x="974604" y="176732"/>
                  <a:pt x="972024" y="195307"/>
                  <a:pt x="968928" y="213366"/>
                </a:cubicBezTo>
                <a:cubicBezTo>
                  <a:pt x="967380" y="222654"/>
                  <a:pt x="969960" y="227813"/>
                  <a:pt x="979764" y="229877"/>
                </a:cubicBezTo>
                <a:cubicBezTo>
                  <a:pt x="1038585" y="240713"/>
                  <a:pt x="1095343" y="259804"/>
                  <a:pt x="1149520" y="285087"/>
                </a:cubicBezTo>
                <a:cubicBezTo>
                  <a:pt x="1158808" y="289215"/>
                  <a:pt x="1162420" y="286119"/>
                  <a:pt x="1166548" y="278379"/>
                </a:cubicBezTo>
                <a:cubicBezTo>
                  <a:pt x="1180995" y="248969"/>
                  <a:pt x="1197506" y="220590"/>
                  <a:pt x="1210406" y="190663"/>
                </a:cubicBezTo>
                <a:cubicBezTo>
                  <a:pt x="1222273" y="163316"/>
                  <a:pt x="1240848" y="142161"/>
                  <a:pt x="1263035" y="123070"/>
                </a:cubicBezTo>
                <a:cubicBezTo>
                  <a:pt x="1282643" y="106043"/>
                  <a:pt x="1282127" y="106559"/>
                  <a:pt x="1304314" y="119458"/>
                </a:cubicBezTo>
                <a:cubicBezTo>
                  <a:pt x="1359523" y="151449"/>
                  <a:pt x="1409573" y="190663"/>
                  <a:pt x="1458075" y="231941"/>
                </a:cubicBezTo>
                <a:cubicBezTo>
                  <a:pt x="1465299" y="238133"/>
                  <a:pt x="1467362" y="243809"/>
                  <a:pt x="1462203" y="251549"/>
                </a:cubicBezTo>
                <a:cubicBezTo>
                  <a:pt x="1461687" y="252064"/>
                  <a:pt x="1461171" y="253096"/>
                  <a:pt x="1461171" y="254128"/>
                </a:cubicBezTo>
                <a:cubicBezTo>
                  <a:pt x="1448271" y="291279"/>
                  <a:pt x="1425052" y="320689"/>
                  <a:pt x="1396158" y="347004"/>
                </a:cubicBezTo>
                <a:cubicBezTo>
                  <a:pt x="1375518" y="365064"/>
                  <a:pt x="1356943" y="385703"/>
                  <a:pt x="1337336" y="404794"/>
                </a:cubicBezTo>
                <a:cubicBezTo>
                  <a:pt x="1332177" y="409954"/>
                  <a:pt x="1330628" y="413565"/>
                  <a:pt x="1336304" y="419757"/>
                </a:cubicBezTo>
                <a:cubicBezTo>
                  <a:pt x="1347656" y="432141"/>
                  <a:pt x="1357459" y="445556"/>
                  <a:pt x="1369327" y="457939"/>
                </a:cubicBezTo>
                <a:cubicBezTo>
                  <a:pt x="1399769" y="489930"/>
                  <a:pt x="1419893" y="528628"/>
                  <a:pt x="1442596" y="565263"/>
                </a:cubicBezTo>
                <a:cubicBezTo>
                  <a:pt x="1448271" y="574550"/>
                  <a:pt x="1452915" y="576098"/>
                  <a:pt x="1462719" y="570938"/>
                </a:cubicBezTo>
                <a:cubicBezTo>
                  <a:pt x="1499353" y="551847"/>
                  <a:pt x="1535988" y="533272"/>
                  <a:pt x="1573138" y="514697"/>
                </a:cubicBezTo>
                <a:cubicBezTo>
                  <a:pt x="1597389" y="502830"/>
                  <a:pt x="1624220" y="504893"/>
                  <a:pt x="1650018" y="501281"/>
                </a:cubicBezTo>
                <a:cubicBezTo>
                  <a:pt x="1655694" y="500250"/>
                  <a:pt x="1658274" y="505409"/>
                  <a:pt x="1659822" y="509537"/>
                </a:cubicBezTo>
                <a:cubicBezTo>
                  <a:pt x="1687685" y="574034"/>
                  <a:pt x="1709872" y="640595"/>
                  <a:pt x="1724835" y="709220"/>
                </a:cubicBezTo>
                <a:cubicBezTo>
                  <a:pt x="1726383" y="716444"/>
                  <a:pt x="1723803" y="720572"/>
                  <a:pt x="1717611" y="723668"/>
                </a:cubicBezTo>
                <a:cubicBezTo>
                  <a:pt x="1702132" y="731923"/>
                  <a:pt x="1686653" y="740695"/>
                  <a:pt x="1671173" y="748950"/>
                </a:cubicBezTo>
                <a:cubicBezTo>
                  <a:pt x="1654662" y="757722"/>
                  <a:pt x="1636087" y="757206"/>
                  <a:pt x="1618544" y="760302"/>
                </a:cubicBezTo>
                <a:cubicBezTo>
                  <a:pt x="1589133" y="765462"/>
                  <a:pt x="1559207" y="770106"/>
                  <a:pt x="1529280" y="774234"/>
                </a:cubicBezTo>
                <a:cubicBezTo>
                  <a:pt x="1517412" y="775781"/>
                  <a:pt x="1514316" y="780941"/>
                  <a:pt x="1515349" y="791777"/>
                </a:cubicBezTo>
                <a:cubicBezTo>
                  <a:pt x="1517412" y="813448"/>
                  <a:pt x="1518444" y="835635"/>
                  <a:pt x="1521024" y="857306"/>
                </a:cubicBezTo>
                <a:cubicBezTo>
                  <a:pt x="1524636" y="889813"/>
                  <a:pt x="1518960" y="921803"/>
                  <a:pt x="1516380" y="953794"/>
                </a:cubicBezTo>
                <a:cubicBezTo>
                  <a:pt x="1514316" y="980109"/>
                  <a:pt x="1513284" y="980109"/>
                  <a:pt x="1538567" y="983720"/>
                </a:cubicBezTo>
                <a:cubicBezTo>
                  <a:pt x="1576750" y="989912"/>
                  <a:pt x="1614932" y="995588"/>
                  <a:pt x="1653114" y="1001779"/>
                </a:cubicBezTo>
                <a:cubicBezTo>
                  <a:pt x="1671173" y="1004875"/>
                  <a:pt x="1685105" y="1016227"/>
                  <a:pt x="1700584" y="1024483"/>
                </a:cubicBezTo>
                <a:cubicBezTo>
                  <a:pt x="1726899" y="1038414"/>
                  <a:pt x="1725867" y="1038930"/>
                  <a:pt x="1719675" y="1067825"/>
                </a:cubicBezTo>
                <a:cubicBezTo>
                  <a:pt x="1706260" y="1128710"/>
                  <a:pt x="1685105" y="1186500"/>
                  <a:pt x="1661370" y="1243773"/>
                </a:cubicBezTo>
                <a:cubicBezTo>
                  <a:pt x="1657242" y="1253577"/>
                  <a:pt x="1651566" y="1256157"/>
                  <a:pt x="1641763" y="1255124"/>
                </a:cubicBezTo>
                <a:cubicBezTo>
                  <a:pt x="1606160" y="1252028"/>
                  <a:pt x="1572622" y="1244805"/>
                  <a:pt x="1541663" y="1226230"/>
                </a:cubicBezTo>
                <a:cubicBezTo>
                  <a:pt x="1515864" y="1210750"/>
                  <a:pt x="1488001" y="1198883"/>
                  <a:pt x="1461687" y="1184436"/>
                </a:cubicBezTo>
                <a:cubicBezTo>
                  <a:pt x="1453947" y="1180308"/>
                  <a:pt x="1448787" y="1180308"/>
                  <a:pt x="1444143" y="1189079"/>
                </a:cubicBezTo>
                <a:cubicBezTo>
                  <a:pt x="1415249" y="1241709"/>
                  <a:pt x="1380162" y="1290211"/>
                  <a:pt x="1339400" y="1333553"/>
                </a:cubicBezTo>
                <a:cubicBezTo>
                  <a:pt x="1332177" y="1341293"/>
                  <a:pt x="1332177" y="1345936"/>
                  <a:pt x="1339916" y="1353160"/>
                </a:cubicBezTo>
                <a:cubicBezTo>
                  <a:pt x="1370359" y="1382571"/>
                  <a:pt x="1400801" y="1412498"/>
                  <a:pt x="1430212" y="1443456"/>
                </a:cubicBezTo>
                <a:cubicBezTo>
                  <a:pt x="1448271" y="1462547"/>
                  <a:pt x="1453947" y="1488862"/>
                  <a:pt x="1465814" y="1511565"/>
                </a:cubicBezTo>
                <a:cubicBezTo>
                  <a:pt x="1467879" y="1515693"/>
                  <a:pt x="1464267" y="1518789"/>
                  <a:pt x="1461171" y="1521369"/>
                </a:cubicBezTo>
                <a:cubicBezTo>
                  <a:pt x="1408025" y="1568323"/>
                  <a:pt x="1351784" y="1610117"/>
                  <a:pt x="1290382" y="1645203"/>
                </a:cubicBezTo>
                <a:cubicBezTo>
                  <a:pt x="1284707" y="1648815"/>
                  <a:pt x="1280579" y="1648299"/>
                  <a:pt x="1275419" y="1643655"/>
                </a:cubicBezTo>
                <a:cubicBezTo>
                  <a:pt x="1247040" y="1619404"/>
                  <a:pt x="1221757" y="1593606"/>
                  <a:pt x="1207310" y="1558003"/>
                </a:cubicBezTo>
                <a:cubicBezTo>
                  <a:pt x="1195958" y="1530140"/>
                  <a:pt x="1179963" y="1504341"/>
                  <a:pt x="1167064" y="1477511"/>
                </a:cubicBezTo>
                <a:cubicBezTo>
                  <a:pt x="1162936" y="1469255"/>
                  <a:pt x="1158808" y="1467191"/>
                  <a:pt x="1150036" y="1470803"/>
                </a:cubicBezTo>
                <a:cubicBezTo>
                  <a:pt x="1096375" y="1496086"/>
                  <a:pt x="1040133" y="1514661"/>
                  <a:pt x="981312" y="1526013"/>
                </a:cubicBezTo>
                <a:cubicBezTo>
                  <a:pt x="969960" y="1528076"/>
                  <a:pt x="967896" y="1534268"/>
                  <a:pt x="969960" y="1544072"/>
                </a:cubicBezTo>
                <a:cubicBezTo>
                  <a:pt x="976668" y="1583802"/>
                  <a:pt x="982860" y="1623532"/>
                  <a:pt x="989052" y="1663779"/>
                </a:cubicBezTo>
                <a:cubicBezTo>
                  <a:pt x="993179" y="1691641"/>
                  <a:pt x="982344" y="1716924"/>
                  <a:pt x="978216" y="1743755"/>
                </a:cubicBezTo>
                <a:cubicBezTo>
                  <a:pt x="977184" y="1749431"/>
                  <a:pt x="971508" y="1749431"/>
                  <a:pt x="966864" y="1749947"/>
                </a:cubicBezTo>
                <a:cubicBezTo>
                  <a:pt x="897207" y="1757170"/>
                  <a:pt x="828067" y="1756655"/>
                  <a:pt x="758410" y="1749947"/>
                </a:cubicBezTo>
                <a:cubicBezTo>
                  <a:pt x="749638" y="1748915"/>
                  <a:pt x="748090" y="1744271"/>
                  <a:pt x="745510" y="1737047"/>
                </a:cubicBezTo>
                <a:cubicBezTo>
                  <a:pt x="730031" y="1690609"/>
                  <a:pt x="738286" y="1644687"/>
                  <a:pt x="747058" y="1598249"/>
                </a:cubicBezTo>
                <a:cubicBezTo>
                  <a:pt x="750154" y="1580190"/>
                  <a:pt x="752734" y="1561615"/>
                  <a:pt x="756346" y="1543556"/>
                </a:cubicBezTo>
                <a:cubicBezTo>
                  <a:pt x="758410" y="1533236"/>
                  <a:pt x="755314" y="1527560"/>
                  <a:pt x="744478" y="1525496"/>
                </a:cubicBezTo>
                <a:cubicBezTo>
                  <a:pt x="685657" y="1514661"/>
                  <a:pt x="629931" y="1496086"/>
                  <a:pt x="575754" y="1470287"/>
                </a:cubicBezTo>
                <a:cubicBezTo>
                  <a:pt x="568014" y="1466675"/>
                  <a:pt x="563886" y="1467707"/>
                  <a:pt x="559758" y="1475963"/>
                </a:cubicBezTo>
                <a:cubicBezTo>
                  <a:pt x="541699" y="1512597"/>
                  <a:pt x="522608" y="1548715"/>
                  <a:pt x="504549" y="1585350"/>
                </a:cubicBezTo>
                <a:cubicBezTo>
                  <a:pt x="491649" y="1611149"/>
                  <a:pt x="466882" y="1626112"/>
                  <a:pt x="447275" y="1645719"/>
                </a:cubicBezTo>
                <a:cubicBezTo>
                  <a:pt x="442631" y="1650363"/>
                  <a:pt x="438504" y="1646235"/>
                  <a:pt x="434376" y="1643655"/>
                </a:cubicBezTo>
                <a:cubicBezTo>
                  <a:pt x="384326" y="1612697"/>
                  <a:pt x="334276" y="1581738"/>
                  <a:pt x="290418" y="1542008"/>
                </a:cubicBezTo>
                <a:cubicBezTo>
                  <a:pt x="282678" y="1534784"/>
                  <a:pt x="273907" y="1528076"/>
                  <a:pt x="265651" y="1521369"/>
                </a:cubicBezTo>
                <a:cubicBezTo>
                  <a:pt x="259975" y="1516725"/>
                  <a:pt x="259459" y="1512597"/>
                  <a:pt x="262039" y="1505889"/>
                </a:cubicBezTo>
                <a:cubicBezTo>
                  <a:pt x="276487" y="1472351"/>
                  <a:pt x="292998" y="1440360"/>
                  <a:pt x="321893" y="1415593"/>
                </a:cubicBezTo>
                <a:cubicBezTo>
                  <a:pt x="345112" y="1395986"/>
                  <a:pt x="365235" y="1372767"/>
                  <a:pt x="386906" y="1351096"/>
                </a:cubicBezTo>
                <a:cubicBezTo>
                  <a:pt x="393098" y="1345421"/>
                  <a:pt x="394129" y="1341293"/>
                  <a:pt x="387938" y="1334069"/>
                </a:cubicBezTo>
                <a:cubicBezTo>
                  <a:pt x="376586" y="1321685"/>
                  <a:pt x="366783" y="1308270"/>
                  <a:pt x="354915" y="1295887"/>
                </a:cubicBezTo>
                <a:cubicBezTo>
                  <a:pt x="324989" y="1264412"/>
                  <a:pt x="305382" y="1225714"/>
                  <a:pt x="282678" y="1189595"/>
                </a:cubicBezTo>
                <a:cubicBezTo>
                  <a:pt x="277003" y="1180308"/>
                  <a:pt x="272359" y="1178760"/>
                  <a:pt x="262555" y="1183920"/>
                </a:cubicBezTo>
                <a:cubicBezTo>
                  <a:pt x="225921" y="1203011"/>
                  <a:pt x="189287" y="1221586"/>
                  <a:pt x="152136" y="1240161"/>
                </a:cubicBezTo>
                <a:cubicBezTo>
                  <a:pt x="127885" y="1252545"/>
                  <a:pt x="101054" y="1249965"/>
                  <a:pt x="75256" y="1253577"/>
                </a:cubicBezTo>
                <a:cubicBezTo>
                  <a:pt x="69580" y="1254608"/>
                  <a:pt x="67000" y="1249965"/>
                  <a:pt x="65452" y="1245321"/>
                </a:cubicBezTo>
                <a:cubicBezTo>
                  <a:pt x="37589" y="1180824"/>
                  <a:pt x="15402" y="1114263"/>
                  <a:pt x="439" y="1045637"/>
                </a:cubicBezTo>
                <a:cubicBezTo>
                  <a:pt x="-1109" y="1038414"/>
                  <a:pt x="1471" y="1034286"/>
                  <a:pt x="7663" y="1031190"/>
                </a:cubicBezTo>
                <a:cubicBezTo>
                  <a:pt x="23142" y="1022935"/>
                  <a:pt x="38621" y="1014163"/>
                  <a:pt x="54101" y="1005907"/>
                </a:cubicBezTo>
                <a:cubicBezTo>
                  <a:pt x="70612" y="997136"/>
                  <a:pt x="89187" y="997652"/>
                  <a:pt x="106730" y="994556"/>
                </a:cubicBezTo>
                <a:cubicBezTo>
                  <a:pt x="136657" y="989396"/>
                  <a:pt x="167099" y="984236"/>
                  <a:pt x="197026" y="980109"/>
                </a:cubicBezTo>
                <a:cubicBezTo>
                  <a:pt x="207346" y="978560"/>
                  <a:pt x="210442" y="973917"/>
                  <a:pt x="209410" y="964113"/>
                </a:cubicBezTo>
                <a:cubicBezTo>
                  <a:pt x="207346" y="941926"/>
                  <a:pt x="206314" y="919739"/>
                  <a:pt x="203734" y="897552"/>
                </a:cubicBezTo>
                <a:cubicBezTo>
                  <a:pt x="200122" y="865045"/>
                  <a:pt x="205798" y="833055"/>
                  <a:pt x="208378" y="801064"/>
                </a:cubicBezTo>
                <a:cubicBezTo>
                  <a:pt x="210442" y="774749"/>
                  <a:pt x="211474" y="774749"/>
                  <a:pt x="185159" y="770622"/>
                </a:cubicBezTo>
                <a:cubicBezTo>
                  <a:pt x="148009" y="764430"/>
                  <a:pt x="110342" y="758754"/>
                  <a:pt x="73192" y="753079"/>
                </a:cubicBezTo>
                <a:cubicBezTo>
                  <a:pt x="54616" y="750499"/>
                  <a:pt x="40169" y="738631"/>
                  <a:pt x="24690" y="730375"/>
                </a:cubicBezTo>
                <a:cubicBezTo>
                  <a:pt x="-1625" y="715928"/>
                  <a:pt x="-593" y="715928"/>
                  <a:pt x="5599" y="687033"/>
                </a:cubicBezTo>
                <a:cubicBezTo>
                  <a:pt x="19014" y="626148"/>
                  <a:pt x="40169" y="568358"/>
                  <a:pt x="63904" y="511085"/>
                </a:cubicBezTo>
                <a:cubicBezTo>
                  <a:pt x="68032" y="501281"/>
                  <a:pt x="73192" y="498701"/>
                  <a:pt x="83511" y="499733"/>
                </a:cubicBezTo>
                <a:cubicBezTo>
                  <a:pt x="119114" y="502830"/>
                  <a:pt x="152652" y="510053"/>
                  <a:pt x="183611" y="528628"/>
                </a:cubicBezTo>
                <a:cubicBezTo>
                  <a:pt x="208894" y="543592"/>
                  <a:pt x="236241" y="555459"/>
                  <a:pt x="262555" y="569390"/>
                </a:cubicBezTo>
                <a:cubicBezTo>
                  <a:pt x="271327" y="574034"/>
                  <a:pt x="277003" y="574034"/>
                  <a:pt x="282163" y="564231"/>
                </a:cubicBezTo>
                <a:cubicBezTo>
                  <a:pt x="311057" y="511601"/>
                  <a:pt x="346144" y="463615"/>
                  <a:pt x="386906" y="419757"/>
                </a:cubicBezTo>
                <a:cubicBezTo>
                  <a:pt x="393614" y="412534"/>
                  <a:pt x="393098" y="408922"/>
                  <a:pt x="386390" y="402214"/>
                </a:cubicBezTo>
                <a:cubicBezTo>
                  <a:pt x="355947" y="372287"/>
                  <a:pt x="325505" y="342360"/>
                  <a:pt x="296094" y="311918"/>
                </a:cubicBezTo>
                <a:cubicBezTo>
                  <a:pt x="277519" y="292827"/>
                  <a:pt x="271843" y="265996"/>
                  <a:pt x="259975" y="242777"/>
                </a:cubicBezTo>
                <a:cubicBezTo>
                  <a:pt x="257912" y="238649"/>
                  <a:pt x="261524" y="235553"/>
                  <a:pt x="264619" y="232973"/>
                </a:cubicBezTo>
                <a:cubicBezTo>
                  <a:pt x="317765" y="186019"/>
                  <a:pt x="374007" y="144225"/>
                  <a:pt x="435408" y="109139"/>
                </a:cubicBezTo>
                <a:cubicBezTo>
                  <a:pt x="441084" y="105527"/>
                  <a:pt x="445211" y="106043"/>
                  <a:pt x="450371" y="110687"/>
                </a:cubicBezTo>
                <a:cubicBezTo>
                  <a:pt x="478750" y="134937"/>
                  <a:pt x="504033" y="160736"/>
                  <a:pt x="518480" y="196339"/>
                </a:cubicBezTo>
                <a:cubicBezTo>
                  <a:pt x="530348" y="224202"/>
                  <a:pt x="545827" y="250516"/>
                  <a:pt x="559758" y="277863"/>
                </a:cubicBezTo>
                <a:cubicBezTo>
                  <a:pt x="563370" y="285087"/>
                  <a:pt x="566982" y="287151"/>
                  <a:pt x="574722" y="283539"/>
                </a:cubicBezTo>
                <a:cubicBezTo>
                  <a:pt x="629415" y="257740"/>
                  <a:pt x="686173" y="238649"/>
                  <a:pt x="746026" y="227813"/>
                </a:cubicBezTo>
                <a:cubicBezTo>
                  <a:pt x="756346" y="225750"/>
                  <a:pt x="757893" y="220074"/>
                  <a:pt x="756346" y="211302"/>
                </a:cubicBezTo>
                <a:cubicBezTo>
                  <a:pt x="749638" y="171572"/>
                  <a:pt x="743446" y="131326"/>
                  <a:pt x="737254" y="91596"/>
                </a:cubicBezTo>
                <a:cubicBezTo>
                  <a:pt x="732611" y="63217"/>
                  <a:pt x="743446" y="37418"/>
                  <a:pt x="748090" y="10587"/>
                </a:cubicBezTo>
                <a:cubicBezTo>
                  <a:pt x="749122" y="5427"/>
                  <a:pt x="753766" y="4395"/>
                  <a:pt x="758410" y="4395"/>
                </a:cubicBezTo>
                <a:cubicBezTo>
                  <a:pt x="797624" y="4395"/>
                  <a:pt x="837870" y="-1280"/>
                  <a:pt x="879664" y="267"/>
                </a:cubicBezTo>
                <a:close/>
                <a:moveTo>
                  <a:pt x="861605" y="1409918"/>
                </a:moveTo>
                <a:cubicBezTo>
                  <a:pt x="1155712" y="1407338"/>
                  <a:pt x="1392030" y="1176180"/>
                  <a:pt x="1392546" y="879493"/>
                </a:cubicBezTo>
                <a:cubicBezTo>
                  <a:pt x="1393062" y="585902"/>
                  <a:pt x="1160356" y="349068"/>
                  <a:pt x="862637" y="348552"/>
                </a:cubicBezTo>
                <a:cubicBezTo>
                  <a:pt x="568014" y="348036"/>
                  <a:pt x="331180" y="581774"/>
                  <a:pt x="331180" y="879493"/>
                </a:cubicBezTo>
                <a:cubicBezTo>
                  <a:pt x="331180" y="1173600"/>
                  <a:pt x="565950" y="1406822"/>
                  <a:pt x="861605" y="1409918"/>
                </a:cubicBezTo>
                <a:close/>
              </a:path>
            </a:pathLst>
          </a:custGeom>
          <a:solidFill>
            <a:schemeClr val="bg1">
              <a:alpha val="5000"/>
            </a:schemeClr>
          </a:solidFill>
          <a:ln w="5155" cap="flat">
            <a:noFill/>
            <a:prstDash val="solid"/>
            <a:miter/>
          </a:ln>
        </p:spPr>
        <p:txBody>
          <a:bodyPr rtlCol="0" anchor="ctr"/>
          <a:lstStyle/>
          <a:p>
            <a:endParaRPr lang="en-US"/>
          </a:p>
        </p:txBody>
      </p:sp>
    </p:spTree>
    <p:extLst>
      <p:ext uri="{BB962C8B-B14F-4D97-AF65-F5344CB8AC3E}">
        <p14:creationId xmlns:p14="http://schemas.microsoft.com/office/powerpoint/2010/main" val="31757402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Image slide layout">
    <p:spTree>
      <p:nvGrpSpPr>
        <p:cNvPr id="1" name=""/>
        <p:cNvGrpSpPr/>
        <p:nvPr/>
      </p:nvGrpSpPr>
      <p:grpSpPr>
        <a:xfrm>
          <a:off x="0" y="0"/>
          <a:ext cx="0" cy="0"/>
          <a:chOff x="0" y="0"/>
          <a:chExt cx="0" cy="0"/>
        </a:xfrm>
      </p:grpSpPr>
      <p:sp>
        <p:nvSpPr>
          <p:cNvPr id="4" name="Picture Placeholder 3">
            <a:extLst>
              <a:ext uri="{FF2B5EF4-FFF2-40B4-BE49-F238E27FC236}">
                <a16:creationId xmlns:a16="http://schemas.microsoft.com/office/drawing/2014/main" id="{07B7D1B0-1139-47E7-A404-619CAF68D59B}"/>
              </a:ext>
            </a:extLst>
          </p:cNvPr>
          <p:cNvSpPr>
            <a:spLocks noGrp="1"/>
          </p:cNvSpPr>
          <p:nvPr>
            <p:ph type="pic" sz="quarter" idx="10" hasCustomPrompt="1"/>
          </p:nvPr>
        </p:nvSpPr>
        <p:spPr>
          <a:xfrm>
            <a:off x="1282512" y="0"/>
            <a:ext cx="9626981" cy="6858000"/>
          </a:xfrm>
          <a:custGeom>
            <a:avLst/>
            <a:gdLst>
              <a:gd name="connsiteX0" fmla="*/ 0 w 9626981"/>
              <a:gd name="connsiteY0" fmla="*/ 0 h 6858000"/>
              <a:gd name="connsiteX1" fmla="*/ 4760133 w 9626981"/>
              <a:gd name="connsiteY1" fmla="*/ 0 h 6858000"/>
              <a:gd name="connsiteX2" fmla="*/ 9626981 w 9626981"/>
              <a:gd name="connsiteY2" fmla="*/ 6858000 h 6858000"/>
              <a:gd name="connsiteX3" fmla="*/ 4866848 w 9626981"/>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9626981" h="6858000">
                <a:moveTo>
                  <a:pt x="0" y="0"/>
                </a:moveTo>
                <a:lnTo>
                  <a:pt x="4760133" y="0"/>
                </a:lnTo>
                <a:lnTo>
                  <a:pt x="9626981" y="6858000"/>
                </a:lnTo>
                <a:lnTo>
                  <a:pt x="4866848" y="6858000"/>
                </a:lnTo>
                <a:close/>
              </a:path>
            </a:pathLst>
          </a:custGeom>
          <a:solidFill>
            <a:schemeClr val="bg1">
              <a:lumMod val="95000"/>
            </a:schemeClr>
          </a:solidFill>
          <a:ln w="152400">
            <a:noFill/>
          </a:ln>
          <a:effectLst/>
        </p:spPr>
        <p:txBody>
          <a:bodyPr wrap="square" anchor="ctr">
            <a:noAutofit/>
          </a:bodyPr>
          <a:lstStyle>
            <a:lvl1pPr marL="0" indent="0" algn="ctr">
              <a:buFontTx/>
              <a:buNone/>
              <a:defRPr sz="1400">
                <a:solidFill>
                  <a:schemeClr val="tx1">
                    <a:lumMod val="75000"/>
                    <a:lumOff val="25000"/>
                  </a:schemeClr>
                </a:solidFill>
              </a:defRPr>
            </a:lvl1pPr>
          </a:lstStyle>
          <a:p>
            <a:r>
              <a:rPr lang="en-US" altLang="ko-KR" dirty="0"/>
              <a:t>Place Your Picture Here</a:t>
            </a:r>
            <a:endParaRPr lang="ko-KR" altLang="en-US" dirty="0"/>
          </a:p>
        </p:txBody>
      </p:sp>
    </p:spTree>
    <p:extLst>
      <p:ext uri="{BB962C8B-B14F-4D97-AF65-F5344CB8AC3E}">
        <p14:creationId xmlns:p14="http://schemas.microsoft.com/office/powerpoint/2010/main" val="42738143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Image slide layout">
    <p:spTree>
      <p:nvGrpSpPr>
        <p:cNvPr id="1" name=""/>
        <p:cNvGrpSpPr/>
        <p:nvPr/>
      </p:nvGrpSpPr>
      <p:grpSpPr>
        <a:xfrm>
          <a:off x="0" y="0"/>
          <a:ext cx="0" cy="0"/>
          <a:chOff x="0" y="0"/>
          <a:chExt cx="0" cy="0"/>
        </a:xfrm>
      </p:grpSpPr>
      <p:sp>
        <p:nvSpPr>
          <p:cNvPr id="15" name="Picture Placeholder 14">
            <a:extLst>
              <a:ext uri="{FF2B5EF4-FFF2-40B4-BE49-F238E27FC236}">
                <a16:creationId xmlns:a16="http://schemas.microsoft.com/office/drawing/2014/main" id="{4D42F50A-D54B-4085-9B51-D4561AE43789}"/>
              </a:ext>
            </a:extLst>
          </p:cNvPr>
          <p:cNvSpPr>
            <a:spLocks noGrp="1"/>
          </p:cNvSpPr>
          <p:nvPr>
            <p:ph type="pic" sz="quarter" idx="11" hasCustomPrompt="1"/>
          </p:nvPr>
        </p:nvSpPr>
        <p:spPr>
          <a:xfrm>
            <a:off x="3317860" y="659465"/>
            <a:ext cx="5556281" cy="5539071"/>
          </a:xfrm>
          <a:custGeom>
            <a:avLst/>
            <a:gdLst>
              <a:gd name="connsiteX0" fmla="*/ 2778140 w 5556281"/>
              <a:gd name="connsiteY0" fmla="*/ 1624152 h 5539071"/>
              <a:gd name="connsiteX1" fmla="*/ 1632756 w 5556281"/>
              <a:gd name="connsiteY1" fmla="*/ 2769536 h 5539071"/>
              <a:gd name="connsiteX2" fmla="*/ 2778140 w 5556281"/>
              <a:gd name="connsiteY2" fmla="*/ 3914920 h 5539071"/>
              <a:gd name="connsiteX3" fmla="*/ 3923524 w 5556281"/>
              <a:gd name="connsiteY3" fmla="*/ 2769536 h 5539071"/>
              <a:gd name="connsiteX4" fmla="*/ 2778140 w 5556281"/>
              <a:gd name="connsiteY4" fmla="*/ 1624152 h 5539071"/>
              <a:gd name="connsiteX5" fmla="*/ 3162198 w 5556281"/>
              <a:gd name="connsiteY5" fmla="*/ 151 h 5539071"/>
              <a:gd name="connsiteX6" fmla="*/ 3189369 w 5556281"/>
              <a:gd name="connsiteY6" fmla="*/ 2803 h 5539071"/>
              <a:gd name="connsiteX7" fmla="*/ 3689300 w 5556281"/>
              <a:gd name="connsiteY7" fmla="*/ 121613 h 5539071"/>
              <a:gd name="connsiteX8" fmla="*/ 3747933 w 5556281"/>
              <a:gd name="connsiteY8" fmla="*/ 194134 h 5539071"/>
              <a:gd name="connsiteX9" fmla="*/ 3751019 w 5556281"/>
              <a:gd name="connsiteY9" fmla="*/ 254313 h 5539071"/>
              <a:gd name="connsiteX10" fmla="*/ 3763361 w 5556281"/>
              <a:gd name="connsiteY10" fmla="*/ 627717 h 5539071"/>
              <a:gd name="connsiteX11" fmla="*/ 3767990 w 5556281"/>
              <a:gd name="connsiteY11" fmla="*/ 731096 h 5539071"/>
              <a:gd name="connsiteX12" fmla="*/ 3815825 w 5556281"/>
              <a:gd name="connsiteY12" fmla="*/ 808246 h 5539071"/>
              <a:gd name="connsiteX13" fmla="*/ 3928463 w 5556281"/>
              <a:gd name="connsiteY13" fmla="*/ 873052 h 5539071"/>
              <a:gd name="connsiteX14" fmla="*/ 4036474 w 5556281"/>
              <a:gd name="connsiteY14" fmla="*/ 873052 h 5539071"/>
              <a:gd name="connsiteX15" fmla="*/ 4493199 w 5556281"/>
              <a:gd name="connsiteY15" fmla="*/ 618458 h 5539071"/>
              <a:gd name="connsiteX16" fmla="*/ 4590409 w 5556281"/>
              <a:gd name="connsiteY16" fmla="*/ 632346 h 5539071"/>
              <a:gd name="connsiteX17" fmla="*/ 4945295 w 5556281"/>
              <a:gd name="connsiteY17" fmla="*/ 994951 h 5539071"/>
              <a:gd name="connsiteX18" fmla="*/ 4957640 w 5556281"/>
              <a:gd name="connsiteY18" fmla="*/ 1095244 h 5539071"/>
              <a:gd name="connsiteX19" fmla="*/ 4692245 w 5556281"/>
              <a:gd name="connsiteY19" fmla="*/ 1542714 h 5539071"/>
              <a:gd name="connsiteX20" fmla="*/ 4690702 w 5556281"/>
              <a:gd name="connsiteY20" fmla="*/ 1646093 h 5539071"/>
              <a:gd name="connsiteX21" fmla="*/ 4758594 w 5556281"/>
              <a:gd name="connsiteY21" fmla="*/ 1771076 h 5539071"/>
              <a:gd name="connsiteX22" fmla="*/ 4837287 w 5556281"/>
              <a:gd name="connsiteY22" fmla="*/ 1820454 h 5539071"/>
              <a:gd name="connsiteX23" fmla="*/ 5014730 w 5556281"/>
              <a:gd name="connsiteY23" fmla="*/ 1832795 h 5539071"/>
              <a:gd name="connsiteX24" fmla="*/ 5375792 w 5556281"/>
              <a:gd name="connsiteY24" fmla="*/ 1855941 h 5539071"/>
              <a:gd name="connsiteX25" fmla="*/ 5445227 w 5556281"/>
              <a:gd name="connsiteY25" fmla="*/ 1914574 h 5539071"/>
              <a:gd name="connsiteX26" fmla="*/ 5554778 w 5556281"/>
              <a:gd name="connsiteY26" fmla="*/ 2417592 h 5539071"/>
              <a:gd name="connsiteX27" fmla="*/ 5537805 w 5556281"/>
              <a:gd name="connsiteY27" fmla="*/ 2479311 h 5539071"/>
              <a:gd name="connsiteX28" fmla="*/ 5506946 w 5556281"/>
              <a:gd name="connsiteY28" fmla="*/ 2500914 h 5539071"/>
              <a:gd name="connsiteX29" fmla="*/ 5042505 w 5556281"/>
              <a:gd name="connsiteY29" fmla="*/ 2732362 h 5539071"/>
              <a:gd name="connsiteX30" fmla="*/ 4990041 w 5556281"/>
              <a:gd name="connsiteY30" fmla="*/ 2811055 h 5539071"/>
              <a:gd name="connsiteX31" fmla="*/ 4979243 w 5556281"/>
              <a:gd name="connsiteY31" fmla="*/ 2985415 h 5539071"/>
              <a:gd name="connsiteX32" fmla="*/ 5019359 w 5556281"/>
              <a:gd name="connsiteY32" fmla="*/ 3068735 h 5539071"/>
              <a:gd name="connsiteX33" fmla="*/ 5448313 w 5556281"/>
              <a:gd name="connsiteY33" fmla="*/ 3385051 h 5539071"/>
              <a:gd name="connsiteX34" fmla="*/ 5477631 w 5556281"/>
              <a:gd name="connsiteY34" fmla="*/ 3480714 h 5539071"/>
              <a:gd name="connsiteX35" fmla="*/ 5398935 w 5556281"/>
              <a:gd name="connsiteY35" fmla="*/ 3698277 h 5539071"/>
              <a:gd name="connsiteX36" fmla="*/ 5309443 w 5556281"/>
              <a:gd name="connsiteY36" fmla="*/ 3940526 h 5539071"/>
              <a:gd name="connsiteX37" fmla="*/ 5233836 w 5556281"/>
              <a:gd name="connsiteY37" fmla="*/ 3989904 h 5539071"/>
              <a:gd name="connsiteX38" fmla="*/ 5040963 w 5556281"/>
              <a:gd name="connsiteY38" fmla="*/ 3969844 h 5539071"/>
              <a:gd name="connsiteX39" fmla="*/ 4707676 w 5556281"/>
              <a:gd name="connsiteY39" fmla="*/ 3934357 h 5539071"/>
              <a:gd name="connsiteX40" fmla="*/ 4622811 w 5556281"/>
              <a:gd name="connsiteY40" fmla="*/ 3972931 h 5539071"/>
              <a:gd name="connsiteX41" fmla="*/ 4502457 w 5556281"/>
              <a:gd name="connsiteY41" fmla="*/ 4136489 h 5539071"/>
              <a:gd name="connsiteX42" fmla="*/ 4488570 w 5556281"/>
              <a:gd name="connsiteY42" fmla="*/ 4239869 h 5539071"/>
              <a:gd name="connsiteX43" fmla="*/ 4675271 w 5556281"/>
              <a:gd name="connsiteY43" fmla="*/ 4730542 h 5539071"/>
              <a:gd name="connsiteX44" fmla="*/ 4647499 w 5556281"/>
              <a:gd name="connsiteY44" fmla="*/ 4830835 h 5539071"/>
              <a:gd name="connsiteX45" fmla="*/ 4278723 w 5556281"/>
              <a:gd name="connsiteY45" fmla="*/ 5110117 h 5539071"/>
              <a:gd name="connsiteX46" fmla="*/ 4178427 w 5556281"/>
              <a:gd name="connsiteY46" fmla="*/ 5108574 h 5539071"/>
              <a:gd name="connsiteX47" fmla="*/ 3778791 w 5556281"/>
              <a:gd name="connsiteY47" fmla="*/ 4786089 h 5539071"/>
              <a:gd name="connsiteX48" fmla="*/ 3684671 w 5556281"/>
              <a:gd name="connsiteY48" fmla="*/ 4767572 h 5539071"/>
              <a:gd name="connsiteX49" fmla="*/ 3450134 w 5556281"/>
              <a:gd name="connsiteY49" fmla="*/ 4857067 h 5539071"/>
              <a:gd name="connsiteX50" fmla="*/ 3393044 w 5556281"/>
              <a:gd name="connsiteY50" fmla="*/ 4924959 h 5539071"/>
              <a:gd name="connsiteX51" fmla="*/ 3360639 w 5556281"/>
              <a:gd name="connsiteY51" fmla="*/ 5079259 h 5539071"/>
              <a:gd name="connsiteX52" fmla="*/ 3283489 w 5556281"/>
              <a:gd name="connsiteY52" fmla="*/ 5448033 h 5539071"/>
              <a:gd name="connsiteX53" fmla="*/ 3218687 w 5556281"/>
              <a:gd name="connsiteY53" fmla="*/ 5509753 h 5539071"/>
              <a:gd name="connsiteX54" fmla="*/ 2973349 w 5556281"/>
              <a:gd name="connsiteY54" fmla="*/ 5535985 h 5539071"/>
              <a:gd name="connsiteX55" fmla="*/ 2868424 w 5556281"/>
              <a:gd name="connsiteY55" fmla="*/ 5539071 h 5539071"/>
              <a:gd name="connsiteX56" fmla="*/ 2723385 w 5556281"/>
              <a:gd name="connsiteY56" fmla="*/ 5539071 h 5539071"/>
              <a:gd name="connsiteX57" fmla="*/ 2666291 w 5556281"/>
              <a:gd name="connsiteY57" fmla="*/ 5474265 h 5539071"/>
              <a:gd name="connsiteX58" fmla="*/ 2507365 w 5556281"/>
              <a:gd name="connsiteY58" fmla="*/ 4992850 h 5539071"/>
              <a:gd name="connsiteX59" fmla="*/ 2431758 w 5556281"/>
              <a:gd name="connsiteY59" fmla="*/ 4924959 h 5539071"/>
              <a:gd name="connsiteX60" fmla="*/ 2184880 w 5556281"/>
              <a:gd name="connsiteY60" fmla="*/ 4869411 h 5539071"/>
              <a:gd name="connsiteX61" fmla="*/ 2075329 w 5556281"/>
              <a:gd name="connsiteY61" fmla="*/ 4901813 h 5539071"/>
              <a:gd name="connsiteX62" fmla="*/ 1714267 w 5556281"/>
              <a:gd name="connsiteY62" fmla="*/ 5267504 h 5539071"/>
              <a:gd name="connsiteX63" fmla="*/ 1621686 w 5556281"/>
              <a:gd name="connsiteY63" fmla="*/ 5282934 h 5539071"/>
              <a:gd name="connsiteX64" fmla="*/ 1234396 w 5556281"/>
              <a:gd name="connsiteY64" fmla="*/ 5065371 h 5539071"/>
              <a:gd name="connsiteX65" fmla="*/ 1191190 w 5556281"/>
              <a:gd name="connsiteY65" fmla="*/ 4966618 h 5539071"/>
              <a:gd name="connsiteX66" fmla="*/ 1317715 w 5556281"/>
              <a:gd name="connsiteY66" fmla="*/ 4468233 h 5539071"/>
              <a:gd name="connsiteX67" fmla="*/ 1294569 w 5556281"/>
              <a:gd name="connsiteY67" fmla="*/ 4372566 h 5539071"/>
              <a:gd name="connsiteX68" fmla="*/ 1107868 w 5556281"/>
              <a:gd name="connsiteY68" fmla="*/ 4178149 h 5539071"/>
              <a:gd name="connsiteX69" fmla="*/ 1018376 w 5556281"/>
              <a:gd name="connsiteY69" fmla="*/ 4151917 h 5539071"/>
              <a:gd name="connsiteX70" fmla="*/ 928882 w 5556281"/>
              <a:gd name="connsiteY70" fmla="*/ 4171977 h 5539071"/>
              <a:gd name="connsiteX71" fmla="*/ 509190 w 5556281"/>
              <a:gd name="connsiteY71" fmla="*/ 4266101 h 5539071"/>
              <a:gd name="connsiteX72" fmla="*/ 422778 w 5556281"/>
              <a:gd name="connsiteY72" fmla="*/ 4227524 h 5539071"/>
              <a:gd name="connsiteX73" fmla="*/ 211391 w 5556281"/>
              <a:gd name="connsiteY73" fmla="*/ 3818630 h 5539071"/>
              <a:gd name="connsiteX74" fmla="*/ 226818 w 5556281"/>
              <a:gd name="connsiteY74" fmla="*/ 3730682 h 5539071"/>
              <a:gd name="connsiteX75" fmla="*/ 617198 w 5556281"/>
              <a:gd name="connsiteY75" fmla="*/ 3368077 h 5539071"/>
              <a:gd name="connsiteX76" fmla="*/ 648056 w 5556281"/>
              <a:gd name="connsiteY76" fmla="*/ 3280125 h 5539071"/>
              <a:gd name="connsiteX77" fmla="*/ 601767 w 5556281"/>
              <a:gd name="connsiteY77" fmla="*/ 3028618 h 5539071"/>
              <a:gd name="connsiteX78" fmla="*/ 541591 w 5556281"/>
              <a:gd name="connsiteY78" fmla="*/ 2957640 h 5539071"/>
              <a:gd name="connsiteX79" fmla="*/ 200589 w 5556281"/>
              <a:gd name="connsiteY79" fmla="*/ 2832658 h 5539071"/>
              <a:gd name="connsiteX80" fmla="*/ 0 w 5556281"/>
              <a:gd name="connsiteY80" fmla="*/ 2757051 h 5539071"/>
              <a:gd name="connsiteX81" fmla="*/ 0 w 5556281"/>
              <a:gd name="connsiteY81" fmla="*/ 2670642 h 5539071"/>
              <a:gd name="connsiteX82" fmla="*/ 13885 w 5556281"/>
              <a:gd name="connsiteY82" fmla="*/ 2519428 h 5539071"/>
              <a:gd name="connsiteX83" fmla="*/ 52461 w 5556281"/>
              <a:gd name="connsiteY83" fmla="*/ 2224718 h 5539071"/>
              <a:gd name="connsiteX84" fmla="*/ 114181 w 5556281"/>
              <a:gd name="connsiteY84" fmla="*/ 2162996 h 5539071"/>
              <a:gd name="connsiteX85" fmla="*/ 640344 w 5556281"/>
              <a:gd name="connsiteY85" fmla="*/ 2067332 h 5539071"/>
              <a:gd name="connsiteX86" fmla="*/ 717491 w 5556281"/>
              <a:gd name="connsiteY86" fmla="*/ 2007155 h 5539071"/>
              <a:gd name="connsiteX87" fmla="*/ 797727 w 5556281"/>
              <a:gd name="connsiteY87" fmla="*/ 1814281 h 5539071"/>
              <a:gd name="connsiteX88" fmla="*/ 783840 w 5556281"/>
              <a:gd name="connsiteY88" fmla="*/ 1704727 h 5539071"/>
              <a:gd name="connsiteX89" fmla="*/ 476785 w 5556281"/>
              <a:gd name="connsiteY89" fmla="*/ 1300462 h 5539071"/>
              <a:gd name="connsiteX90" fmla="*/ 478329 w 5556281"/>
              <a:gd name="connsiteY90" fmla="*/ 1200169 h 5539071"/>
              <a:gd name="connsiteX91" fmla="*/ 776125 w 5556281"/>
              <a:gd name="connsiteY91" fmla="*/ 831392 h 5539071"/>
              <a:gd name="connsiteX92" fmla="*/ 881050 w 5556281"/>
              <a:gd name="connsiteY92" fmla="*/ 803617 h 5539071"/>
              <a:gd name="connsiteX93" fmla="*/ 1368636 w 5556281"/>
              <a:gd name="connsiteY93" fmla="*/ 1005749 h 5539071"/>
              <a:gd name="connsiteX94" fmla="*/ 1462757 w 5556281"/>
              <a:gd name="connsiteY94" fmla="*/ 998037 h 5539071"/>
              <a:gd name="connsiteX95" fmla="*/ 1617057 w 5556281"/>
              <a:gd name="connsiteY95" fmla="*/ 891569 h 5539071"/>
              <a:gd name="connsiteX96" fmla="*/ 1654088 w 5556281"/>
              <a:gd name="connsiteY96" fmla="*/ 819048 h 5539071"/>
              <a:gd name="connsiteX97" fmla="*/ 1651005 w 5556281"/>
              <a:gd name="connsiteY97" fmla="*/ 765044 h 5539071"/>
              <a:gd name="connsiteX98" fmla="*/ 1632488 w 5556281"/>
              <a:gd name="connsiteY98" fmla="*/ 525881 h 5539071"/>
              <a:gd name="connsiteX99" fmla="*/ 1613971 w 5556281"/>
              <a:gd name="connsiteY99" fmla="*/ 286715 h 5539071"/>
              <a:gd name="connsiteX100" fmla="*/ 1664889 w 5556281"/>
              <a:gd name="connsiteY100" fmla="*/ 208022 h 5539071"/>
              <a:gd name="connsiteX101" fmla="*/ 2141674 w 5556281"/>
              <a:gd name="connsiteY101" fmla="*/ 47552 h 5539071"/>
              <a:gd name="connsiteX102" fmla="*/ 2172535 w 5556281"/>
              <a:gd name="connsiteY102" fmla="*/ 42923 h 5539071"/>
              <a:gd name="connsiteX103" fmla="*/ 2237341 w 5556281"/>
              <a:gd name="connsiteY103" fmla="*/ 86126 h 5539071"/>
              <a:gd name="connsiteX104" fmla="*/ 2535137 w 5556281"/>
              <a:gd name="connsiteY104" fmla="*/ 516622 h 5539071"/>
              <a:gd name="connsiteX105" fmla="*/ 2627718 w 5556281"/>
              <a:gd name="connsiteY105" fmla="*/ 561368 h 5539071"/>
              <a:gd name="connsiteX106" fmla="*/ 2786647 w 5556281"/>
              <a:gd name="connsiteY106" fmla="*/ 555196 h 5539071"/>
              <a:gd name="connsiteX107" fmla="*/ 2836022 w 5556281"/>
              <a:gd name="connsiteY107" fmla="*/ 530507 h 5539071"/>
              <a:gd name="connsiteX108" fmla="*/ 2852996 w 5556281"/>
              <a:gd name="connsiteY108" fmla="*/ 505821 h 5539071"/>
              <a:gd name="connsiteX109" fmla="*/ 2930143 w 5556281"/>
              <a:gd name="connsiteY109" fmla="*/ 363865 h 5539071"/>
              <a:gd name="connsiteX110" fmla="*/ 3102960 w 5556281"/>
              <a:gd name="connsiteY110" fmla="*/ 41380 h 5539071"/>
              <a:gd name="connsiteX111" fmla="*/ 3162198 w 5556281"/>
              <a:gd name="connsiteY111" fmla="*/ 151 h 55390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Lst>
            <a:rect l="l" t="t" r="r" b="b"/>
            <a:pathLst>
              <a:path w="5556281" h="5539071">
                <a:moveTo>
                  <a:pt x="2778140" y="1624152"/>
                </a:moveTo>
                <a:cubicBezTo>
                  <a:pt x="2145562" y="1624152"/>
                  <a:pt x="1632756" y="2136958"/>
                  <a:pt x="1632756" y="2769536"/>
                </a:cubicBezTo>
                <a:cubicBezTo>
                  <a:pt x="1632756" y="3402114"/>
                  <a:pt x="2145562" y="3914920"/>
                  <a:pt x="2778140" y="3914920"/>
                </a:cubicBezTo>
                <a:cubicBezTo>
                  <a:pt x="3410718" y="3914920"/>
                  <a:pt x="3923524" y="3402114"/>
                  <a:pt x="3923524" y="2769536"/>
                </a:cubicBezTo>
                <a:cubicBezTo>
                  <a:pt x="3923524" y="2136958"/>
                  <a:pt x="3410718" y="1624152"/>
                  <a:pt x="2778140" y="1624152"/>
                </a:cubicBezTo>
                <a:close/>
                <a:moveTo>
                  <a:pt x="3162198" y="151"/>
                </a:moveTo>
                <a:cubicBezTo>
                  <a:pt x="3170660" y="-379"/>
                  <a:pt x="3179725" y="489"/>
                  <a:pt x="3189369" y="2803"/>
                </a:cubicBezTo>
                <a:cubicBezTo>
                  <a:pt x="3356013" y="42923"/>
                  <a:pt x="3522655" y="81496"/>
                  <a:pt x="3689300" y="121613"/>
                </a:cubicBezTo>
                <a:cubicBezTo>
                  <a:pt x="3724787" y="130871"/>
                  <a:pt x="3746390" y="157104"/>
                  <a:pt x="3747933" y="194134"/>
                </a:cubicBezTo>
                <a:cubicBezTo>
                  <a:pt x="3749476" y="214194"/>
                  <a:pt x="3749476" y="234254"/>
                  <a:pt x="3751019" y="254313"/>
                </a:cubicBezTo>
                <a:cubicBezTo>
                  <a:pt x="3755645" y="379296"/>
                  <a:pt x="3758735" y="504278"/>
                  <a:pt x="3763361" y="627717"/>
                </a:cubicBezTo>
                <a:cubicBezTo>
                  <a:pt x="3764907" y="661664"/>
                  <a:pt x="3766450" y="697152"/>
                  <a:pt x="3767990" y="731096"/>
                </a:cubicBezTo>
                <a:cubicBezTo>
                  <a:pt x="3769533" y="765044"/>
                  <a:pt x="3786507" y="791275"/>
                  <a:pt x="3815825" y="808246"/>
                </a:cubicBezTo>
                <a:cubicBezTo>
                  <a:pt x="3852855" y="829849"/>
                  <a:pt x="3891432" y="849909"/>
                  <a:pt x="3928463" y="873052"/>
                </a:cubicBezTo>
                <a:cubicBezTo>
                  <a:pt x="3965496" y="894655"/>
                  <a:pt x="3999440" y="893112"/>
                  <a:pt x="4036474" y="873052"/>
                </a:cubicBezTo>
                <a:cubicBezTo>
                  <a:pt x="4189231" y="788189"/>
                  <a:pt x="4340442" y="703324"/>
                  <a:pt x="4493199" y="618458"/>
                </a:cubicBezTo>
                <a:cubicBezTo>
                  <a:pt x="4528689" y="598402"/>
                  <a:pt x="4562634" y="604571"/>
                  <a:pt x="4590409" y="632346"/>
                </a:cubicBezTo>
                <a:cubicBezTo>
                  <a:pt x="4709219" y="752699"/>
                  <a:pt x="4826485" y="874595"/>
                  <a:pt x="4945295" y="994951"/>
                </a:cubicBezTo>
                <a:cubicBezTo>
                  <a:pt x="4976157" y="1027352"/>
                  <a:pt x="4980786" y="1056670"/>
                  <a:pt x="4957640" y="1095244"/>
                </a:cubicBezTo>
                <a:cubicBezTo>
                  <a:pt x="4869689" y="1244915"/>
                  <a:pt x="4780194" y="1393043"/>
                  <a:pt x="4692245" y="1542714"/>
                </a:cubicBezTo>
                <a:cubicBezTo>
                  <a:pt x="4672185" y="1576659"/>
                  <a:pt x="4670643" y="1612149"/>
                  <a:pt x="4690702" y="1646093"/>
                </a:cubicBezTo>
                <a:cubicBezTo>
                  <a:pt x="4713848" y="1687753"/>
                  <a:pt x="4735448" y="1729416"/>
                  <a:pt x="4758594" y="1771076"/>
                </a:cubicBezTo>
                <a:cubicBezTo>
                  <a:pt x="4775567" y="1801937"/>
                  <a:pt x="4801797" y="1818911"/>
                  <a:pt x="4837287" y="1820454"/>
                </a:cubicBezTo>
                <a:cubicBezTo>
                  <a:pt x="4895921" y="1825083"/>
                  <a:pt x="4956097" y="1828169"/>
                  <a:pt x="5014730" y="1832795"/>
                </a:cubicBezTo>
                <a:cubicBezTo>
                  <a:pt x="5135083" y="1840510"/>
                  <a:pt x="5255439" y="1848226"/>
                  <a:pt x="5375792" y="1855941"/>
                </a:cubicBezTo>
                <a:cubicBezTo>
                  <a:pt x="5409736" y="1857484"/>
                  <a:pt x="5437511" y="1880630"/>
                  <a:pt x="5445227" y="1914574"/>
                </a:cubicBezTo>
                <a:cubicBezTo>
                  <a:pt x="5482257" y="2081219"/>
                  <a:pt x="5517747" y="2249404"/>
                  <a:pt x="5554778" y="2417592"/>
                </a:cubicBezTo>
                <a:cubicBezTo>
                  <a:pt x="5559407" y="2440735"/>
                  <a:pt x="5553235" y="2460795"/>
                  <a:pt x="5537805" y="2479311"/>
                </a:cubicBezTo>
                <a:cubicBezTo>
                  <a:pt x="5530089" y="2488570"/>
                  <a:pt x="5517747" y="2494742"/>
                  <a:pt x="5506946" y="2500914"/>
                </a:cubicBezTo>
                <a:cubicBezTo>
                  <a:pt x="5352646" y="2578062"/>
                  <a:pt x="5198345" y="2655212"/>
                  <a:pt x="5042505" y="2732362"/>
                </a:cubicBezTo>
                <a:cubicBezTo>
                  <a:pt x="5010101" y="2749336"/>
                  <a:pt x="4991587" y="2774025"/>
                  <a:pt x="4990041" y="2811055"/>
                </a:cubicBezTo>
                <a:cubicBezTo>
                  <a:pt x="4986958" y="2869688"/>
                  <a:pt x="4982326" y="2926779"/>
                  <a:pt x="4979243" y="2985415"/>
                </a:cubicBezTo>
                <a:cubicBezTo>
                  <a:pt x="4977699" y="3019360"/>
                  <a:pt x="4990041" y="3048678"/>
                  <a:pt x="5019359" y="3068735"/>
                </a:cubicBezTo>
                <a:cubicBezTo>
                  <a:pt x="5162858" y="3173660"/>
                  <a:pt x="5304814" y="3280125"/>
                  <a:pt x="5448313" y="3385051"/>
                </a:cubicBezTo>
                <a:cubicBezTo>
                  <a:pt x="5482257" y="3409737"/>
                  <a:pt x="5493059" y="3440598"/>
                  <a:pt x="5477631" y="3480714"/>
                </a:cubicBezTo>
                <a:cubicBezTo>
                  <a:pt x="5451399" y="3553235"/>
                  <a:pt x="5425167" y="3625756"/>
                  <a:pt x="5398935" y="3698277"/>
                </a:cubicBezTo>
                <a:cubicBezTo>
                  <a:pt x="5369619" y="3778514"/>
                  <a:pt x="5340305" y="3860293"/>
                  <a:pt x="5309443" y="3940526"/>
                </a:cubicBezTo>
                <a:cubicBezTo>
                  <a:pt x="5297099" y="3974474"/>
                  <a:pt x="5267781" y="3992990"/>
                  <a:pt x="5233836" y="3989904"/>
                </a:cubicBezTo>
                <a:cubicBezTo>
                  <a:pt x="5169031" y="3983732"/>
                  <a:pt x="5105768" y="3976017"/>
                  <a:pt x="5040963" y="3969844"/>
                </a:cubicBezTo>
                <a:cubicBezTo>
                  <a:pt x="4929868" y="3957500"/>
                  <a:pt x="4818771" y="3945155"/>
                  <a:pt x="4707676" y="3934357"/>
                </a:cubicBezTo>
                <a:cubicBezTo>
                  <a:pt x="4672185" y="3931271"/>
                  <a:pt x="4644413" y="3943612"/>
                  <a:pt x="4622811" y="3972931"/>
                </a:cubicBezTo>
                <a:cubicBezTo>
                  <a:pt x="4582694" y="4026935"/>
                  <a:pt x="4544117" y="4082482"/>
                  <a:pt x="4502457" y="4136489"/>
                </a:cubicBezTo>
                <a:cubicBezTo>
                  <a:pt x="4477769" y="4168891"/>
                  <a:pt x="4474683" y="4202838"/>
                  <a:pt x="4488570" y="4239869"/>
                </a:cubicBezTo>
                <a:cubicBezTo>
                  <a:pt x="4550289" y="4403427"/>
                  <a:pt x="4613552" y="4566983"/>
                  <a:pt x="4675271" y="4730542"/>
                </a:cubicBezTo>
                <a:cubicBezTo>
                  <a:pt x="4692245" y="4773744"/>
                  <a:pt x="4682987" y="4803063"/>
                  <a:pt x="4647499" y="4830835"/>
                </a:cubicBezTo>
                <a:cubicBezTo>
                  <a:pt x="4524057" y="4923416"/>
                  <a:pt x="4402161" y="5017539"/>
                  <a:pt x="4278723" y="5110117"/>
                </a:cubicBezTo>
                <a:cubicBezTo>
                  <a:pt x="4243235" y="5136349"/>
                  <a:pt x="4212374" y="5136349"/>
                  <a:pt x="4178427" y="5108574"/>
                </a:cubicBezTo>
                <a:cubicBezTo>
                  <a:pt x="4045729" y="5002109"/>
                  <a:pt x="3911492" y="4894097"/>
                  <a:pt x="3778791" y="4786089"/>
                </a:cubicBezTo>
                <a:cubicBezTo>
                  <a:pt x="3749476" y="4762943"/>
                  <a:pt x="3718615" y="4755228"/>
                  <a:pt x="3684671" y="4767572"/>
                </a:cubicBezTo>
                <a:cubicBezTo>
                  <a:pt x="3605977" y="4796890"/>
                  <a:pt x="3527284" y="4826209"/>
                  <a:pt x="3450134" y="4857067"/>
                </a:cubicBezTo>
                <a:cubicBezTo>
                  <a:pt x="3419276" y="4869411"/>
                  <a:pt x="3400759" y="4892557"/>
                  <a:pt x="3393044" y="4924959"/>
                </a:cubicBezTo>
                <a:cubicBezTo>
                  <a:pt x="3382243" y="4975877"/>
                  <a:pt x="3371444" y="5028338"/>
                  <a:pt x="3360639" y="5079259"/>
                </a:cubicBezTo>
                <a:cubicBezTo>
                  <a:pt x="3334411" y="5202698"/>
                  <a:pt x="3309721" y="5324594"/>
                  <a:pt x="3283489" y="5448033"/>
                </a:cubicBezTo>
                <a:cubicBezTo>
                  <a:pt x="3275777" y="5483524"/>
                  <a:pt x="3254174" y="5505126"/>
                  <a:pt x="3218687" y="5509753"/>
                </a:cubicBezTo>
                <a:cubicBezTo>
                  <a:pt x="3136907" y="5520554"/>
                  <a:pt x="3055128" y="5528269"/>
                  <a:pt x="2973349" y="5535985"/>
                </a:cubicBezTo>
                <a:cubicBezTo>
                  <a:pt x="2933232" y="5532899"/>
                  <a:pt x="2900828" y="5535985"/>
                  <a:pt x="2868424" y="5539071"/>
                </a:cubicBezTo>
                <a:cubicBezTo>
                  <a:pt x="2820592" y="5539071"/>
                  <a:pt x="2772760" y="5539071"/>
                  <a:pt x="2723385" y="5539071"/>
                </a:cubicBezTo>
                <a:cubicBezTo>
                  <a:pt x="2692523" y="5528269"/>
                  <a:pt x="2675550" y="5505126"/>
                  <a:pt x="2666291" y="5474265"/>
                </a:cubicBezTo>
                <a:cubicBezTo>
                  <a:pt x="2613831" y="5313793"/>
                  <a:pt x="2559826" y="5153323"/>
                  <a:pt x="2507365" y="4992850"/>
                </a:cubicBezTo>
                <a:cubicBezTo>
                  <a:pt x="2495021" y="4955817"/>
                  <a:pt x="2470335" y="4932674"/>
                  <a:pt x="2431758" y="4924959"/>
                </a:cubicBezTo>
                <a:cubicBezTo>
                  <a:pt x="2349979" y="4906442"/>
                  <a:pt x="2266657" y="4889468"/>
                  <a:pt x="2184880" y="4869411"/>
                </a:cubicBezTo>
                <a:cubicBezTo>
                  <a:pt x="2141674" y="4858610"/>
                  <a:pt x="2106187" y="4869411"/>
                  <a:pt x="2075329" y="4901813"/>
                </a:cubicBezTo>
                <a:cubicBezTo>
                  <a:pt x="1956516" y="5025252"/>
                  <a:pt x="1834620" y="5145608"/>
                  <a:pt x="1714267" y="5267504"/>
                </a:cubicBezTo>
                <a:cubicBezTo>
                  <a:pt x="1686492" y="5295276"/>
                  <a:pt x="1654088" y="5301451"/>
                  <a:pt x="1621686" y="5282934"/>
                </a:cubicBezTo>
                <a:cubicBezTo>
                  <a:pt x="1492075" y="5210413"/>
                  <a:pt x="1364004" y="5137892"/>
                  <a:pt x="1234396" y="5065371"/>
                </a:cubicBezTo>
                <a:cubicBezTo>
                  <a:pt x="1189647" y="5040682"/>
                  <a:pt x="1178846" y="5014453"/>
                  <a:pt x="1191190" y="4966618"/>
                </a:cubicBezTo>
                <a:cubicBezTo>
                  <a:pt x="1232850" y="4799977"/>
                  <a:pt x="1276055" y="4634875"/>
                  <a:pt x="1317715" y="4468233"/>
                </a:cubicBezTo>
                <a:cubicBezTo>
                  <a:pt x="1326977" y="4432743"/>
                  <a:pt x="1320801" y="4400341"/>
                  <a:pt x="1294569" y="4372566"/>
                </a:cubicBezTo>
                <a:cubicBezTo>
                  <a:pt x="1232850" y="4307760"/>
                  <a:pt x="1169587" y="4242955"/>
                  <a:pt x="1107868" y="4178149"/>
                </a:cubicBezTo>
                <a:cubicBezTo>
                  <a:pt x="1083182" y="4151917"/>
                  <a:pt x="1052321" y="4144202"/>
                  <a:pt x="1018376" y="4151917"/>
                </a:cubicBezTo>
                <a:cubicBezTo>
                  <a:pt x="987518" y="4158089"/>
                  <a:pt x="958200" y="4165804"/>
                  <a:pt x="928882" y="4171977"/>
                </a:cubicBezTo>
                <a:cubicBezTo>
                  <a:pt x="788469" y="4202838"/>
                  <a:pt x="649599" y="4235239"/>
                  <a:pt x="509190" y="4266101"/>
                </a:cubicBezTo>
                <a:cubicBezTo>
                  <a:pt x="470613" y="4275359"/>
                  <a:pt x="439755" y="4261472"/>
                  <a:pt x="422778" y="4227524"/>
                </a:cubicBezTo>
                <a:cubicBezTo>
                  <a:pt x="351800" y="4091740"/>
                  <a:pt x="282366" y="3954414"/>
                  <a:pt x="211391" y="3818630"/>
                </a:cubicBezTo>
                <a:cubicBezTo>
                  <a:pt x="195960" y="3787772"/>
                  <a:pt x="202132" y="3753825"/>
                  <a:pt x="226818" y="3730682"/>
                </a:cubicBezTo>
                <a:cubicBezTo>
                  <a:pt x="356433" y="3610326"/>
                  <a:pt x="487587" y="3488430"/>
                  <a:pt x="617198" y="3368077"/>
                </a:cubicBezTo>
                <a:cubicBezTo>
                  <a:pt x="643427" y="3344931"/>
                  <a:pt x="652686" y="3314073"/>
                  <a:pt x="648056" y="3280125"/>
                </a:cubicBezTo>
                <a:cubicBezTo>
                  <a:pt x="632629" y="3196803"/>
                  <a:pt x="617198" y="3111937"/>
                  <a:pt x="601767" y="3028618"/>
                </a:cubicBezTo>
                <a:cubicBezTo>
                  <a:pt x="595595" y="2993127"/>
                  <a:pt x="575535" y="2969985"/>
                  <a:pt x="541591" y="2957640"/>
                </a:cubicBezTo>
                <a:cubicBezTo>
                  <a:pt x="427407" y="2915980"/>
                  <a:pt x="313227" y="2874318"/>
                  <a:pt x="200589" y="2832658"/>
                </a:cubicBezTo>
                <a:cubicBezTo>
                  <a:pt x="134241" y="2807969"/>
                  <a:pt x="66349" y="2786366"/>
                  <a:pt x="0" y="2757051"/>
                </a:cubicBezTo>
                <a:cubicBezTo>
                  <a:pt x="0" y="2727733"/>
                  <a:pt x="0" y="2699960"/>
                  <a:pt x="0" y="2670642"/>
                </a:cubicBezTo>
                <a:cubicBezTo>
                  <a:pt x="4629" y="2619724"/>
                  <a:pt x="9259" y="2570349"/>
                  <a:pt x="13885" y="2519428"/>
                </a:cubicBezTo>
                <a:cubicBezTo>
                  <a:pt x="23146" y="2420678"/>
                  <a:pt x="37031" y="2321925"/>
                  <a:pt x="52461" y="2224718"/>
                </a:cubicBezTo>
                <a:cubicBezTo>
                  <a:pt x="57091" y="2192314"/>
                  <a:pt x="80236" y="2169168"/>
                  <a:pt x="114181" y="2162996"/>
                </a:cubicBezTo>
                <a:cubicBezTo>
                  <a:pt x="290081" y="2130594"/>
                  <a:pt x="464441" y="2099733"/>
                  <a:pt x="640344" y="2067332"/>
                </a:cubicBezTo>
                <a:cubicBezTo>
                  <a:pt x="677375" y="2061160"/>
                  <a:pt x="702064" y="2041100"/>
                  <a:pt x="717491" y="2007155"/>
                </a:cubicBezTo>
                <a:cubicBezTo>
                  <a:pt x="743723" y="1942350"/>
                  <a:pt x="771498" y="1877544"/>
                  <a:pt x="797727" y="1814281"/>
                </a:cubicBezTo>
                <a:cubicBezTo>
                  <a:pt x="814701" y="1774162"/>
                  <a:pt x="810072" y="1740217"/>
                  <a:pt x="783840" y="1704727"/>
                </a:cubicBezTo>
                <a:cubicBezTo>
                  <a:pt x="680461" y="1570486"/>
                  <a:pt x="578625" y="1434703"/>
                  <a:pt x="476785" y="1300462"/>
                </a:cubicBezTo>
                <a:cubicBezTo>
                  <a:pt x="450553" y="1264975"/>
                  <a:pt x="450553" y="1234114"/>
                  <a:pt x="478329" y="1200169"/>
                </a:cubicBezTo>
                <a:cubicBezTo>
                  <a:pt x="577078" y="1076730"/>
                  <a:pt x="675831" y="954831"/>
                  <a:pt x="776125" y="831392"/>
                </a:cubicBezTo>
                <a:cubicBezTo>
                  <a:pt x="808529" y="792819"/>
                  <a:pt x="834761" y="785103"/>
                  <a:pt x="881050" y="803617"/>
                </a:cubicBezTo>
                <a:cubicBezTo>
                  <a:pt x="1043065" y="871512"/>
                  <a:pt x="1205078" y="937860"/>
                  <a:pt x="1368636" y="1005749"/>
                </a:cubicBezTo>
                <a:cubicBezTo>
                  <a:pt x="1401037" y="1019637"/>
                  <a:pt x="1433439" y="1018094"/>
                  <a:pt x="1462757" y="998037"/>
                </a:cubicBezTo>
                <a:cubicBezTo>
                  <a:pt x="1515221" y="962546"/>
                  <a:pt x="1566139" y="927059"/>
                  <a:pt x="1617057" y="891569"/>
                </a:cubicBezTo>
                <a:cubicBezTo>
                  <a:pt x="1641743" y="874595"/>
                  <a:pt x="1654088" y="849909"/>
                  <a:pt x="1654088" y="819048"/>
                </a:cubicBezTo>
                <a:cubicBezTo>
                  <a:pt x="1654088" y="800531"/>
                  <a:pt x="1652548" y="782017"/>
                  <a:pt x="1651005" y="765044"/>
                </a:cubicBezTo>
                <a:cubicBezTo>
                  <a:pt x="1644832" y="684807"/>
                  <a:pt x="1638660" y="606114"/>
                  <a:pt x="1632488" y="525881"/>
                </a:cubicBezTo>
                <a:cubicBezTo>
                  <a:pt x="1626316" y="445644"/>
                  <a:pt x="1620143" y="366951"/>
                  <a:pt x="1613971" y="286715"/>
                </a:cubicBezTo>
                <a:cubicBezTo>
                  <a:pt x="1610885" y="249681"/>
                  <a:pt x="1629402" y="220366"/>
                  <a:pt x="1664889" y="208022"/>
                </a:cubicBezTo>
                <a:cubicBezTo>
                  <a:pt x="1823819" y="154017"/>
                  <a:pt x="1982748" y="100013"/>
                  <a:pt x="2141674" y="47552"/>
                </a:cubicBezTo>
                <a:cubicBezTo>
                  <a:pt x="2152476" y="44466"/>
                  <a:pt x="2161734" y="42923"/>
                  <a:pt x="2172535" y="42923"/>
                </a:cubicBezTo>
                <a:cubicBezTo>
                  <a:pt x="2201851" y="44466"/>
                  <a:pt x="2220367" y="62980"/>
                  <a:pt x="2237341" y="86126"/>
                </a:cubicBezTo>
                <a:cubicBezTo>
                  <a:pt x="2336091" y="229624"/>
                  <a:pt x="2436387" y="373123"/>
                  <a:pt x="2535137" y="516622"/>
                </a:cubicBezTo>
                <a:cubicBezTo>
                  <a:pt x="2558283" y="549024"/>
                  <a:pt x="2589145" y="564454"/>
                  <a:pt x="2627718" y="561368"/>
                </a:cubicBezTo>
                <a:cubicBezTo>
                  <a:pt x="2680179" y="556739"/>
                  <a:pt x="2734186" y="555196"/>
                  <a:pt x="2786647" y="555196"/>
                </a:cubicBezTo>
                <a:cubicBezTo>
                  <a:pt x="2808250" y="555196"/>
                  <a:pt x="2823681" y="547480"/>
                  <a:pt x="2836022" y="530507"/>
                </a:cubicBezTo>
                <a:cubicBezTo>
                  <a:pt x="2842195" y="522794"/>
                  <a:pt x="2848367" y="513536"/>
                  <a:pt x="2852996" y="505821"/>
                </a:cubicBezTo>
                <a:cubicBezTo>
                  <a:pt x="2879228" y="457986"/>
                  <a:pt x="2903914" y="410154"/>
                  <a:pt x="2930143" y="363865"/>
                </a:cubicBezTo>
                <a:cubicBezTo>
                  <a:pt x="2987237" y="255856"/>
                  <a:pt x="3045870" y="149388"/>
                  <a:pt x="3102960" y="41380"/>
                </a:cubicBezTo>
                <a:cubicBezTo>
                  <a:pt x="3116848" y="15919"/>
                  <a:pt x="3136811" y="1742"/>
                  <a:pt x="3162198" y="151"/>
                </a:cubicBezTo>
                <a:close/>
              </a:path>
            </a:pathLst>
          </a:custGeom>
          <a:solidFill>
            <a:schemeClr val="bg1">
              <a:lumMod val="95000"/>
            </a:schemeClr>
          </a:solidFill>
          <a:ln w="152400">
            <a:noFill/>
          </a:ln>
          <a:effectLst/>
        </p:spPr>
        <p:txBody>
          <a:bodyPr wrap="square" anchor="t">
            <a:noAutofit/>
          </a:bodyPr>
          <a:lstStyle>
            <a:lvl1pPr marL="0" indent="0" algn="ctr">
              <a:buFontTx/>
              <a:buNone/>
              <a:defRPr sz="2000">
                <a:solidFill>
                  <a:schemeClr val="tx1">
                    <a:lumMod val="75000"/>
                    <a:lumOff val="25000"/>
                  </a:schemeClr>
                </a:solidFill>
              </a:defRPr>
            </a:lvl1pPr>
          </a:lstStyle>
          <a:p>
            <a:r>
              <a:rPr lang="en-US" altLang="ko-KR" dirty="0"/>
              <a:t>Place Your Picture Here</a:t>
            </a:r>
            <a:endParaRPr lang="ko-KR" altLang="en-US" dirty="0"/>
          </a:p>
        </p:txBody>
      </p:sp>
    </p:spTree>
    <p:extLst>
      <p:ext uri="{BB962C8B-B14F-4D97-AF65-F5344CB8AC3E}">
        <p14:creationId xmlns:p14="http://schemas.microsoft.com/office/powerpoint/2010/main" val="20472536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_Image slide layout">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971424D9-1201-489D-8759-802BEB428968}"/>
              </a:ext>
            </a:extLst>
          </p:cNvPr>
          <p:cNvSpPr/>
          <p:nvPr userDrawn="1"/>
        </p:nvSpPr>
        <p:spPr>
          <a:xfrm>
            <a:off x="808468" y="3753255"/>
            <a:ext cx="3143250" cy="200490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1">
            <a:extLst>
              <a:ext uri="{FF2B5EF4-FFF2-40B4-BE49-F238E27FC236}">
                <a16:creationId xmlns:a16="http://schemas.microsoft.com/office/drawing/2014/main" id="{BF0AA1C5-BCBE-4E2F-A961-AB73B3335AEC}"/>
              </a:ext>
            </a:extLst>
          </p:cNvPr>
          <p:cNvSpPr/>
          <p:nvPr userDrawn="1"/>
        </p:nvSpPr>
        <p:spPr>
          <a:xfrm>
            <a:off x="0" y="0"/>
            <a:ext cx="12192000" cy="37532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a:extLst>
              <a:ext uri="{FF2B5EF4-FFF2-40B4-BE49-F238E27FC236}">
                <a16:creationId xmlns:a16="http://schemas.microsoft.com/office/drawing/2014/main" id="{9AA3D867-D133-48FC-B3C8-A5F667B90D58}"/>
              </a:ext>
            </a:extLst>
          </p:cNvPr>
          <p:cNvSpPr/>
          <p:nvPr userDrawn="1"/>
        </p:nvSpPr>
        <p:spPr>
          <a:xfrm>
            <a:off x="819150" y="1762124"/>
            <a:ext cx="3143250" cy="199112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그림 개체 틀 2">
            <a:extLst>
              <a:ext uri="{FF2B5EF4-FFF2-40B4-BE49-F238E27FC236}">
                <a16:creationId xmlns:a16="http://schemas.microsoft.com/office/drawing/2014/main" id="{4E22717C-9F52-4A37-85B9-FD48F3E55AAC}"/>
              </a:ext>
            </a:extLst>
          </p:cNvPr>
          <p:cNvSpPr>
            <a:spLocks noGrp="1"/>
          </p:cNvSpPr>
          <p:nvPr>
            <p:ph type="pic" sz="quarter" idx="14" hasCustomPrompt="1"/>
          </p:nvPr>
        </p:nvSpPr>
        <p:spPr>
          <a:xfrm>
            <a:off x="902288" y="1883517"/>
            <a:ext cx="2955610" cy="3753256"/>
          </a:xfrm>
          <a:prstGeom prst="rect">
            <a:avLst/>
          </a:prstGeom>
          <a:solidFill>
            <a:schemeClr val="bg1">
              <a:lumMod val="95000"/>
            </a:schemeClr>
          </a:solidFill>
          <a:ln w="12700">
            <a:gradFill>
              <a:gsLst>
                <a:gs pos="0">
                  <a:schemeClr val="bg1">
                    <a:alpha val="59000"/>
                  </a:schemeClr>
                </a:gs>
                <a:gs pos="100000">
                  <a:schemeClr val="bg1">
                    <a:alpha val="17000"/>
                  </a:schemeClr>
                </a:gs>
              </a:gsLst>
              <a:lin ang="7800000" scaled="0"/>
            </a:gra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lvl1pPr marL="0" indent="0">
              <a:buNone/>
              <a:defRPr lang="ko-KR" altLang="en-US" sz="1400" dirty="0">
                <a:solidFill>
                  <a:schemeClr val="tx1">
                    <a:lumMod val="75000"/>
                    <a:lumOff val="25000"/>
                  </a:schemeClr>
                </a:solidFill>
              </a:defRPr>
            </a:lvl1pPr>
          </a:lstStyle>
          <a:p>
            <a:pPr marL="0" lvl="0" algn="ctr"/>
            <a:r>
              <a:rPr lang="en-US" altLang="ko-KR" dirty="0"/>
              <a:t>Place Your Picture Here</a:t>
            </a:r>
            <a:endParaRPr lang="ko-KR" altLang="en-US" dirty="0"/>
          </a:p>
        </p:txBody>
      </p:sp>
      <p:sp>
        <p:nvSpPr>
          <p:cNvPr id="4" name="Text Placeholder 9">
            <a:extLst>
              <a:ext uri="{FF2B5EF4-FFF2-40B4-BE49-F238E27FC236}">
                <a16:creationId xmlns:a16="http://schemas.microsoft.com/office/drawing/2014/main" id="{252358FC-753C-4A29-8F87-6685EF055F3F}"/>
              </a:ext>
            </a:extLst>
          </p:cNvPr>
          <p:cNvSpPr>
            <a:spLocks noGrp="1"/>
          </p:cNvSpPr>
          <p:nvPr>
            <p:ph type="body" sz="quarter" idx="10" hasCustomPrompt="1"/>
          </p:nvPr>
        </p:nvSpPr>
        <p:spPr>
          <a:xfrm>
            <a:off x="323529" y="339509"/>
            <a:ext cx="11573197" cy="724247"/>
          </a:xfrm>
          <a:prstGeom prst="rect">
            <a:avLst/>
          </a:prstGeom>
        </p:spPr>
        <p:txBody>
          <a:bodyPr anchor="ctr"/>
          <a:lstStyle>
            <a:lvl1pPr marL="0" indent="0" algn="ctr">
              <a:buNone/>
              <a:defRPr sz="5400" b="0" baseline="0">
                <a:solidFill>
                  <a:schemeClr val="bg1"/>
                </a:solidFill>
                <a:latin typeface="+mj-lt"/>
                <a:cs typeface="Arial" pitchFamily="34" charset="0"/>
              </a:defRPr>
            </a:lvl1pPr>
          </a:lstStyle>
          <a:p>
            <a:pPr lvl="0"/>
            <a:r>
              <a:rPr lang="en-US" altLang="ko-KR" dirty="0"/>
              <a:t>BASIC LAYOUT</a:t>
            </a:r>
          </a:p>
        </p:txBody>
      </p:sp>
    </p:spTree>
    <p:extLst>
      <p:ext uri="{BB962C8B-B14F-4D97-AF65-F5344CB8AC3E}">
        <p14:creationId xmlns:p14="http://schemas.microsoft.com/office/powerpoint/2010/main" val="207477312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0.xml"/><Relationship Id="rId3" Type="http://schemas.openxmlformats.org/officeDocument/2006/relationships/slideLayout" Target="../slideLayouts/slideLayout5.xml"/><Relationship Id="rId7" Type="http://schemas.openxmlformats.org/officeDocument/2006/relationships/slideLayout" Target="../slideLayouts/slideLayout9.xml"/><Relationship Id="rId2" Type="http://schemas.openxmlformats.org/officeDocument/2006/relationships/slideLayout" Target="../slideLayouts/slideLayout4.xml"/><Relationship Id="rId1" Type="http://schemas.openxmlformats.org/officeDocument/2006/relationships/slideLayout" Target="../slideLayouts/slideLayout3.xml"/><Relationship Id="rId6" Type="http://schemas.openxmlformats.org/officeDocument/2006/relationships/slideLayout" Target="../slideLayouts/slideLayout8.xml"/><Relationship Id="rId11" Type="http://schemas.openxmlformats.org/officeDocument/2006/relationships/theme" Target="../theme/theme2.xml"/><Relationship Id="rId5" Type="http://schemas.openxmlformats.org/officeDocument/2006/relationships/slideLayout" Target="../slideLayouts/slideLayout7.xml"/><Relationship Id="rId10" Type="http://schemas.openxmlformats.org/officeDocument/2006/relationships/slideLayout" Target="../slideLayouts/slideLayout12.xml"/><Relationship Id="rId4" Type="http://schemas.openxmlformats.org/officeDocument/2006/relationships/slideLayout" Target="../slideLayouts/slideLayout6.xml"/><Relationship Id="rId9" Type="http://schemas.openxmlformats.org/officeDocument/2006/relationships/slideLayout" Target="../slideLayouts/slideLayout11.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1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91698797"/>
      </p:ext>
    </p:extLst>
  </p:cSld>
  <p:clrMap bg1="lt1" tx1="dk1" bg2="lt2" tx2="dk2" accent1="accent1" accent2="accent2" accent3="accent3" accent4="accent4" accent5="accent5" accent6="accent6" hlink="hlink" folHlink="folHlink"/>
  <p:sldLayoutIdLst>
    <p:sldLayoutId id="2147483652" r:id="rId1"/>
    <p:sldLayoutId id="2147483653"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86816533"/>
      </p:ext>
    </p:extLst>
  </p:cSld>
  <p:clrMap bg1="lt1" tx1="dk1" bg2="lt2" tx2="dk2" accent1="accent1" accent2="accent2" accent3="accent3" accent4="accent4" accent5="accent5" accent6="accent6" hlink="hlink" folHlink="folHlink"/>
  <p:sldLayoutIdLst>
    <p:sldLayoutId id="2147483657" r:id="rId1"/>
    <p:sldLayoutId id="2147483658" r:id="rId2"/>
    <p:sldLayoutId id="2147483671" r:id="rId3"/>
    <p:sldLayoutId id="2147483666" r:id="rId4"/>
    <p:sldLayoutId id="2147483659" r:id="rId5"/>
    <p:sldLayoutId id="2147483665" r:id="rId6"/>
    <p:sldLayoutId id="2147483667" r:id="rId7"/>
    <p:sldLayoutId id="2147483669" r:id="rId8"/>
    <p:sldLayoutId id="2147483668" r:id="rId9"/>
    <p:sldLayoutId id="2147483674" r:id="rId1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52553539"/>
      </p:ext>
    </p:extLst>
  </p:cSld>
  <p:clrMap bg1="lt1" tx1="dk1" bg2="lt2" tx2="dk2" accent1="accent1" accent2="accent2" accent3="accent3" accent4="accent4" accent5="accent5" accent6="accent6" hlink="hlink" folHlink="folHlink"/>
  <p:sldLayoutIdLst>
    <p:sldLayoutId id="2147483655"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www.free-powerpoint-templates-design.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hyperlink" Target="https://daihoc.fpt.edu.vn/" TargetMode="External"/></Relationships>
</file>

<file path=ppt/slides/_rels/slide1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8" Type="http://schemas.openxmlformats.org/officeDocument/2006/relationships/image" Target="../media/image21.jpg"/><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image" Target="../media/image15.png"/><Relationship Id="rId1" Type="http://schemas.openxmlformats.org/officeDocument/2006/relationships/slideLayout" Target="../slideLayouts/slideLayout5.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 Id="rId9" Type="http://schemas.openxmlformats.org/officeDocument/2006/relationships/image" Target="../media/image22.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image" Target="../media/image23.jpg"/><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1.xml"/><Relationship Id="rId1" Type="http://schemas.openxmlformats.org/officeDocument/2006/relationships/vmlDrawing" Target="../drawings/vmlDrawing1.vml"/><Relationship Id="rId4" Type="http://schemas.openxmlformats.org/officeDocument/2006/relationships/image" Target="../media/image25.emf"/></Relationships>
</file>

<file path=ppt/slides/_rels/slide1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3.png"/><Relationship Id="rId7" Type="http://schemas.openxmlformats.org/officeDocument/2006/relationships/image" Target="../media/image7.jpeg"/><Relationship Id="rId2" Type="http://schemas.openxmlformats.org/officeDocument/2006/relationships/image" Target="../media/image2.jpeg"/><Relationship Id="rId1" Type="http://schemas.openxmlformats.org/officeDocument/2006/relationships/slideLayout" Target="../slideLayouts/slideLayout2.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0.jp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accent6"/>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F4CB848E-1D16-4F7F-919F-6A9FB17B8BC0}"/>
              </a:ext>
            </a:extLst>
          </p:cNvPr>
          <p:cNvSpPr/>
          <p:nvPr/>
        </p:nvSpPr>
        <p:spPr>
          <a:xfrm>
            <a:off x="0" y="3696457"/>
            <a:ext cx="12192000" cy="1818164"/>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3" name="Rectangle 2"/>
          <p:cNvSpPr/>
          <p:nvPr/>
        </p:nvSpPr>
        <p:spPr>
          <a:xfrm>
            <a:off x="129309" y="124316"/>
            <a:ext cx="11924145" cy="1418157"/>
          </a:xfrm>
          <a:prstGeom prst="rect">
            <a:avLst/>
          </a:prstGeom>
          <a:solidFill>
            <a:schemeClr val="bg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9" name="TextBox 8">
            <a:hlinkClick r:id="rId3"/>
            <a:extLst>
              <a:ext uri="{FF2B5EF4-FFF2-40B4-BE49-F238E27FC236}">
                <a16:creationId xmlns:a16="http://schemas.microsoft.com/office/drawing/2014/main" id="{971A0637-16B4-4BF3-8F88-000E4275B775}"/>
              </a:ext>
            </a:extLst>
          </p:cNvPr>
          <p:cNvSpPr txBox="1"/>
          <p:nvPr/>
        </p:nvSpPr>
        <p:spPr>
          <a:xfrm>
            <a:off x="4710198" y="6408393"/>
            <a:ext cx="2624880" cy="338554"/>
          </a:xfrm>
          <a:prstGeom prst="rect">
            <a:avLst/>
          </a:prstGeom>
          <a:noFill/>
        </p:spPr>
        <p:txBody>
          <a:bodyPr wrap="square" rtlCol="0">
            <a:spAutoFit/>
          </a:bodyPr>
          <a:lstStyle/>
          <a:p>
            <a:pPr algn="ctr"/>
            <a:r>
              <a:rPr lang="en-US" sz="1600" dirty="0" smtClean="0">
                <a:solidFill>
                  <a:schemeClr val="accent3">
                    <a:lumMod val="40000"/>
                    <a:lumOff val="60000"/>
                  </a:schemeClr>
                </a:solidFill>
                <a:latin typeface="Tahoma" panose="020B0604030504040204" pitchFamily="34" charset="0"/>
                <a:ea typeface="Tahoma" panose="020B0604030504040204" pitchFamily="34" charset="0"/>
                <a:cs typeface="Tahoma" panose="020B0604030504040204" pitchFamily="34" charset="0"/>
                <a:hlinkClick r:id="rId4"/>
              </a:rPr>
              <a:t>https</a:t>
            </a:r>
            <a:r>
              <a:rPr lang="en-US" sz="1600" dirty="0">
                <a:solidFill>
                  <a:srgbClr val="FF0000"/>
                </a:solidFill>
                <a:latin typeface="Tahoma" panose="020B0604030504040204" pitchFamily="34" charset="0"/>
                <a:ea typeface="Tahoma" panose="020B0604030504040204" pitchFamily="34" charset="0"/>
                <a:cs typeface="Tahoma" panose="020B0604030504040204" pitchFamily="34" charset="0"/>
                <a:hlinkClick r:id="rId4"/>
              </a:rPr>
              <a:t>://daihoc.fpt.edu.vn/</a:t>
            </a:r>
            <a:endParaRPr lang="ko-KR" altLang="en-US" sz="1600" dirty="0">
              <a:solidFill>
                <a:srgbClr val="FF0000"/>
              </a:solidFill>
              <a:latin typeface="Tahoma" panose="020B0604030504040204" pitchFamily="34" charset="0"/>
              <a:cs typeface="Tahoma" panose="020B0604030504040204" pitchFamily="34" charset="0"/>
            </a:endParaRPr>
          </a:p>
        </p:txBody>
      </p:sp>
      <p:sp>
        <p:nvSpPr>
          <p:cNvPr id="79" name="TextBox 78">
            <a:extLst>
              <a:ext uri="{FF2B5EF4-FFF2-40B4-BE49-F238E27FC236}">
                <a16:creationId xmlns:a16="http://schemas.microsoft.com/office/drawing/2014/main" id="{B47F0C09-935A-4A9F-9D9B-75F670BC2EFB}"/>
              </a:ext>
            </a:extLst>
          </p:cNvPr>
          <p:cNvSpPr txBox="1"/>
          <p:nvPr/>
        </p:nvSpPr>
        <p:spPr>
          <a:xfrm>
            <a:off x="0" y="4001223"/>
            <a:ext cx="12192000" cy="1077218"/>
          </a:xfrm>
          <a:prstGeom prst="rect">
            <a:avLst/>
          </a:prstGeom>
          <a:noFill/>
        </p:spPr>
        <p:txBody>
          <a:bodyPr wrap="square" rtlCol="0" anchor="ctr">
            <a:spAutoFit/>
          </a:bodyPr>
          <a:lstStyle/>
          <a:p>
            <a:pPr algn="ctr"/>
            <a:r>
              <a:rPr lang="en-US" sz="3200" b="1" dirty="0">
                <a:solidFill>
                  <a:schemeClr val="bg1"/>
                </a:solidFill>
                <a:latin typeface="Tahoma" panose="020B0604030504040204" pitchFamily="34" charset="0"/>
                <a:ea typeface="Tahoma" panose="020B0604030504040204" pitchFamily="34" charset="0"/>
                <a:cs typeface="Tahoma" panose="020B0604030504040204" pitchFamily="34" charset="0"/>
              </a:rPr>
              <a:t>Production Management and Labor Organization System (PMLOS)</a:t>
            </a:r>
            <a:endParaRPr lang="ko-KR" altLang="en-US" sz="3200" b="1" dirty="0">
              <a:solidFill>
                <a:schemeClr val="bg1"/>
              </a:solidFill>
              <a:latin typeface="Tahoma" panose="020B0604030504040204" pitchFamily="34" charset="0"/>
              <a:cs typeface="Tahoma" panose="020B0604030504040204" pitchFamily="34" charset="0"/>
            </a:endParaRPr>
          </a:p>
        </p:txBody>
      </p:sp>
      <p:sp>
        <p:nvSpPr>
          <p:cNvPr id="80" name="TextBox 79">
            <a:extLst>
              <a:ext uri="{FF2B5EF4-FFF2-40B4-BE49-F238E27FC236}">
                <a16:creationId xmlns:a16="http://schemas.microsoft.com/office/drawing/2014/main" id="{F10AD175-3BE0-4030-A3E2-687241974AF5}"/>
              </a:ext>
            </a:extLst>
          </p:cNvPr>
          <p:cNvSpPr txBox="1"/>
          <p:nvPr/>
        </p:nvSpPr>
        <p:spPr>
          <a:xfrm>
            <a:off x="1951258" y="2267292"/>
            <a:ext cx="8280098" cy="707886"/>
          </a:xfrm>
          <a:prstGeom prst="rect">
            <a:avLst/>
          </a:prstGeom>
          <a:noFill/>
        </p:spPr>
        <p:txBody>
          <a:bodyPr wrap="square" rtlCol="0" anchor="ctr">
            <a:spAutoFit/>
          </a:bodyPr>
          <a:lstStyle/>
          <a:p>
            <a:pPr algn="ctr"/>
            <a:r>
              <a:rPr lang="en-US" altLang="ko-KR" sz="4000" b="1" dirty="0" smtClean="0">
                <a:solidFill>
                  <a:schemeClr val="bg1"/>
                </a:solidFill>
                <a:latin typeface="Tahoma" panose="020B0604030504040204" pitchFamily="34" charset="0"/>
                <a:ea typeface="Tahoma" panose="020B0604030504040204" pitchFamily="34" charset="0"/>
                <a:cs typeface="Tahoma" panose="020B0604030504040204" pitchFamily="34" charset="0"/>
              </a:rPr>
              <a:t>CAPSTONE PROJECT</a:t>
            </a:r>
            <a:endParaRPr lang="ko-KR" altLang="en-US" sz="4000" b="1" dirty="0">
              <a:solidFill>
                <a:schemeClr val="bg1"/>
              </a:solidFill>
              <a:latin typeface="Tahoma" panose="020B0604030504040204" pitchFamily="34" charset="0"/>
              <a:cs typeface="Tahoma" panose="020B0604030504040204" pitchFamily="34" charset="0"/>
            </a:endParaRPr>
          </a:p>
        </p:txBody>
      </p:sp>
      <p:pic>
        <p:nvPicPr>
          <p:cNvPr id="2" name="Picture 1"/>
          <p:cNvPicPr>
            <a:picLocks noChangeAspect="1"/>
          </p:cNvPicPr>
          <p:nvPr/>
        </p:nvPicPr>
        <p:blipFill rotWithShape="1">
          <a:blip r:embed="rId5"/>
          <a:srcRect l="22627" t="4023" r="22666" b="35292"/>
          <a:stretch/>
        </p:blipFill>
        <p:spPr>
          <a:xfrm>
            <a:off x="3597778" y="144120"/>
            <a:ext cx="4700187" cy="1291573"/>
          </a:xfrm>
          <a:prstGeom prst="rect">
            <a:avLst/>
          </a:prstGeom>
        </p:spPr>
      </p:pic>
      <p:sp>
        <p:nvSpPr>
          <p:cNvPr id="11" name="Rectangle 10">
            <a:extLst>
              <a:ext uri="{FF2B5EF4-FFF2-40B4-BE49-F238E27FC236}">
                <a16:creationId xmlns:a16="http://schemas.microsoft.com/office/drawing/2014/main" id="{63CBFF0E-5897-4AF6-9083-120D02669595}"/>
              </a:ext>
            </a:extLst>
          </p:cNvPr>
          <p:cNvSpPr/>
          <p:nvPr/>
        </p:nvSpPr>
        <p:spPr>
          <a:xfrm>
            <a:off x="147" y="3537357"/>
            <a:ext cx="12191853" cy="7074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12" name="Rectangle 11">
            <a:extLst>
              <a:ext uri="{FF2B5EF4-FFF2-40B4-BE49-F238E27FC236}">
                <a16:creationId xmlns:a16="http://schemas.microsoft.com/office/drawing/2014/main" id="{63CBFF0E-5897-4AF6-9083-120D02669595}"/>
              </a:ext>
            </a:extLst>
          </p:cNvPr>
          <p:cNvSpPr/>
          <p:nvPr/>
        </p:nvSpPr>
        <p:spPr>
          <a:xfrm>
            <a:off x="-4619" y="5602981"/>
            <a:ext cx="12191853" cy="7074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88543751"/>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335666" y="254643"/>
            <a:ext cx="5814412" cy="1077218"/>
          </a:xfrm>
          <a:prstGeom prst="rect">
            <a:avLst/>
          </a:prstGeom>
          <a:noFill/>
        </p:spPr>
        <p:txBody>
          <a:bodyPr wrap="none" rtlCol="0">
            <a:spAutoFit/>
          </a:bodyPr>
          <a:lstStyle/>
          <a:p>
            <a:pPr lvl="0"/>
            <a:r>
              <a:rPr lang="en-US" sz="3200"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4.	Software management</a:t>
            </a:r>
            <a:endParaRPr lang="en-US" sz="3200" b="1" dirty="0">
              <a:solidFill>
                <a:schemeClr val="accent2"/>
              </a:solidFill>
              <a:latin typeface="Tahoma" panose="020B0604030504040204" pitchFamily="34" charset="0"/>
              <a:ea typeface="Tahoma" panose="020B0604030504040204" pitchFamily="34" charset="0"/>
              <a:cs typeface="Tahoma" panose="020B0604030504040204" pitchFamily="34" charset="0"/>
            </a:endParaRPr>
          </a:p>
          <a:p>
            <a:endParaRPr lang="en-US" sz="3200" b="1" dirty="0">
              <a:solidFill>
                <a:schemeClr val="accent2"/>
              </a:solidFill>
              <a:latin typeface="Tahoma" panose="020B0604030504040204" pitchFamily="34" charset="0"/>
              <a:ea typeface="Tahoma" panose="020B0604030504040204" pitchFamily="34" charset="0"/>
              <a:cs typeface="Tahoma" panose="020B0604030504040204" pitchFamily="34" charset="0"/>
            </a:endParaRPr>
          </a:p>
        </p:txBody>
      </p:sp>
      <p:sp>
        <p:nvSpPr>
          <p:cNvPr id="4" name="TextBox 3"/>
          <p:cNvSpPr txBox="1"/>
          <p:nvPr/>
        </p:nvSpPr>
        <p:spPr>
          <a:xfrm>
            <a:off x="1231773" y="977918"/>
            <a:ext cx="2965171" cy="646331"/>
          </a:xfrm>
          <a:prstGeom prst="rect">
            <a:avLst/>
          </a:prstGeom>
          <a:noFill/>
        </p:spPr>
        <p:txBody>
          <a:bodyPr wrap="none" rtlCol="0">
            <a:spAutoFit/>
          </a:bodyPr>
          <a:lstStyle/>
          <a:p>
            <a:pPr marL="342900" lvl="0" indent="-342900">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Software process model</a:t>
            </a:r>
          </a:p>
          <a:p>
            <a:endParaRPr lang="en-US" dirty="0">
              <a:latin typeface="Tahoma" panose="020B0604030504040204" pitchFamily="34" charset="0"/>
              <a:ea typeface="Tahoma" panose="020B0604030504040204" pitchFamily="34" charset="0"/>
              <a:cs typeface="Tahoma" panose="020B0604030504040204" pitchFamily="34" charset="0"/>
            </a:endParaRPr>
          </a:p>
        </p:txBody>
      </p:sp>
      <p:pic>
        <p:nvPicPr>
          <p:cNvPr id="5" name="Picture 4" descr="agile2"/>
          <p:cNvPicPr/>
          <p:nvPr/>
        </p:nvPicPr>
        <p:blipFill>
          <a:blip r:embed="rId2">
            <a:extLst>
              <a:ext uri="{28A0092B-C50C-407E-A947-70E740481C1C}">
                <a14:useLocalDpi xmlns:a14="http://schemas.microsoft.com/office/drawing/2010/main" val="0"/>
              </a:ext>
            </a:extLst>
          </a:blip>
          <a:srcRect/>
          <a:stretch>
            <a:fillRect/>
          </a:stretch>
        </p:blipFill>
        <p:spPr bwMode="auto">
          <a:xfrm>
            <a:off x="914401" y="1736203"/>
            <a:ext cx="10278319" cy="3102016"/>
          </a:xfrm>
          <a:prstGeom prst="rect">
            <a:avLst/>
          </a:prstGeom>
          <a:noFill/>
          <a:ln>
            <a:noFill/>
          </a:ln>
        </p:spPr>
      </p:pic>
    </p:spTree>
    <p:extLst>
      <p:ext uri="{BB962C8B-B14F-4D97-AF65-F5344CB8AC3E}">
        <p14:creationId xmlns:p14="http://schemas.microsoft.com/office/powerpoint/2010/main" val="1325352724"/>
      </p:ext>
    </p:extLst>
  </p:cSld>
  <p:clrMapOvr>
    <a:masterClrMapping/>
  </p:clrMapOvr>
  <p:transition spd="med">
    <p:pull/>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023429" y="936779"/>
            <a:ext cx="3476080" cy="1697901"/>
          </a:xfrm>
          <a:prstGeom prst="rect">
            <a:avLst/>
          </a:prstGeom>
          <a:noFill/>
        </p:spPr>
        <p:txBody>
          <a:bodyPr wrap="none" rtlCol="0">
            <a:spAutoFit/>
          </a:bodyPr>
          <a:lstStyle/>
          <a:p>
            <a:pPr marL="342900" lvl="0" indent="-342900">
              <a:lnSpc>
                <a:spcPct val="150000"/>
              </a:lnSpc>
              <a:buFont typeface="Arial" panose="020B0604020202020204" pitchFamily="34" charset="0"/>
              <a:buChar cha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Communication plan</a:t>
            </a:r>
          </a:p>
          <a:p>
            <a:pPr marL="342900" lvl="0" indent="-342900">
              <a:lnSpc>
                <a:spcPct val="150000"/>
              </a:lnSpc>
              <a:buFont typeface="Arial" panose="020B0604020202020204" pitchFamily="34" charset="0"/>
              <a:buChar cha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Meeting with supervisor</a:t>
            </a:r>
          </a:p>
          <a:p>
            <a:pPr marL="342900" lvl="0" indent="-342900">
              <a:lnSpc>
                <a:spcPct val="150000"/>
              </a:lnSpc>
              <a:buFont typeface="Arial" panose="020B0604020202020204" pitchFamily="34" charset="0"/>
              <a:buChar cha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Meeting with team member</a:t>
            </a:r>
          </a:p>
          <a:p>
            <a:pPr marL="342900" lvl="0" indent="-342900">
              <a:lnSpc>
                <a:spcPct val="150000"/>
              </a:lnSpc>
              <a:buFont typeface="Arial" panose="020B0604020202020204" pitchFamily="34" charset="0"/>
              <a:buChar cha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The meeting is not regulated</a:t>
            </a:r>
          </a:p>
        </p:txBody>
      </p:sp>
      <p:pic>
        <p:nvPicPr>
          <p:cNvPr id="3" name="Picture 2" descr="Capture"/>
          <p:cNvPicPr/>
          <p:nvPr/>
        </p:nvPicPr>
        <p:blipFill>
          <a:blip r:embed="rId2">
            <a:extLst>
              <a:ext uri="{28A0092B-C50C-407E-A947-70E740481C1C}">
                <a14:useLocalDpi xmlns:a14="http://schemas.microsoft.com/office/drawing/2010/main" val="0"/>
              </a:ext>
            </a:extLst>
          </a:blip>
          <a:srcRect/>
          <a:stretch>
            <a:fillRect/>
          </a:stretch>
        </p:blipFill>
        <p:spPr bwMode="auto">
          <a:xfrm>
            <a:off x="5421384" y="657253"/>
            <a:ext cx="5932805" cy="5497195"/>
          </a:xfrm>
          <a:prstGeom prst="rect">
            <a:avLst/>
          </a:prstGeom>
          <a:noFill/>
          <a:ln w="76200">
            <a:solidFill>
              <a:schemeClr val="accent5">
                <a:lumMod val="60000"/>
                <a:lumOff val="40000"/>
              </a:schemeClr>
            </a:solidFill>
          </a:ln>
        </p:spPr>
      </p:pic>
    </p:spTree>
    <p:extLst>
      <p:ext uri="{BB962C8B-B14F-4D97-AF65-F5344CB8AC3E}">
        <p14:creationId xmlns:p14="http://schemas.microsoft.com/office/powerpoint/2010/main" val="3688711802"/>
      </p:ext>
    </p:extLst>
  </p:cSld>
  <p:clrMapOvr>
    <a:masterClrMapping/>
  </p:clrMapOvr>
  <p:transition spd="slow">
    <p:cove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02567" y="103402"/>
            <a:ext cx="2284600" cy="650819"/>
          </a:xfrm>
          <a:prstGeom prst="rect">
            <a:avLst/>
          </a:prstGeom>
          <a:noFill/>
        </p:spPr>
        <p:txBody>
          <a:bodyPr wrap="none" rtlCol="0">
            <a:spAutoFit/>
          </a:bodyPr>
          <a:lstStyle/>
          <a:p>
            <a:pPr lvl="0">
              <a:lnSpc>
                <a:spcPct val="150000"/>
              </a:lnSpc>
            </a:pPr>
            <a:r>
              <a:rPr lang="en-US" sz="2800"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Project tool</a:t>
            </a:r>
            <a:endParaRPr lang="en-US" sz="2800" b="1" dirty="0">
              <a:solidFill>
                <a:schemeClr val="accent2"/>
              </a:solidFill>
              <a:latin typeface="Tahoma" panose="020B0604030504040204" pitchFamily="34" charset="0"/>
              <a:ea typeface="Tahoma" panose="020B0604030504040204" pitchFamily="34" charset="0"/>
              <a:cs typeface="Tahoma" panose="020B0604030504040204" pitchFamily="34" charset="0"/>
            </a:endParaRPr>
          </a:p>
        </p:txBody>
      </p:sp>
      <p:pic>
        <p:nvPicPr>
          <p:cNvPr id="4" name="Picture 3"/>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1363247" y="1414689"/>
            <a:ext cx="1388564" cy="1388564"/>
          </a:xfrm>
          <a:prstGeom prst="rect">
            <a:avLst/>
          </a:prstGeom>
        </p:spPr>
      </p:pic>
      <p:grpSp>
        <p:nvGrpSpPr>
          <p:cNvPr id="8" name="Group 7"/>
          <p:cNvGrpSpPr/>
          <p:nvPr/>
        </p:nvGrpSpPr>
        <p:grpSpPr>
          <a:xfrm>
            <a:off x="4099625" y="1414689"/>
            <a:ext cx="1450401" cy="1418516"/>
            <a:chOff x="2766349" y="1332178"/>
            <a:chExt cx="1450401" cy="1418516"/>
          </a:xfrm>
        </p:grpSpPr>
        <p:sp>
          <p:nvSpPr>
            <p:cNvPr id="6" name="Oval 113">
              <a:extLst>
                <a:ext uri="{FF2B5EF4-FFF2-40B4-BE49-F238E27FC236}">
                  <a16:creationId xmlns:a16="http://schemas.microsoft.com/office/drawing/2014/main" id="{69C733C2-2FA8-4516-A1B5-C4E1702701EE}"/>
                </a:ext>
              </a:extLst>
            </p:cNvPr>
            <p:cNvSpPr/>
            <p:nvPr/>
          </p:nvSpPr>
          <p:spPr>
            <a:xfrm>
              <a:off x="2766349" y="1332178"/>
              <a:ext cx="1450401" cy="1418516"/>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ko-KR" altLang="en-US" sz="2700" dirty="0"/>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7677" y="1502232"/>
              <a:ext cx="1067744" cy="1067744"/>
            </a:xfrm>
            <a:prstGeom prst="rect">
              <a:avLst/>
            </a:prstGeom>
          </p:spPr>
        </p:pic>
      </p:grpSp>
      <p:grpSp>
        <p:nvGrpSpPr>
          <p:cNvPr id="3" name="Group 2"/>
          <p:cNvGrpSpPr/>
          <p:nvPr/>
        </p:nvGrpSpPr>
        <p:grpSpPr>
          <a:xfrm>
            <a:off x="6897840" y="1298316"/>
            <a:ext cx="1521859" cy="1506194"/>
            <a:chOff x="6564462" y="1304469"/>
            <a:chExt cx="1521859" cy="1506194"/>
          </a:xfrm>
        </p:grpSpPr>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68461" y="1609309"/>
              <a:ext cx="913859" cy="913859"/>
            </a:xfrm>
            <a:prstGeom prst="rect">
              <a:avLst/>
            </a:prstGeom>
          </p:spPr>
        </p:pic>
        <p:sp>
          <p:nvSpPr>
            <p:cNvPr id="9" name="Flowchart: Connector 8"/>
            <p:cNvSpPr/>
            <p:nvPr/>
          </p:nvSpPr>
          <p:spPr>
            <a:xfrm>
              <a:off x="6564462" y="1304469"/>
              <a:ext cx="1521859" cy="1506194"/>
            </a:xfrm>
            <a:prstGeom prst="flowChartConnector">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pic>
        <p:nvPicPr>
          <p:cNvPr id="11" name="Picture 10"/>
          <p:cNvPicPr>
            <a:picLocks noChangeAspect="1"/>
          </p:cNvPicPr>
          <p:nvPr/>
        </p:nvPicPr>
        <p:blipFill rotWithShape="1">
          <a:blip r:embed="rId5">
            <a:extLst>
              <a:ext uri="{28A0092B-C50C-407E-A947-70E740481C1C}">
                <a14:useLocalDpi xmlns:a14="http://schemas.microsoft.com/office/drawing/2010/main" val="0"/>
              </a:ext>
            </a:extLst>
          </a:blip>
          <a:srcRect l="6021" t="5294" r="6022" b="6169"/>
          <a:stretch/>
        </p:blipFill>
        <p:spPr>
          <a:xfrm>
            <a:off x="9767513" y="1350934"/>
            <a:ext cx="1367342" cy="1376338"/>
          </a:xfrm>
          <a:prstGeom prst="flowChartConnector">
            <a:avLst/>
          </a:prstGeom>
        </p:spPr>
      </p:pic>
      <p:pic>
        <p:nvPicPr>
          <p:cNvPr id="12" name="Picture 11"/>
          <p:cNvPicPr>
            <a:picLocks noChangeAspect="1"/>
          </p:cNvPicPr>
          <p:nvPr/>
        </p:nvPicPr>
        <p:blipFill>
          <a:blip r:embed="rId6"/>
          <a:stretch>
            <a:fillRect/>
          </a:stretch>
        </p:blipFill>
        <p:spPr>
          <a:xfrm>
            <a:off x="9738442" y="4396752"/>
            <a:ext cx="1391198" cy="1391198"/>
          </a:xfrm>
          <a:prstGeom prst="roundRect">
            <a:avLst/>
          </a:prstGeom>
        </p:spPr>
      </p:pic>
      <p:pic>
        <p:nvPicPr>
          <p:cNvPr id="13" name="Picture 1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67944" y="3934895"/>
            <a:ext cx="2179169" cy="2120818"/>
          </a:xfrm>
          <a:prstGeom prst="rect">
            <a:avLst/>
          </a:prstGeom>
        </p:spPr>
      </p:pic>
      <p:pic>
        <p:nvPicPr>
          <p:cNvPr id="14" name="Picture 13"/>
          <p:cNvPicPr>
            <a:picLocks noChangeAspect="1"/>
          </p:cNvPicPr>
          <p:nvPr/>
        </p:nvPicPr>
        <p:blipFill rotWithShape="1">
          <a:blip r:embed="rId8">
            <a:extLst>
              <a:ext uri="{28A0092B-C50C-407E-A947-70E740481C1C}">
                <a14:useLocalDpi xmlns:a14="http://schemas.microsoft.com/office/drawing/2010/main" val="0"/>
              </a:ext>
            </a:extLst>
          </a:blip>
          <a:srcRect l="21528" r="21395" b="1606"/>
          <a:stretch/>
        </p:blipFill>
        <p:spPr>
          <a:xfrm>
            <a:off x="4070556" y="4299705"/>
            <a:ext cx="1508537" cy="1488245"/>
          </a:xfrm>
          <a:prstGeom prst="flowChartConnector">
            <a:avLst/>
          </a:prstGeom>
        </p:spPr>
      </p:pic>
      <p:pic>
        <p:nvPicPr>
          <p:cNvPr id="15" name="Picture 14"/>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845021" y="4299705"/>
            <a:ext cx="1627493" cy="1574767"/>
          </a:xfrm>
          <a:prstGeom prst="rect">
            <a:avLst/>
          </a:prstGeom>
        </p:spPr>
      </p:pic>
    </p:spTree>
    <p:extLst>
      <p:ext uri="{BB962C8B-B14F-4D97-AF65-F5344CB8AC3E}">
        <p14:creationId xmlns:p14="http://schemas.microsoft.com/office/powerpoint/2010/main" val="141228686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3962400" cy="68580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p:cNvSpPr txBox="1"/>
          <p:nvPr/>
        </p:nvSpPr>
        <p:spPr>
          <a:xfrm>
            <a:off x="1346487" y="3105834"/>
            <a:ext cx="1026243" cy="646331"/>
          </a:xfrm>
          <a:prstGeom prst="rect">
            <a:avLst/>
          </a:prstGeom>
          <a:noFill/>
        </p:spPr>
        <p:txBody>
          <a:bodyPr wrap="none" rtlCol="0">
            <a:spAutoFit/>
          </a:bodyPr>
          <a:lstStyle/>
          <a:p>
            <a:pPr marL="342900" lvl="0" indent="-342900">
              <a:buFont typeface="Arial" panose="020B0604020202020204" pitchFamily="34" charset="0"/>
              <a:buChar char="•"/>
            </a:pPr>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Risk</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a:p>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aphicFrame>
        <p:nvGraphicFramePr>
          <p:cNvPr id="3" name="Table 2"/>
          <p:cNvGraphicFramePr>
            <a:graphicFrameLocks noGrp="1"/>
          </p:cNvGraphicFramePr>
          <p:nvPr>
            <p:extLst>
              <p:ext uri="{D42A27DB-BD31-4B8C-83A1-F6EECF244321}">
                <p14:modId xmlns:p14="http://schemas.microsoft.com/office/powerpoint/2010/main" val="176370885"/>
              </p:ext>
            </p:extLst>
          </p:nvPr>
        </p:nvGraphicFramePr>
        <p:xfrm>
          <a:off x="4305300" y="113880"/>
          <a:ext cx="7675419" cy="6544094"/>
        </p:xfrm>
        <a:graphic>
          <a:graphicData uri="http://schemas.openxmlformats.org/drawingml/2006/table">
            <a:tbl>
              <a:tblPr firstRow="1" bandRow="1">
                <a:tableStyleId>{5C22544A-7EE6-4342-B048-85BDC9FD1C3A}</a:tableStyleId>
              </a:tblPr>
              <a:tblGrid>
                <a:gridCol w="420697">
                  <a:extLst>
                    <a:ext uri="{9D8B030D-6E8A-4147-A177-3AD203B41FA5}">
                      <a16:colId xmlns:a16="http://schemas.microsoft.com/office/drawing/2014/main" val="4097395942"/>
                    </a:ext>
                  </a:extLst>
                </a:gridCol>
                <a:gridCol w="1117765">
                  <a:extLst>
                    <a:ext uri="{9D8B030D-6E8A-4147-A177-3AD203B41FA5}">
                      <a16:colId xmlns:a16="http://schemas.microsoft.com/office/drawing/2014/main" val="728785725"/>
                    </a:ext>
                  </a:extLst>
                </a:gridCol>
                <a:gridCol w="1087056">
                  <a:extLst>
                    <a:ext uri="{9D8B030D-6E8A-4147-A177-3AD203B41FA5}">
                      <a16:colId xmlns:a16="http://schemas.microsoft.com/office/drawing/2014/main" val="3395002994"/>
                    </a:ext>
                  </a:extLst>
                </a:gridCol>
                <a:gridCol w="924306">
                  <a:extLst>
                    <a:ext uri="{9D8B030D-6E8A-4147-A177-3AD203B41FA5}">
                      <a16:colId xmlns:a16="http://schemas.microsoft.com/office/drawing/2014/main" val="1874626468"/>
                    </a:ext>
                  </a:extLst>
                </a:gridCol>
                <a:gridCol w="1117765">
                  <a:extLst>
                    <a:ext uri="{9D8B030D-6E8A-4147-A177-3AD203B41FA5}">
                      <a16:colId xmlns:a16="http://schemas.microsoft.com/office/drawing/2014/main" val="2080519027"/>
                    </a:ext>
                  </a:extLst>
                </a:gridCol>
                <a:gridCol w="1160755">
                  <a:extLst>
                    <a:ext uri="{9D8B030D-6E8A-4147-A177-3AD203B41FA5}">
                      <a16:colId xmlns:a16="http://schemas.microsoft.com/office/drawing/2014/main" val="3746405926"/>
                    </a:ext>
                  </a:extLst>
                </a:gridCol>
                <a:gridCol w="994933">
                  <a:extLst>
                    <a:ext uri="{9D8B030D-6E8A-4147-A177-3AD203B41FA5}">
                      <a16:colId xmlns:a16="http://schemas.microsoft.com/office/drawing/2014/main" val="227722497"/>
                    </a:ext>
                  </a:extLst>
                </a:gridCol>
                <a:gridCol w="852142">
                  <a:extLst>
                    <a:ext uri="{9D8B030D-6E8A-4147-A177-3AD203B41FA5}">
                      <a16:colId xmlns:a16="http://schemas.microsoft.com/office/drawing/2014/main" val="2250050426"/>
                    </a:ext>
                  </a:extLst>
                </a:gridCol>
              </a:tblGrid>
              <a:tr h="326507">
                <a:tc>
                  <a:txBody>
                    <a:bodyPr/>
                    <a:lstStyle/>
                    <a:p>
                      <a:pPr algn="just">
                        <a:lnSpc>
                          <a:spcPct val="150000"/>
                        </a:lnSpc>
                        <a:spcAft>
                          <a:spcPts val="0"/>
                        </a:spcAft>
                      </a:pPr>
                      <a:r>
                        <a:rPr lang="en-US" sz="800">
                          <a:effectLst/>
                        </a:rPr>
                        <a:t>No</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nchor="ctr"/>
                </a:tc>
                <a:tc>
                  <a:txBody>
                    <a:bodyPr/>
                    <a:lstStyle/>
                    <a:p>
                      <a:pPr algn="just">
                        <a:lnSpc>
                          <a:spcPct val="150000"/>
                        </a:lnSpc>
                        <a:spcAft>
                          <a:spcPts val="0"/>
                        </a:spcAft>
                      </a:pPr>
                      <a:r>
                        <a:rPr lang="en-US" sz="800">
                          <a:effectLst/>
                        </a:rPr>
                        <a:t>Risk</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nchor="ctr"/>
                </a:tc>
                <a:tc>
                  <a:txBody>
                    <a:bodyPr/>
                    <a:lstStyle/>
                    <a:p>
                      <a:pPr algn="just">
                        <a:lnSpc>
                          <a:spcPct val="150000"/>
                        </a:lnSpc>
                        <a:spcAft>
                          <a:spcPts val="0"/>
                        </a:spcAft>
                      </a:pPr>
                      <a:r>
                        <a:rPr lang="en-US" sz="800">
                          <a:effectLst/>
                        </a:rPr>
                        <a:t>Description</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nchor="ctr"/>
                </a:tc>
                <a:tc>
                  <a:txBody>
                    <a:bodyPr/>
                    <a:lstStyle/>
                    <a:p>
                      <a:pPr algn="just">
                        <a:lnSpc>
                          <a:spcPct val="150000"/>
                        </a:lnSpc>
                        <a:spcAft>
                          <a:spcPts val="0"/>
                        </a:spcAft>
                      </a:pPr>
                      <a:r>
                        <a:rPr lang="en-US" sz="800">
                          <a:effectLst/>
                        </a:rPr>
                        <a:t>Category</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nchor="ctr"/>
                </a:tc>
                <a:tc>
                  <a:txBody>
                    <a:bodyPr/>
                    <a:lstStyle/>
                    <a:p>
                      <a:pPr algn="just">
                        <a:lnSpc>
                          <a:spcPct val="150000"/>
                        </a:lnSpc>
                        <a:spcAft>
                          <a:spcPts val="0"/>
                        </a:spcAft>
                      </a:pPr>
                      <a:r>
                        <a:rPr lang="en-US" sz="800">
                          <a:effectLst/>
                        </a:rPr>
                        <a:t>Root Caus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nchor="ctr"/>
                </a:tc>
                <a:tc>
                  <a:txBody>
                    <a:bodyPr/>
                    <a:lstStyle/>
                    <a:p>
                      <a:pPr algn="just">
                        <a:lnSpc>
                          <a:spcPct val="150000"/>
                        </a:lnSpc>
                        <a:spcAft>
                          <a:spcPts val="0"/>
                        </a:spcAft>
                      </a:pPr>
                      <a:r>
                        <a:rPr lang="en-US" sz="800">
                          <a:effectLst/>
                        </a:rPr>
                        <a:t>Contingency Plan</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nchor="ctr"/>
                </a:tc>
                <a:tc>
                  <a:txBody>
                    <a:bodyPr/>
                    <a:lstStyle/>
                    <a:p>
                      <a:pPr algn="just">
                        <a:lnSpc>
                          <a:spcPct val="150000"/>
                        </a:lnSpc>
                        <a:spcAft>
                          <a:spcPts val="0"/>
                        </a:spcAft>
                      </a:pPr>
                      <a:r>
                        <a:rPr lang="en-US" sz="800">
                          <a:effectLst/>
                        </a:rPr>
                        <a:t>Probability</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nchor="ctr"/>
                </a:tc>
                <a:tc>
                  <a:txBody>
                    <a:bodyPr/>
                    <a:lstStyle/>
                    <a:p>
                      <a:pPr marR="102235" algn="just">
                        <a:lnSpc>
                          <a:spcPct val="150000"/>
                        </a:lnSpc>
                        <a:spcAft>
                          <a:spcPts val="0"/>
                        </a:spcAft>
                      </a:pPr>
                      <a:r>
                        <a:rPr lang="en-US" sz="800">
                          <a:effectLst/>
                        </a:rPr>
                        <a:t>Impac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nchor="ctr"/>
                </a:tc>
                <a:extLst>
                  <a:ext uri="{0D108BD9-81ED-4DB2-BD59-A6C34878D82A}">
                    <a16:rowId xmlns:a16="http://schemas.microsoft.com/office/drawing/2014/main" val="2495326821"/>
                  </a:ext>
                </a:extLst>
              </a:tr>
              <a:tr h="1204866">
                <a:tc>
                  <a:txBody>
                    <a:bodyPr/>
                    <a:lstStyle/>
                    <a:p>
                      <a:pPr algn="just">
                        <a:lnSpc>
                          <a:spcPct val="150000"/>
                        </a:lnSpc>
                        <a:spcAft>
                          <a:spcPts val="0"/>
                        </a:spcAft>
                      </a:pPr>
                      <a:r>
                        <a:rPr lang="en-US" sz="800">
                          <a:effectLst/>
                        </a:rPr>
                        <a:t>1</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Conflicts among member</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Lost solidarity in the team</a:t>
                      </a:r>
                      <a:endParaRPr lang="en-US" sz="700">
                        <a:effectLst/>
                      </a:endParaRPr>
                    </a:p>
                    <a:p>
                      <a:pPr algn="just">
                        <a:lnSpc>
                          <a:spcPct val="150000"/>
                        </a:lnSpc>
                        <a:spcAft>
                          <a:spcPts val="0"/>
                        </a:spcAft>
                      </a:pPr>
                      <a:r>
                        <a:rPr lang="en-US" sz="800">
                          <a:effectLst/>
                        </a:rPr>
                        <a: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Peopl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Conflict in each members opinion, conflict befor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Project manager have to resolve that problem, make a meeting or voting to unify opinion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edium</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High</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extLst>
                  <a:ext uri="{0D108BD9-81ED-4DB2-BD59-A6C34878D82A}">
                    <a16:rowId xmlns:a16="http://schemas.microsoft.com/office/drawing/2014/main" val="3258298830"/>
                  </a:ext>
                </a:extLst>
              </a:tr>
              <a:tr h="712316">
                <a:tc>
                  <a:txBody>
                    <a:bodyPr/>
                    <a:lstStyle/>
                    <a:p>
                      <a:pPr algn="just">
                        <a:lnSpc>
                          <a:spcPct val="150000"/>
                        </a:lnSpc>
                        <a:spcAft>
                          <a:spcPts val="0"/>
                        </a:spcAft>
                      </a:pPr>
                      <a:r>
                        <a:rPr lang="en-US" sz="800">
                          <a:effectLst/>
                        </a:rPr>
                        <a:t>2</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dirty="0">
                          <a:effectLst/>
                        </a:rPr>
                        <a:t>Absence of team member</a:t>
                      </a:r>
                      <a:endParaRPr lang="en-US" sz="700" dirty="0">
                        <a:effectLst/>
                      </a:endParaRPr>
                    </a:p>
                    <a:p>
                      <a:pPr algn="just">
                        <a:lnSpc>
                          <a:spcPct val="150000"/>
                        </a:lnSpc>
                        <a:spcAft>
                          <a:spcPts val="0"/>
                        </a:spcAft>
                      </a:pPr>
                      <a:r>
                        <a:rPr lang="en-US" sz="800" dirty="0">
                          <a:effectLst/>
                        </a:rPr>
                        <a:t> </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Team members are sick, busy can not complete task</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Peopl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Personal reason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Share the task of absence for member</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edium</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edium</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extLst>
                  <a:ext uri="{0D108BD9-81ED-4DB2-BD59-A6C34878D82A}">
                    <a16:rowId xmlns:a16="http://schemas.microsoft.com/office/drawing/2014/main" val="4104322153"/>
                  </a:ext>
                </a:extLst>
              </a:tr>
              <a:tr h="1204866">
                <a:tc>
                  <a:txBody>
                    <a:bodyPr/>
                    <a:lstStyle/>
                    <a:p>
                      <a:pPr algn="just">
                        <a:lnSpc>
                          <a:spcPct val="150000"/>
                        </a:lnSpc>
                        <a:spcAft>
                          <a:spcPts val="0"/>
                        </a:spcAft>
                      </a:pPr>
                      <a:r>
                        <a:rPr lang="en-US" sz="800">
                          <a:effectLst/>
                        </a:rPr>
                        <a:t>3</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Late deadlin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Team members don't meet the deadlin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Peopl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Team member not hardworking,  don’t follow the deadlin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ember must report everyday, every step to PM. So that PM can control the project proces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edium</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edium</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extLst>
                  <a:ext uri="{0D108BD9-81ED-4DB2-BD59-A6C34878D82A}">
                    <a16:rowId xmlns:a16="http://schemas.microsoft.com/office/drawing/2014/main" val="3593934272"/>
                  </a:ext>
                </a:extLst>
              </a:tr>
              <a:tr h="712316">
                <a:tc>
                  <a:txBody>
                    <a:bodyPr/>
                    <a:lstStyle/>
                    <a:p>
                      <a:pPr algn="just">
                        <a:lnSpc>
                          <a:spcPct val="150000"/>
                        </a:lnSpc>
                        <a:spcAft>
                          <a:spcPts val="0"/>
                        </a:spcAft>
                      </a:pPr>
                      <a:r>
                        <a:rPr lang="en-US" sz="800">
                          <a:effectLst/>
                        </a:rPr>
                        <a:t>4</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Losing data</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Error occurred causing loss data</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Proces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Equipment is broken, server is down</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ake backup data or clone version</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Low</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edium</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extLst>
                  <a:ext uri="{0D108BD9-81ED-4DB2-BD59-A6C34878D82A}">
                    <a16:rowId xmlns:a16="http://schemas.microsoft.com/office/drawing/2014/main" val="2078436527"/>
                  </a:ext>
                </a:extLst>
              </a:tr>
              <a:tr h="712316">
                <a:tc>
                  <a:txBody>
                    <a:bodyPr/>
                    <a:lstStyle/>
                    <a:p>
                      <a:pPr algn="just">
                        <a:lnSpc>
                          <a:spcPct val="150000"/>
                        </a:lnSpc>
                        <a:spcAft>
                          <a:spcPts val="0"/>
                        </a:spcAft>
                      </a:pPr>
                      <a:r>
                        <a:rPr lang="en-US" sz="800">
                          <a:effectLst/>
                        </a:rPr>
                        <a:t>5</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Change  requirement </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The requirements and scope are changed</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Proces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Custommer want to change requiremen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Report to supervisor to change document and plan again</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edium</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High</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extLst>
                  <a:ext uri="{0D108BD9-81ED-4DB2-BD59-A6C34878D82A}">
                    <a16:rowId xmlns:a16="http://schemas.microsoft.com/office/drawing/2014/main" val="2000078315"/>
                  </a:ext>
                </a:extLst>
              </a:tr>
              <a:tr h="958591">
                <a:tc>
                  <a:txBody>
                    <a:bodyPr/>
                    <a:lstStyle/>
                    <a:p>
                      <a:pPr algn="just">
                        <a:lnSpc>
                          <a:spcPct val="150000"/>
                        </a:lnSpc>
                        <a:spcAft>
                          <a:spcPts val="0"/>
                        </a:spcAft>
                      </a:pPr>
                      <a:r>
                        <a:rPr lang="en-US" sz="800">
                          <a:effectLst/>
                        </a:rPr>
                        <a:t>6</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Team member doesn't clear the requiremen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Team member doesn't clear the requiremen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Process</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Project team member misunderstands requiremen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Confirm requirement with teamlead and read requirement clearly</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edium</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edium</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extLst>
                  <a:ext uri="{0D108BD9-81ED-4DB2-BD59-A6C34878D82A}">
                    <a16:rowId xmlns:a16="http://schemas.microsoft.com/office/drawing/2014/main" val="61475664"/>
                  </a:ext>
                </a:extLst>
              </a:tr>
              <a:tr h="712316">
                <a:tc>
                  <a:txBody>
                    <a:bodyPr/>
                    <a:lstStyle/>
                    <a:p>
                      <a:pPr algn="just">
                        <a:lnSpc>
                          <a:spcPct val="150000"/>
                        </a:lnSpc>
                        <a:spcAft>
                          <a:spcPts val="0"/>
                        </a:spcAft>
                      </a:pPr>
                      <a:r>
                        <a:rPr lang="en-US" sz="800">
                          <a:effectLst/>
                        </a:rPr>
                        <a:t>7</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Exchange technology</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Change layer cod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Technology</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Team chose wrong layout code for project</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Team member have to work overtime to meet deadline</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a:effectLst/>
                        </a:rPr>
                        <a:t>Medium</a:t>
                      </a:r>
                      <a:endParaRPr lang="en-US" sz="70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tc>
                  <a:txBody>
                    <a:bodyPr/>
                    <a:lstStyle/>
                    <a:p>
                      <a:pPr algn="just">
                        <a:lnSpc>
                          <a:spcPct val="150000"/>
                        </a:lnSpc>
                        <a:spcAft>
                          <a:spcPts val="0"/>
                        </a:spcAft>
                      </a:pPr>
                      <a:r>
                        <a:rPr lang="en-US" sz="800" dirty="0">
                          <a:effectLst/>
                        </a:rPr>
                        <a:t>High</a:t>
                      </a:r>
                      <a:endParaRPr lang="en-US" sz="700" dirty="0">
                        <a:effectLst/>
                        <a:latin typeface="Calibri" panose="020F0502020204030204" pitchFamily="34" charset="0"/>
                        <a:ea typeface="Calibri" panose="020F0502020204030204" pitchFamily="34" charset="0"/>
                        <a:cs typeface="Times New Roman" panose="02020603050405020304" pitchFamily="18" charset="0"/>
                      </a:endParaRPr>
                    </a:p>
                  </a:txBody>
                  <a:tcPr marL="43643" marR="43643" marT="0" marB="0"/>
                </a:tc>
                <a:extLst>
                  <a:ext uri="{0D108BD9-81ED-4DB2-BD59-A6C34878D82A}">
                    <a16:rowId xmlns:a16="http://schemas.microsoft.com/office/drawing/2014/main" val="2387207512"/>
                  </a:ext>
                </a:extLst>
              </a:tr>
            </a:tbl>
          </a:graphicData>
        </a:graphic>
      </p:graphicFrame>
    </p:spTree>
    <p:extLst>
      <p:ext uri="{BB962C8B-B14F-4D97-AF65-F5344CB8AC3E}">
        <p14:creationId xmlns:p14="http://schemas.microsoft.com/office/powerpoint/2010/main" val="1269883191"/>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4"/>
          <p:cNvSpPr txBox="1">
            <a:spLocks/>
          </p:cNvSpPr>
          <p:nvPr/>
        </p:nvSpPr>
        <p:spPr>
          <a:xfrm>
            <a:off x="388507" y="730270"/>
            <a:ext cx="6514617" cy="72424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5. Software </a:t>
            </a:r>
            <a:r>
              <a:rPr lang="en-US" b="1" dirty="0">
                <a:solidFill>
                  <a:schemeClr val="accent2"/>
                </a:solidFill>
                <a:latin typeface="Tahoma" panose="020B0604030504040204" pitchFamily="34" charset="0"/>
                <a:ea typeface="Tahoma" panose="020B0604030504040204" pitchFamily="34" charset="0"/>
                <a:cs typeface="Tahoma" panose="020B0604030504040204" pitchFamily="34" charset="0"/>
              </a:rPr>
              <a:t>requirement</a:t>
            </a:r>
          </a:p>
        </p:txBody>
      </p:sp>
      <p:sp>
        <p:nvSpPr>
          <p:cNvPr id="4" name="TextBox 3"/>
          <p:cNvSpPr txBox="1"/>
          <p:nvPr/>
        </p:nvSpPr>
        <p:spPr>
          <a:xfrm>
            <a:off x="388507" y="1454517"/>
            <a:ext cx="6423949" cy="3775393"/>
          </a:xfrm>
          <a:prstGeom prst="rect">
            <a:avLst/>
          </a:prstGeom>
          <a:noFill/>
        </p:spPr>
        <p:txBody>
          <a:bodyPr wrap="square" rtlCol="0">
            <a:spAutoFit/>
          </a:bodyPr>
          <a:lstStyle/>
          <a:p>
            <a:pPr lvl="0" algn="just">
              <a:lnSpc>
                <a:spcPct val="150000"/>
              </a:lnSpc>
            </a:pPr>
            <a:r>
              <a:rPr lang="en-US" dirty="0" smtClean="0">
                <a:latin typeface="Tahoma" panose="020B0604030504040204" pitchFamily="34" charset="0"/>
                <a:ea typeface="Tahoma" panose="020B0604030504040204" pitchFamily="34" charset="0"/>
                <a:cs typeface="Tahoma" panose="020B0604030504040204" pitchFamily="34" charset="0"/>
              </a:rPr>
              <a:t>5.1.	User </a:t>
            </a:r>
            <a:r>
              <a:rPr lang="en-US" dirty="0">
                <a:latin typeface="Tahoma" panose="020B0604030504040204" pitchFamily="34" charset="0"/>
                <a:ea typeface="Tahoma" panose="020B0604030504040204" pitchFamily="34" charset="0"/>
                <a:cs typeface="Tahoma" panose="020B0604030504040204" pitchFamily="34" charset="0"/>
              </a:rPr>
              <a:t>requirement </a:t>
            </a:r>
            <a:r>
              <a:rPr lang="en-US" dirty="0" smtClean="0">
                <a:latin typeface="Tahoma" panose="020B0604030504040204" pitchFamily="34" charset="0"/>
                <a:ea typeface="Tahoma" panose="020B0604030504040204" pitchFamily="34" charset="0"/>
                <a:cs typeface="Tahoma" panose="020B0604030504040204" pitchFamily="34" charset="0"/>
              </a:rPr>
              <a:t>specification </a:t>
            </a:r>
            <a:r>
              <a:rPr lang="en-US" dirty="0">
                <a:latin typeface="Tahoma" panose="020B0604030504040204" pitchFamily="34" charset="0"/>
                <a:ea typeface="Tahoma" panose="020B0604030504040204" pitchFamily="34" charset="0"/>
                <a:cs typeface="Tahoma" panose="020B0604030504040204" pitchFamily="34" charset="0"/>
              </a:rPr>
              <a:t>include 3 main parts</a:t>
            </a:r>
          </a:p>
          <a:p>
            <a:pPr marL="800100" lvl="1" indent="-342900" algn="just">
              <a:lnSpc>
                <a:spcPct val="150000"/>
              </a:lnSpc>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Employee management: Includes functions that allow users to manage employees profile, recruitment, directing people, certification in company …</a:t>
            </a:r>
          </a:p>
          <a:p>
            <a:pPr marL="800100" lvl="1" indent="-342900" algn="just">
              <a:lnSpc>
                <a:spcPct val="150000"/>
              </a:lnSpc>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Report: report about salary, employee quantity in departments …</a:t>
            </a:r>
          </a:p>
          <a:p>
            <a:pPr marL="800100" lvl="1" indent="-342900" algn="just">
              <a:lnSpc>
                <a:spcPct val="150000"/>
              </a:lnSpc>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System management: this part providing for administrator to perform system management tasks such as </a:t>
            </a:r>
            <a:r>
              <a:rPr lang="en-US" dirty="0" err="1">
                <a:latin typeface="Tahoma" panose="020B0604030504040204" pitchFamily="34" charset="0"/>
                <a:ea typeface="Tahoma" panose="020B0604030504040204" pitchFamily="34" charset="0"/>
                <a:cs typeface="Tahoma" panose="020B0604030504040204" pitchFamily="34" charset="0"/>
              </a:rPr>
              <a:t>config</a:t>
            </a:r>
            <a:r>
              <a:rPr lang="en-US" dirty="0">
                <a:latin typeface="Tahoma" panose="020B0604030504040204" pitchFamily="34" charset="0"/>
                <a:ea typeface="Tahoma" panose="020B0604030504040204" pitchFamily="34" charset="0"/>
                <a:cs typeface="Tahoma" panose="020B0604030504040204" pitchFamily="34" charset="0"/>
              </a:rPr>
              <a:t>, delegation, resource management.</a:t>
            </a:r>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22602" y="1253032"/>
            <a:ext cx="4181931" cy="2679534"/>
          </a:xfrm>
          <a:prstGeom prst="rect">
            <a:avLst/>
          </a:prstGeom>
          <a:ln w="76200">
            <a:solidFill>
              <a:schemeClr val="accent5">
                <a:lumMod val="60000"/>
                <a:lumOff val="40000"/>
              </a:schemeClr>
            </a:solidFill>
          </a:ln>
        </p:spPr>
      </p:pic>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12126" t="1045" r="12396" b="1882"/>
          <a:stretch/>
        </p:blipFill>
        <p:spPr>
          <a:xfrm>
            <a:off x="8369747" y="4247909"/>
            <a:ext cx="1887640" cy="1880886"/>
          </a:xfrm>
          <a:prstGeom prst="ellipse">
            <a:avLst/>
          </a:prstGeom>
          <a:ln w="76200">
            <a:solidFill>
              <a:schemeClr val="accent5">
                <a:lumMod val="60000"/>
                <a:lumOff val="40000"/>
              </a:schemeClr>
            </a:solidFill>
          </a:ln>
        </p:spPr>
      </p:pic>
    </p:spTree>
    <p:extLst>
      <p:ext uri="{BB962C8B-B14F-4D97-AF65-F5344CB8AC3E}">
        <p14:creationId xmlns:p14="http://schemas.microsoft.com/office/powerpoint/2010/main" val="267093247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0" y="0"/>
            <a:ext cx="4340506" cy="6858000"/>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TextBox 3"/>
          <p:cNvSpPr txBox="1"/>
          <p:nvPr/>
        </p:nvSpPr>
        <p:spPr>
          <a:xfrm>
            <a:off x="398445" y="3244334"/>
            <a:ext cx="3298785" cy="369332"/>
          </a:xfrm>
          <a:prstGeom prst="rect">
            <a:avLst/>
          </a:prstGeom>
          <a:noFill/>
        </p:spPr>
        <p:txBody>
          <a:bodyPr wrap="square" rtlCol="0">
            <a:spAutoFit/>
          </a:bodyPr>
          <a:lstStyle/>
          <a:p>
            <a:pPr lvl="0"/>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5.2.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System </a:t>
            </a:r>
            <a:r>
              <a:rPr lang="en-US" b="1" dirty="0" err="1">
                <a:solidFill>
                  <a:schemeClr val="bg1"/>
                </a:solidFill>
                <a:latin typeface="Tahoma" panose="020B0604030504040204" pitchFamily="34" charset="0"/>
                <a:ea typeface="Tahoma" panose="020B0604030504040204" pitchFamily="34" charset="0"/>
                <a:cs typeface="Tahoma" panose="020B0604030504040204" pitchFamily="34" charset="0"/>
              </a:rPr>
              <a:t>requirment</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5" name="Rectangle 2"/>
          <p:cNvSpPr>
            <a:spLocks noChangeArrowheads="1"/>
          </p:cNvSpPr>
          <p:nvPr/>
        </p:nvSpPr>
        <p:spPr bwMode="auto">
          <a:xfrm>
            <a:off x="4199953" y="-620250"/>
            <a:ext cx="152752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1749372190"/>
              </p:ext>
            </p:extLst>
          </p:nvPr>
        </p:nvGraphicFramePr>
        <p:xfrm>
          <a:off x="4340506" y="-1081870"/>
          <a:ext cx="8333773" cy="8472668"/>
        </p:xfrm>
        <a:graphic>
          <a:graphicData uri="http://schemas.openxmlformats.org/presentationml/2006/ole">
            <mc:AlternateContent xmlns:mc="http://schemas.openxmlformats.org/markup-compatibility/2006">
              <mc:Choice xmlns:v="urn:schemas-microsoft-com:vml" Requires="v">
                <p:oleObj spid="_x0000_s8215" name="Visio" r:id="rId3" imgW="19674911" imgH="22418198" progId="Visio.Drawing.15">
                  <p:embed/>
                </p:oleObj>
              </mc:Choice>
              <mc:Fallback>
                <p:oleObj name="Visio" r:id="rId3" imgW="19674911" imgH="2241819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0506" y="-1081870"/>
                        <a:ext cx="8333773" cy="8472668"/>
                      </a:xfrm>
                      <a:prstGeom prst="rect">
                        <a:avLst/>
                      </a:prstGeom>
                      <a:noFill/>
                    </p:spPr>
                  </p:pic>
                </p:oleObj>
              </mc:Fallback>
            </mc:AlternateContent>
          </a:graphicData>
        </a:graphic>
      </p:graphicFrame>
    </p:spTree>
    <p:extLst>
      <p:ext uri="{BB962C8B-B14F-4D97-AF65-F5344CB8AC3E}">
        <p14:creationId xmlns:p14="http://schemas.microsoft.com/office/powerpoint/2010/main" val="1803724565"/>
      </p:ext>
    </p:extLst>
  </p:cSld>
  <p:clrMapOvr>
    <a:masterClrMapping/>
  </p:clrMapOvr>
  <mc:AlternateContent xmlns:mc="http://schemas.openxmlformats.org/markup-compatibility/2006" xmlns:p14="http://schemas.microsoft.com/office/powerpoint/2010/main">
    <mc:Choice Requires="p14">
      <p:transition spd="slow" p14:dur="1500">
        <p:split orient="vert"/>
      </p:transition>
    </mc:Choice>
    <mc:Fallback xmlns="">
      <p:transition spd="slow">
        <p:split orient="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1447832" cy="369332"/>
          </a:xfrm>
          <a:prstGeom prst="rect">
            <a:avLst/>
          </a:prstGeom>
          <a:noFill/>
        </p:spPr>
        <p:txBody>
          <a:bodyPr wrap="none" rtlCol="0">
            <a:spAutoFit/>
          </a:bodyPr>
          <a:lstStyle/>
          <a:p>
            <a:r>
              <a:rPr lang="en-US" b="1" dirty="0" err="1" smtClean="0">
                <a:solidFill>
                  <a:schemeClr val="bg1"/>
                </a:solidFill>
                <a:latin typeface="Tahoma" panose="020B0604030504040204" pitchFamily="34" charset="0"/>
                <a:ea typeface="Tahoma" panose="020B0604030504040204" pitchFamily="34" charset="0"/>
                <a:cs typeface="Tahoma" panose="020B0604030504040204" pitchFamily="34" charset="0"/>
              </a:rPr>
              <a:t>DashBoard</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3" name="Picture 2"/>
          <p:cNvPicPr/>
          <p:nvPr/>
        </p:nvPicPr>
        <p:blipFill>
          <a:blip r:embed="rId2"/>
          <a:stretch>
            <a:fillRect/>
          </a:stretch>
        </p:blipFill>
        <p:spPr>
          <a:xfrm>
            <a:off x="629663" y="833378"/>
            <a:ext cx="10829274" cy="5405376"/>
          </a:xfrm>
          <a:prstGeom prst="rect">
            <a:avLst/>
          </a:prstGeom>
        </p:spPr>
      </p:pic>
    </p:spTree>
    <p:extLst>
      <p:ext uri="{BB962C8B-B14F-4D97-AF65-F5344CB8AC3E}">
        <p14:creationId xmlns:p14="http://schemas.microsoft.com/office/powerpoint/2010/main" val="427200341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74561" y="370390"/>
            <a:ext cx="2710935" cy="400110"/>
          </a:xfrm>
          <a:prstGeom prst="rect">
            <a:avLst/>
          </a:prstGeom>
          <a:noFill/>
        </p:spPr>
        <p:txBody>
          <a:bodyPr wrap="none" rtlCol="0">
            <a:spAutoFit/>
          </a:bodyPr>
          <a:lstStyle/>
          <a:p>
            <a:r>
              <a:rPr lang="en-US" dirty="0" smtClean="0">
                <a:solidFill>
                  <a:schemeClr val="bg1"/>
                </a:solidFill>
                <a:latin typeface="Tahoma" panose="020B0604030504040204" pitchFamily="34" charset="0"/>
                <a:ea typeface="Tahoma" panose="020B0604030504040204" pitchFamily="34" charset="0"/>
                <a:cs typeface="Tahoma" panose="020B0604030504040204" pitchFamily="34" charset="0"/>
              </a:rPr>
              <a:t>Synthesis</a:t>
            </a:r>
            <a:r>
              <a:rPr lang="en-US" sz="2000" dirty="0" smtClean="0">
                <a:solidFill>
                  <a:schemeClr val="bg1"/>
                </a:solidFill>
                <a:latin typeface="Tahoma" panose="020B0604030504040204" pitchFamily="34" charset="0"/>
                <a:ea typeface="Tahoma" panose="020B0604030504040204" pitchFamily="34" charset="0"/>
                <a:cs typeface="Tahoma" panose="020B0604030504040204" pitchFamily="34" charset="0"/>
              </a:rPr>
              <a:t> </a:t>
            </a:r>
            <a:r>
              <a:rPr lang="en-US" sz="2000" dirty="0">
                <a:solidFill>
                  <a:schemeClr val="bg1"/>
                </a:solidFill>
                <a:latin typeface="Tahoma" panose="020B0604030504040204" pitchFamily="34" charset="0"/>
                <a:ea typeface="Tahoma" panose="020B0604030504040204" pitchFamily="34" charset="0"/>
                <a:cs typeface="Tahoma" panose="020B0604030504040204" pitchFamily="34" charset="0"/>
              </a:rPr>
              <a:t>of </a:t>
            </a:r>
            <a:r>
              <a:rPr lang="en-US" sz="2000" dirty="0" smtClean="0">
                <a:solidFill>
                  <a:schemeClr val="bg1"/>
                </a:solidFill>
                <a:latin typeface="Tahoma" panose="020B0604030504040204" pitchFamily="34" charset="0"/>
                <a:ea typeface="Tahoma" panose="020B0604030504040204" pitchFamily="34" charset="0"/>
                <a:cs typeface="Tahoma" panose="020B0604030504040204" pitchFamily="34" charset="0"/>
              </a:rPr>
              <a:t>manpower</a:t>
            </a:r>
            <a:endParaRPr lang="en-US" sz="20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4" name="Picture 3"/>
          <p:cNvPicPr/>
          <p:nvPr/>
        </p:nvPicPr>
        <p:blipFill>
          <a:blip r:embed="rId2"/>
          <a:stretch>
            <a:fillRect/>
          </a:stretch>
        </p:blipFill>
        <p:spPr>
          <a:xfrm>
            <a:off x="590309" y="877323"/>
            <a:ext cx="11007524" cy="5569775"/>
          </a:xfrm>
          <a:prstGeom prst="rect">
            <a:avLst/>
          </a:prstGeom>
        </p:spPr>
      </p:pic>
    </p:spTree>
    <p:extLst>
      <p:ext uri="{BB962C8B-B14F-4D97-AF65-F5344CB8AC3E}">
        <p14:creationId xmlns:p14="http://schemas.microsoft.com/office/powerpoint/2010/main" val="175688278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406428"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Employee manager</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3" name="Picture 2"/>
          <p:cNvPicPr/>
          <p:nvPr/>
        </p:nvPicPr>
        <p:blipFill>
          <a:blip r:embed="rId2"/>
          <a:stretch>
            <a:fillRect/>
          </a:stretch>
        </p:blipFill>
        <p:spPr>
          <a:xfrm>
            <a:off x="324092" y="960700"/>
            <a:ext cx="11485956" cy="5554220"/>
          </a:xfrm>
          <a:prstGeom prst="rect">
            <a:avLst/>
          </a:prstGeom>
        </p:spPr>
      </p:pic>
    </p:spTree>
    <p:extLst>
      <p:ext uri="{BB962C8B-B14F-4D97-AF65-F5344CB8AC3E}">
        <p14:creationId xmlns:p14="http://schemas.microsoft.com/office/powerpoint/2010/main" val="76085610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858475"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Termination undecided</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3" name="Picture 2"/>
          <p:cNvPicPr>
            <a:picLocks noChangeAspect="1"/>
          </p:cNvPicPr>
          <p:nvPr/>
        </p:nvPicPr>
        <p:blipFill>
          <a:blip r:embed="rId2"/>
          <a:stretch>
            <a:fillRect/>
          </a:stretch>
        </p:blipFill>
        <p:spPr>
          <a:xfrm>
            <a:off x="474561" y="1187078"/>
            <a:ext cx="11189582" cy="5278104"/>
          </a:xfrm>
          <a:prstGeom prst="rect">
            <a:avLst/>
          </a:prstGeom>
        </p:spPr>
      </p:pic>
    </p:spTree>
    <p:extLst>
      <p:ext uri="{BB962C8B-B14F-4D97-AF65-F5344CB8AC3E}">
        <p14:creationId xmlns:p14="http://schemas.microsoft.com/office/powerpoint/2010/main" val="183034255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3"/>
          <p:cNvSpPr/>
          <p:nvPr/>
        </p:nvSpPr>
        <p:spPr>
          <a:xfrm>
            <a:off x="-7807" y="0"/>
            <a:ext cx="3260436" cy="6858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37" name="TextBox 36"/>
          <p:cNvSpPr txBox="1"/>
          <p:nvPr/>
        </p:nvSpPr>
        <p:spPr>
          <a:xfrm>
            <a:off x="777099" y="2893787"/>
            <a:ext cx="1785126" cy="1077218"/>
          </a:xfrm>
          <a:prstGeom prst="rect">
            <a:avLst/>
          </a:prstGeom>
          <a:noFill/>
        </p:spPr>
        <p:txBody>
          <a:bodyPr wrap="square" rtlCol="0">
            <a:spAutoFit/>
          </a:bodyPr>
          <a:lstStyle/>
          <a:p>
            <a:pPr algn="ctr"/>
            <a:r>
              <a:rPr lang="en-US" sz="3200" b="1" dirty="0" smtClean="0">
                <a:solidFill>
                  <a:schemeClr val="bg1"/>
                </a:solidFill>
                <a:latin typeface="Tahoma" panose="020B0604030504040204" pitchFamily="34" charset="0"/>
                <a:ea typeface="Tahoma" panose="020B0604030504040204" pitchFamily="34" charset="0"/>
                <a:cs typeface="Tahoma" panose="020B0604030504040204" pitchFamily="34" charset="0"/>
              </a:rPr>
              <a:t>ABOUT TEAM</a:t>
            </a:r>
            <a:endParaRPr lang="en-US" sz="3200"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nvGrpSpPr>
          <p:cNvPr id="46" name="Group 45"/>
          <p:cNvGrpSpPr/>
          <p:nvPr/>
        </p:nvGrpSpPr>
        <p:grpSpPr>
          <a:xfrm>
            <a:off x="3736093" y="361749"/>
            <a:ext cx="7959091" cy="1932586"/>
            <a:chOff x="3759882" y="363833"/>
            <a:chExt cx="7959091" cy="1932586"/>
          </a:xfrm>
        </p:grpSpPr>
        <p:grpSp>
          <p:nvGrpSpPr>
            <p:cNvPr id="32" name="Group 31"/>
            <p:cNvGrpSpPr/>
            <p:nvPr/>
          </p:nvGrpSpPr>
          <p:grpSpPr>
            <a:xfrm>
              <a:off x="3759882" y="363833"/>
              <a:ext cx="7959091" cy="1932586"/>
              <a:chOff x="5991762" y="733504"/>
              <a:chExt cx="7959091" cy="1932586"/>
            </a:xfrm>
          </p:grpSpPr>
          <p:sp>
            <p:nvSpPr>
              <p:cNvPr id="30" name="Rounded Rectangle 29"/>
              <p:cNvSpPr/>
              <p:nvPr/>
            </p:nvSpPr>
            <p:spPr>
              <a:xfrm>
                <a:off x="5991762" y="733504"/>
                <a:ext cx="7959091" cy="193258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pic>
            <p:nvPicPr>
              <p:cNvPr id="1026" name="Picture 2" descr="Trong hình ảnh có thể có: 3 người, bao gồm Billy Tran, mọi người đang cười, mọi người đang ngồi và ngoài trời"/>
              <p:cNvPicPr>
                <a:picLocks noChangeAspect="1" noChangeArrowheads="1"/>
              </p:cNvPicPr>
              <p:nvPr/>
            </p:nvPicPr>
            <p:blipFill rotWithShape="1">
              <a:blip r:embed="rId2" cstate="hqprint">
                <a:extLst>
                  <a:ext uri="{28A0092B-C50C-407E-A947-70E740481C1C}">
                    <a14:useLocalDpi xmlns:a14="http://schemas.microsoft.com/office/drawing/2010/main" val="0"/>
                  </a:ext>
                </a:extLst>
              </a:blip>
              <a:srcRect l="15049" t="9522" r="27477"/>
              <a:stretch/>
            </p:blipFill>
            <p:spPr bwMode="auto">
              <a:xfrm rot="10800000" flipV="1">
                <a:off x="6112266" y="855760"/>
                <a:ext cx="1431752" cy="1688073"/>
              </a:xfrm>
              <a:prstGeom prst="roundRect">
                <a:avLst/>
              </a:prstGeom>
              <a:noFill/>
              <a:ln w="76200">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grpSp>
        <p:sp>
          <p:nvSpPr>
            <p:cNvPr id="35" name="TextBox 34"/>
            <p:cNvSpPr txBox="1"/>
            <p:nvPr/>
          </p:nvSpPr>
          <p:spPr>
            <a:xfrm>
              <a:off x="5631362" y="1018962"/>
              <a:ext cx="2114681" cy="523220"/>
            </a:xfrm>
            <a:prstGeom prst="rect">
              <a:avLst/>
            </a:prstGeom>
            <a:noFill/>
          </p:spPr>
          <p:txBody>
            <a:bodyPr wrap="none" rtlCol="0">
              <a:spAutoFit/>
            </a:bodyPr>
            <a:lstStyle/>
            <a:p>
              <a:r>
                <a:rPr lang="en-US" sz="2800" b="1" dirty="0" smtClean="0">
                  <a:latin typeface="Tahoma" panose="020B0604030504040204" pitchFamily="34" charset="0"/>
                  <a:ea typeface="Tahoma" panose="020B0604030504040204" pitchFamily="34" charset="0"/>
                  <a:cs typeface="Tahoma" panose="020B0604030504040204" pitchFamily="34" charset="0"/>
                </a:rPr>
                <a:t>Supervisor</a:t>
              </a:r>
              <a:endParaRPr lang="en-US" sz="2800" b="1" dirty="0">
                <a:latin typeface="Tahoma" panose="020B0604030504040204" pitchFamily="34" charset="0"/>
                <a:ea typeface="Tahoma" panose="020B0604030504040204" pitchFamily="34" charset="0"/>
                <a:cs typeface="Tahoma" panose="020B0604030504040204" pitchFamily="34" charset="0"/>
              </a:endParaRPr>
            </a:p>
          </p:txBody>
        </p:sp>
        <p:sp>
          <p:nvSpPr>
            <p:cNvPr id="38" name="TextBox 37"/>
            <p:cNvSpPr txBox="1"/>
            <p:nvPr/>
          </p:nvSpPr>
          <p:spPr>
            <a:xfrm>
              <a:off x="7925547" y="882457"/>
              <a:ext cx="2193229" cy="369332"/>
            </a:xfrm>
            <a:prstGeom prst="rect">
              <a:avLst/>
            </a:prstGeom>
            <a:noFill/>
          </p:spPr>
          <p:txBody>
            <a:bodyPr wrap="none" rtlCol="0">
              <a:spAutoFit/>
            </a:bodyPr>
            <a:lstStyle/>
            <a:p>
              <a:r>
                <a:rPr lang="en-US" b="1" dirty="0" smtClean="0">
                  <a:latin typeface="Tahoma" panose="020B0604030504040204" pitchFamily="34" charset="0"/>
                  <a:ea typeface="Tahoma" panose="020B0604030504040204" pitchFamily="34" charset="0"/>
                  <a:cs typeface="Tahoma" panose="020B0604030504040204" pitchFamily="34" charset="0"/>
                </a:rPr>
                <a:t>Mr. Tran </a:t>
              </a:r>
              <a:r>
                <a:rPr lang="en-US" b="1" dirty="0" err="1" smtClean="0">
                  <a:latin typeface="Tahoma" panose="020B0604030504040204" pitchFamily="34" charset="0"/>
                  <a:ea typeface="Tahoma" panose="020B0604030504040204" pitchFamily="34" charset="0"/>
                  <a:cs typeface="Tahoma" panose="020B0604030504040204" pitchFamily="34" charset="0"/>
                </a:rPr>
                <a:t>Quy</a:t>
              </a:r>
              <a:r>
                <a:rPr lang="en-US" b="1" dirty="0" smtClean="0">
                  <a:latin typeface="Tahoma" panose="020B0604030504040204" pitchFamily="34" charset="0"/>
                  <a:ea typeface="Tahoma" panose="020B0604030504040204" pitchFamily="34" charset="0"/>
                  <a:cs typeface="Tahoma" panose="020B0604030504040204" pitchFamily="34" charset="0"/>
                </a:rPr>
                <a:t> Ban</a:t>
              </a:r>
              <a:endParaRPr lang="en-US" b="1" dirty="0">
                <a:latin typeface="Tahoma" panose="020B0604030504040204" pitchFamily="34" charset="0"/>
                <a:ea typeface="Tahoma" panose="020B0604030504040204" pitchFamily="34" charset="0"/>
                <a:cs typeface="Tahoma" panose="020B0604030504040204" pitchFamily="34" charset="0"/>
              </a:endParaRPr>
            </a:p>
          </p:txBody>
        </p:sp>
        <p:sp>
          <p:nvSpPr>
            <p:cNvPr id="39" name="Rectangle 38"/>
            <p:cNvSpPr/>
            <p:nvPr/>
          </p:nvSpPr>
          <p:spPr>
            <a:xfrm>
              <a:off x="5595621" y="626871"/>
              <a:ext cx="5755870" cy="457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sp>
          <p:nvSpPr>
            <p:cNvPr id="42" name="Rectangle 41"/>
            <p:cNvSpPr/>
            <p:nvPr/>
          </p:nvSpPr>
          <p:spPr>
            <a:xfrm>
              <a:off x="5595621" y="1998576"/>
              <a:ext cx="5755870" cy="457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sp>
          <p:nvSpPr>
            <p:cNvPr id="40" name="TextBox 39"/>
            <p:cNvSpPr txBox="1"/>
            <p:nvPr/>
          </p:nvSpPr>
          <p:spPr>
            <a:xfrm>
              <a:off x="7925547" y="1400028"/>
              <a:ext cx="3438762" cy="369332"/>
            </a:xfrm>
            <a:prstGeom prst="rect">
              <a:avLst/>
            </a:prstGeom>
            <a:noFill/>
          </p:spPr>
          <p:txBody>
            <a:bodyPr wrap="none" rtlCol="0">
              <a:spAutoFit/>
            </a:bodyPr>
            <a:lstStyle/>
            <a:p>
              <a:r>
                <a:rPr lang="en-US" b="1" dirty="0" smtClean="0">
                  <a:latin typeface="Tahoma" panose="020B0604030504040204" pitchFamily="34" charset="0"/>
                  <a:ea typeface="Tahoma" panose="020B0604030504040204" pitchFamily="34" charset="0"/>
                  <a:cs typeface="Tahoma" panose="020B0604030504040204" pitchFamily="34" charset="0"/>
                </a:rPr>
                <a:t>Contact</a:t>
              </a:r>
              <a:r>
                <a:rPr lang="en-US" dirty="0" smtClean="0">
                  <a:latin typeface="Tahoma" panose="020B0604030504040204" pitchFamily="34" charset="0"/>
                  <a:ea typeface="Tahoma" panose="020B0604030504040204" pitchFamily="34" charset="0"/>
                  <a:cs typeface="Tahoma" panose="020B0604030504040204" pitchFamily="34" charset="0"/>
                </a:rPr>
                <a:t>: </a:t>
              </a:r>
              <a:r>
                <a:rPr lang="en-US" b="1" dirty="0" smtClean="0">
                  <a:latin typeface="Tahoma" panose="020B0604030504040204" pitchFamily="34" charset="0"/>
                  <a:ea typeface="Tahoma" panose="020B0604030504040204" pitchFamily="34" charset="0"/>
                  <a:cs typeface="Tahoma" panose="020B0604030504040204" pitchFamily="34" charset="0"/>
                </a:rPr>
                <a:t>BanTQ3@fe.edu.vn</a:t>
              </a:r>
              <a:endParaRPr lang="en-US" b="1" dirty="0">
                <a:latin typeface="Tahoma" panose="020B0604030504040204" pitchFamily="34" charset="0"/>
                <a:ea typeface="Tahoma" panose="020B0604030504040204" pitchFamily="34" charset="0"/>
                <a:cs typeface="Tahoma" panose="020B0604030504040204" pitchFamily="34" charset="0"/>
              </a:endParaRPr>
            </a:p>
          </p:txBody>
        </p:sp>
      </p:grpSp>
      <p:grpSp>
        <p:nvGrpSpPr>
          <p:cNvPr id="55" name="Group 54"/>
          <p:cNvGrpSpPr/>
          <p:nvPr/>
        </p:nvGrpSpPr>
        <p:grpSpPr>
          <a:xfrm>
            <a:off x="3548822" y="2716458"/>
            <a:ext cx="1499468" cy="2291668"/>
            <a:chOff x="3548822" y="2716458"/>
            <a:chExt cx="1499468" cy="2291668"/>
          </a:xfrm>
        </p:grpSpPr>
        <p:grpSp>
          <p:nvGrpSpPr>
            <p:cNvPr id="8" name="Group 7"/>
            <p:cNvGrpSpPr/>
            <p:nvPr/>
          </p:nvGrpSpPr>
          <p:grpSpPr>
            <a:xfrm>
              <a:off x="3548822" y="2716458"/>
              <a:ext cx="1499468" cy="2291668"/>
              <a:chOff x="859225" y="564948"/>
              <a:chExt cx="2840982" cy="4772457"/>
            </a:xfrm>
          </p:grpSpPr>
          <p:grpSp>
            <p:nvGrpSpPr>
              <p:cNvPr id="9" name="Group 8"/>
              <p:cNvGrpSpPr/>
              <p:nvPr/>
            </p:nvGrpSpPr>
            <p:grpSpPr>
              <a:xfrm>
                <a:off x="859225" y="564948"/>
                <a:ext cx="2840982" cy="4772457"/>
                <a:chOff x="4096571" y="917143"/>
                <a:chExt cx="2840982" cy="4772457"/>
              </a:xfrm>
            </p:grpSpPr>
            <p:sp>
              <p:nvSpPr>
                <p:cNvPr id="11" name="Rounded Rectangle 10"/>
                <p:cNvSpPr/>
                <p:nvPr/>
              </p:nvSpPr>
              <p:spPr>
                <a:xfrm>
                  <a:off x="4096571" y="1900264"/>
                  <a:ext cx="2821577" cy="3789336"/>
                </a:xfrm>
                <a:prstGeom prst="roundRect">
                  <a:avLst>
                    <a:gd name="adj" fmla="val 17284"/>
                  </a:avLst>
                </a:prstGeom>
                <a:solidFill>
                  <a:schemeClr val="bg1"/>
                </a:solidFill>
                <a:ln>
                  <a:solidFill>
                    <a:schemeClr val="bg1">
                      <a:alpha val="90000"/>
                    </a:schemeClr>
                  </a:solidFill>
                </a:ln>
                <a:effectLst>
                  <a:glow>
                    <a:schemeClr val="accent1">
                      <a:alpha val="40000"/>
                    </a:schemeClr>
                  </a:glow>
                  <a:outerShdw blurRad="139700" dist="38100" dir="19200000" algn="bl"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12" name="Oval 11"/>
                <p:cNvSpPr/>
                <p:nvPr/>
              </p:nvSpPr>
              <p:spPr>
                <a:xfrm>
                  <a:off x="4634800" y="917143"/>
                  <a:ext cx="1729766" cy="190666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pic>
              <p:nvPicPr>
                <p:cNvPr id="13" name="Picture 12"/>
                <p:cNvPicPr>
                  <a:picLocks noChangeAspect="1"/>
                </p:cNvPicPr>
                <p:nvPr/>
              </p:nvPicPr>
              <p:blipFill rotWithShape="1">
                <a:blip r:embed="rId3">
                  <a:extLst>
                    <a:ext uri="{28A0092B-C50C-407E-A947-70E740481C1C}">
                      <a14:useLocalDpi xmlns:a14="http://schemas.microsoft.com/office/drawing/2010/main" val="0"/>
                    </a:ext>
                  </a:extLst>
                </a:blip>
                <a:srcRect t="79803"/>
                <a:stretch/>
              </p:blipFill>
              <p:spPr>
                <a:xfrm>
                  <a:off x="4096571" y="4817816"/>
                  <a:ext cx="2840982" cy="871784"/>
                </a:xfrm>
                <a:prstGeom prst="rect">
                  <a:avLst/>
                </a:prstGeom>
              </p:spPr>
            </p:pic>
          </p:grpSp>
          <p:pic>
            <p:nvPicPr>
              <p:cNvPr id="10" name="Picture 9"/>
              <p:cNvPicPr>
                <a:picLocks noChangeAspect="1"/>
              </p:cNvPicPr>
              <p:nvPr/>
            </p:nvPicPr>
            <p:blipFill rotWithShape="1">
              <a:blip r:embed="rId4" cstate="hqprint">
                <a:extLst>
                  <a:ext uri="{28A0092B-C50C-407E-A947-70E740481C1C}">
                    <a14:useLocalDpi xmlns:a14="http://schemas.microsoft.com/office/drawing/2010/main" val="0"/>
                  </a:ext>
                </a:extLst>
              </a:blip>
              <a:srcRect l="19698" r="50454" b="35256"/>
              <a:stretch/>
            </p:blipFill>
            <p:spPr>
              <a:xfrm>
                <a:off x="1546691" y="780569"/>
                <a:ext cx="1431291" cy="1514954"/>
              </a:xfrm>
              <a:prstGeom prst="ellipse">
                <a:avLst/>
              </a:prstGeom>
              <a:ln w="57150">
                <a:solidFill>
                  <a:schemeClr val="tx1">
                    <a:lumMod val="50000"/>
                    <a:lumOff val="50000"/>
                  </a:schemeClr>
                </a:solidFill>
              </a:ln>
            </p:spPr>
          </p:pic>
        </p:grpSp>
        <p:sp>
          <p:nvSpPr>
            <p:cNvPr id="41" name="TextBox 40"/>
            <p:cNvSpPr txBox="1"/>
            <p:nvPr/>
          </p:nvSpPr>
          <p:spPr>
            <a:xfrm>
              <a:off x="3709644" y="3663988"/>
              <a:ext cx="1192249" cy="738664"/>
            </a:xfrm>
            <a:prstGeom prst="rect">
              <a:avLst/>
            </a:prstGeom>
            <a:noFill/>
          </p:spPr>
          <p:txBody>
            <a:bodyPr wrap="none" rtlCol="0">
              <a:spAutoFit/>
            </a:bodyPr>
            <a:lstStyle/>
            <a:p>
              <a:pPr algn="ctr">
                <a:lnSpc>
                  <a:spcPct val="150000"/>
                </a:lnSpc>
              </a:pPr>
              <a:r>
                <a:rPr lang="en-US" sz="1400" dirty="0" smtClean="0">
                  <a:latin typeface="Tahoma" panose="020B0604030504040204" pitchFamily="34" charset="0"/>
                  <a:ea typeface="Tahoma" panose="020B0604030504040204" pitchFamily="34" charset="0"/>
                  <a:cs typeface="Tahoma" panose="020B0604030504040204" pitchFamily="34" charset="0"/>
                </a:rPr>
                <a:t>Phan </a:t>
              </a:r>
              <a:r>
                <a:rPr lang="en-US" sz="1400" dirty="0" err="1" smtClean="0">
                  <a:latin typeface="Tahoma" panose="020B0604030504040204" pitchFamily="34" charset="0"/>
                  <a:ea typeface="Tahoma" panose="020B0604030504040204" pitchFamily="34" charset="0"/>
                  <a:cs typeface="Tahoma" panose="020B0604030504040204" pitchFamily="34" charset="0"/>
                </a:rPr>
                <a:t>Duy</a:t>
              </a:r>
              <a:r>
                <a:rPr lang="en-US" sz="1400" dirty="0" smtClean="0">
                  <a:latin typeface="Tahoma" panose="020B0604030504040204" pitchFamily="34" charset="0"/>
                  <a:ea typeface="Tahoma" panose="020B0604030504040204" pitchFamily="34" charset="0"/>
                  <a:cs typeface="Tahoma" panose="020B0604030504040204" pitchFamily="34" charset="0"/>
                </a:rPr>
                <a:t> </a:t>
              </a:r>
              <a:r>
                <a:rPr lang="en-US" sz="1400" dirty="0" err="1" smtClean="0">
                  <a:latin typeface="Tahoma" panose="020B0604030504040204" pitchFamily="34" charset="0"/>
                  <a:ea typeface="Tahoma" panose="020B0604030504040204" pitchFamily="34" charset="0"/>
                  <a:cs typeface="Tahoma" panose="020B0604030504040204" pitchFamily="34" charset="0"/>
                </a:rPr>
                <a:t>Vy</a:t>
              </a:r>
              <a:endParaRPr lang="en-US" sz="1400" dirty="0" smtClean="0">
                <a:latin typeface="Tahoma" panose="020B0604030504040204" pitchFamily="34" charset="0"/>
                <a:ea typeface="Tahoma" panose="020B0604030504040204" pitchFamily="34" charset="0"/>
                <a:cs typeface="Tahoma" panose="020B0604030504040204" pitchFamily="34" charset="0"/>
              </a:endParaRPr>
            </a:p>
            <a:p>
              <a:pPr algn="ctr">
                <a:lnSpc>
                  <a:spcPct val="150000"/>
                </a:lnSpc>
              </a:pPr>
              <a:r>
                <a:rPr lang="en-US" sz="1400" dirty="0" smtClean="0">
                  <a:latin typeface="Tahoma" panose="020B0604030504040204" pitchFamily="34" charset="0"/>
                  <a:ea typeface="Tahoma" panose="020B0604030504040204" pitchFamily="34" charset="0"/>
                  <a:cs typeface="Tahoma" panose="020B0604030504040204" pitchFamily="34" charset="0"/>
                </a:rPr>
                <a:t>SE04580</a:t>
              </a:r>
              <a:endParaRPr lang="en-US" sz="1400" dirty="0">
                <a:latin typeface="Tahoma" panose="020B0604030504040204" pitchFamily="34" charset="0"/>
                <a:ea typeface="Tahoma" panose="020B0604030504040204" pitchFamily="34" charset="0"/>
                <a:cs typeface="Tahoma" panose="020B0604030504040204" pitchFamily="34" charset="0"/>
              </a:endParaRPr>
            </a:p>
          </p:txBody>
        </p:sp>
        <p:sp>
          <p:nvSpPr>
            <p:cNvPr id="43" name="TextBox 42"/>
            <p:cNvSpPr txBox="1"/>
            <p:nvPr/>
          </p:nvSpPr>
          <p:spPr>
            <a:xfrm>
              <a:off x="3911765" y="4580792"/>
              <a:ext cx="797013" cy="338554"/>
            </a:xfrm>
            <a:prstGeom prst="rect">
              <a:avLst/>
            </a:prstGeom>
            <a:noFill/>
          </p:spPr>
          <p:txBody>
            <a:bodyPr wrap="none" rtlCol="0">
              <a:spAutoFit/>
            </a:bodyPr>
            <a:lstStyle/>
            <a:p>
              <a:r>
                <a:rPr lang="en-US" sz="1600" dirty="0" smtClean="0">
                  <a:latin typeface="Tahoma" panose="020B0604030504040204" pitchFamily="34" charset="0"/>
                  <a:ea typeface="Tahoma" panose="020B0604030504040204" pitchFamily="34" charset="0"/>
                  <a:cs typeface="Tahoma" panose="020B0604030504040204" pitchFamily="34" charset="0"/>
                </a:rPr>
                <a:t>Leader</a:t>
              </a:r>
              <a:endParaRPr lang="en-US" sz="1600" dirty="0">
                <a:latin typeface="Tahoma" panose="020B0604030504040204" pitchFamily="34" charset="0"/>
                <a:ea typeface="Tahoma" panose="020B0604030504040204" pitchFamily="34" charset="0"/>
                <a:cs typeface="Tahoma" panose="020B0604030504040204" pitchFamily="34" charset="0"/>
              </a:endParaRPr>
            </a:p>
          </p:txBody>
        </p:sp>
      </p:grpSp>
      <p:grpSp>
        <p:nvGrpSpPr>
          <p:cNvPr id="60" name="Group 59"/>
          <p:cNvGrpSpPr/>
          <p:nvPr/>
        </p:nvGrpSpPr>
        <p:grpSpPr>
          <a:xfrm>
            <a:off x="5210426" y="4172550"/>
            <a:ext cx="1563436" cy="2343244"/>
            <a:chOff x="5162550" y="4120559"/>
            <a:chExt cx="1610303" cy="2343244"/>
          </a:xfrm>
        </p:grpSpPr>
        <p:grpSp>
          <p:nvGrpSpPr>
            <p:cNvPr id="14" name="Group 13"/>
            <p:cNvGrpSpPr/>
            <p:nvPr/>
          </p:nvGrpSpPr>
          <p:grpSpPr>
            <a:xfrm>
              <a:off x="5162550" y="4120559"/>
              <a:ext cx="1610303" cy="2343244"/>
              <a:chOff x="7396412" y="1525099"/>
              <a:chExt cx="2840982" cy="4848053"/>
            </a:xfrm>
          </p:grpSpPr>
          <p:grpSp>
            <p:nvGrpSpPr>
              <p:cNvPr id="15" name="Group 14"/>
              <p:cNvGrpSpPr/>
              <p:nvPr/>
            </p:nvGrpSpPr>
            <p:grpSpPr>
              <a:xfrm>
                <a:off x="7396412" y="1525099"/>
                <a:ext cx="2840982" cy="4848053"/>
                <a:chOff x="4096571" y="841547"/>
                <a:chExt cx="2840982" cy="4848053"/>
              </a:xfrm>
            </p:grpSpPr>
            <p:sp>
              <p:nvSpPr>
                <p:cNvPr id="17" name="Rounded Rectangle 16"/>
                <p:cNvSpPr/>
                <p:nvPr/>
              </p:nvSpPr>
              <p:spPr>
                <a:xfrm>
                  <a:off x="4096571" y="1900263"/>
                  <a:ext cx="2821577" cy="3789337"/>
                </a:xfrm>
                <a:prstGeom prst="roundRect">
                  <a:avLst>
                    <a:gd name="adj" fmla="val 17284"/>
                  </a:avLst>
                </a:prstGeom>
                <a:solidFill>
                  <a:schemeClr val="bg1"/>
                </a:solidFill>
                <a:ln>
                  <a:solidFill>
                    <a:schemeClr val="bg1">
                      <a:alpha val="90000"/>
                    </a:schemeClr>
                  </a:solidFill>
                </a:ln>
                <a:effectLst>
                  <a:glow>
                    <a:schemeClr val="accent1">
                      <a:alpha val="40000"/>
                    </a:schemeClr>
                  </a:glow>
                  <a:outerShdw blurRad="139700" dist="38100" dir="19200000" algn="bl"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18" name="Oval 17"/>
                <p:cNvSpPr/>
                <p:nvPr/>
              </p:nvSpPr>
              <p:spPr>
                <a:xfrm>
                  <a:off x="4633998" y="841547"/>
                  <a:ext cx="1730759" cy="2033401"/>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pic>
              <p:nvPicPr>
                <p:cNvPr id="19" name="Picture 18"/>
                <p:cNvPicPr>
                  <a:picLocks noChangeAspect="1"/>
                </p:cNvPicPr>
                <p:nvPr/>
              </p:nvPicPr>
              <p:blipFill rotWithShape="1">
                <a:blip r:embed="rId3">
                  <a:extLst>
                    <a:ext uri="{28A0092B-C50C-407E-A947-70E740481C1C}">
                      <a14:useLocalDpi xmlns:a14="http://schemas.microsoft.com/office/drawing/2010/main" val="0"/>
                    </a:ext>
                  </a:extLst>
                </a:blip>
                <a:srcRect t="79803"/>
                <a:stretch/>
              </p:blipFill>
              <p:spPr>
                <a:xfrm>
                  <a:off x="4096571" y="4817816"/>
                  <a:ext cx="2840982" cy="871784"/>
                </a:xfrm>
                <a:prstGeom prst="rect">
                  <a:avLst/>
                </a:prstGeom>
              </p:spPr>
            </p:pic>
          </p:grpSp>
          <p:pic>
            <p:nvPicPr>
              <p:cNvPr id="16" name="Picture 15"/>
              <p:cNvPicPr>
                <a:picLocks noChangeAspect="1"/>
              </p:cNvPicPr>
              <p:nvPr/>
            </p:nvPicPr>
            <p:blipFill rotWithShape="1">
              <a:blip r:embed="rId5" cstate="hqprint">
                <a:extLst>
                  <a:ext uri="{28A0092B-C50C-407E-A947-70E740481C1C}">
                    <a14:useLocalDpi xmlns:a14="http://schemas.microsoft.com/office/drawing/2010/main" val="0"/>
                  </a:ext>
                </a:extLst>
              </a:blip>
              <a:srcRect r="9586" b="13707"/>
              <a:stretch/>
            </p:blipFill>
            <p:spPr>
              <a:xfrm>
                <a:off x="8118083" y="1770164"/>
                <a:ext cx="1395697" cy="1587890"/>
              </a:xfrm>
              <a:prstGeom prst="ellipse">
                <a:avLst/>
              </a:prstGeom>
              <a:ln w="57150">
                <a:solidFill>
                  <a:schemeClr val="tx1">
                    <a:lumMod val="50000"/>
                    <a:lumOff val="50000"/>
                  </a:schemeClr>
                </a:solidFill>
              </a:ln>
            </p:spPr>
          </p:pic>
        </p:grpSp>
        <p:sp>
          <p:nvSpPr>
            <p:cNvPr id="44" name="TextBox 43"/>
            <p:cNvSpPr txBox="1"/>
            <p:nvPr/>
          </p:nvSpPr>
          <p:spPr>
            <a:xfrm>
              <a:off x="5195117" y="5178734"/>
              <a:ext cx="1544067" cy="738664"/>
            </a:xfrm>
            <a:prstGeom prst="rect">
              <a:avLst/>
            </a:prstGeom>
            <a:noFill/>
          </p:spPr>
          <p:txBody>
            <a:bodyPr wrap="none" rtlCol="0">
              <a:spAutoFit/>
            </a:bodyPr>
            <a:lstStyle/>
            <a:p>
              <a:pPr algn="ctr">
                <a:lnSpc>
                  <a:spcPct val="150000"/>
                </a:lnSpc>
              </a:pPr>
              <a:r>
                <a:rPr lang="en-US" sz="1400" dirty="0" smtClean="0">
                  <a:latin typeface="Tahoma" panose="020B0604030504040204" pitchFamily="34" charset="0"/>
                  <a:ea typeface="Tahoma" panose="020B0604030504040204" pitchFamily="34" charset="0"/>
                  <a:cs typeface="Tahoma" panose="020B0604030504040204" pitchFamily="34" charset="0"/>
                </a:rPr>
                <a:t>Vu Ngoc </a:t>
              </a:r>
              <a:r>
                <a:rPr lang="en-US" sz="1400" dirty="0" err="1" smtClean="0">
                  <a:latin typeface="Tahoma" panose="020B0604030504040204" pitchFamily="34" charset="0"/>
                  <a:ea typeface="Tahoma" panose="020B0604030504040204" pitchFamily="34" charset="0"/>
                  <a:cs typeface="Tahoma" panose="020B0604030504040204" pitchFamily="34" charset="0"/>
                </a:rPr>
                <a:t>Thuong</a:t>
              </a:r>
              <a:endParaRPr lang="en-US" sz="1400" dirty="0" smtClean="0">
                <a:latin typeface="Tahoma" panose="020B0604030504040204" pitchFamily="34" charset="0"/>
                <a:ea typeface="Tahoma" panose="020B0604030504040204" pitchFamily="34" charset="0"/>
                <a:cs typeface="Tahoma" panose="020B0604030504040204" pitchFamily="34" charset="0"/>
              </a:endParaRPr>
            </a:p>
            <a:p>
              <a:pPr algn="ctr">
                <a:lnSpc>
                  <a:spcPct val="150000"/>
                </a:lnSpc>
              </a:pPr>
              <a:r>
                <a:rPr lang="en-US" sz="1400" dirty="0" smtClean="0">
                  <a:latin typeface="Tahoma" panose="020B0604030504040204" pitchFamily="34" charset="0"/>
                  <a:ea typeface="Tahoma" panose="020B0604030504040204" pitchFamily="34" charset="0"/>
                  <a:cs typeface="Tahoma" panose="020B0604030504040204" pitchFamily="34" charset="0"/>
                </a:rPr>
                <a:t>SE04786</a:t>
              </a:r>
              <a:endParaRPr lang="en-US" sz="1400" dirty="0">
                <a:latin typeface="Tahoma" panose="020B0604030504040204" pitchFamily="34" charset="0"/>
                <a:ea typeface="Tahoma" panose="020B0604030504040204" pitchFamily="34" charset="0"/>
                <a:cs typeface="Tahoma" panose="020B0604030504040204" pitchFamily="34" charset="0"/>
              </a:endParaRPr>
            </a:p>
          </p:txBody>
        </p:sp>
        <p:sp>
          <p:nvSpPr>
            <p:cNvPr id="47" name="TextBox 46"/>
            <p:cNvSpPr txBox="1"/>
            <p:nvPr/>
          </p:nvSpPr>
          <p:spPr>
            <a:xfrm>
              <a:off x="5516690" y="6083843"/>
              <a:ext cx="952989" cy="338554"/>
            </a:xfrm>
            <a:prstGeom prst="rect">
              <a:avLst/>
            </a:prstGeom>
            <a:noFill/>
          </p:spPr>
          <p:txBody>
            <a:bodyPr wrap="none" rtlCol="0">
              <a:spAutoFit/>
            </a:bodyPr>
            <a:lstStyle/>
            <a:p>
              <a:r>
                <a:rPr lang="en-US" sz="1600" dirty="0" smtClean="0">
                  <a:latin typeface="Tahoma" panose="020B0604030504040204" pitchFamily="34" charset="0"/>
                  <a:ea typeface="Tahoma" panose="020B0604030504040204" pitchFamily="34" charset="0"/>
                  <a:cs typeface="Tahoma" panose="020B0604030504040204" pitchFamily="34" charset="0"/>
                </a:rPr>
                <a:t>Member</a:t>
              </a:r>
              <a:endParaRPr lang="en-US" sz="1600" dirty="0">
                <a:latin typeface="Tahoma" panose="020B0604030504040204" pitchFamily="34" charset="0"/>
                <a:ea typeface="Tahoma" panose="020B0604030504040204" pitchFamily="34" charset="0"/>
                <a:cs typeface="Tahoma" panose="020B0604030504040204" pitchFamily="34" charset="0"/>
              </a:endParaRPr>
            </a:p>
          </p:txBody>
        </p:sp>
      </p:grpSp>
      <p:grpSp>
        <p:nvGrpSpPr>
          <p:cNvPr id="62" name="Group 61"/>
          <p:cNvGrpSpPr/>
          <p:nvPr/>
        </p:nvGrpSpPr>
        <p:grpSpPr>
          <a:xfrm>
            <a:off x="6811516" y="2754735"/>
            <a:ext cx="1874774" cy="2303750"/>
            <a:chOff x="6851145" y="2790381"/>
            <a:chExt cx="1773434" cy="2303750"/>
          </a:xfrm>
        </p:grpSpPr>
        <p:grpSp>
          <p:nvGrpSpPr>
            <p:cNvPr id="26" name="Group 25"/>
            <p:cNvGrpSpPr/>
            <p:nvPr/>
          </p:nvGrpSpPr>
          <p:grpSpPr>
            <a:xfrm>
              <a:off x="6943537" y="2790381"/>
              <a:ext cx="1562276" cy="2303750"/>
              <a:chOff x="4096569" y="953346"/>
              <a:chExt cx="2840984" cy="4736254"/>
            </a:xfrm>
          </p:grpSpPr>
          <p:sp>
            <p:nvSpPr>
              <p:cNvPr id="27" name="Rounded Rectangle 26"/>
              <p:cNvSpPr/>
              <p:nvPr/>
            </p:nvSpPr>
            <p:spPr>
              <a:xfrm>
                <a:off x="4096569" y="1900264"/>
                <a:ext cx="2840982" cy="3789336"/>
              </a:xfrm>
              <a:prstGeom prst="roundRect">
                <a:avLst>
                  <a:gd name="adj" fmla="val 17284"/>
                </a:avLst>
              </a:prstGeom>
              <a:solidFill>
                <a:schemeClr val="bg1"/>
              </a:solidFill>
              <a:ln>
                <a:solidFill>
                  <a:schemeClr val="bg1">
                    <a:alpha val="90000"/>
                  </a:schemeClr>
                </a:solidFill>
              </a:ln>
              <a:effectLst>
                <a:glow>
                  <a:schemeClr val="accent1">
                    <a:alpha val="40000"/>
                  </a:schemeClr>
                </a:glow>
                <a:outerShdw blurRad="139700" dist="38100" dir="19200000" algn="bl"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28" name="Oval 27"/>
              <p:cNvSpPr/>
              <p:nvPr/>
            </p:nvSpPr>
            <p:spPr>
              <a:xfrm>
                <a:off x="4719491" y="953346"/>
                <a:ext cx="1643103" cy="1888589"/>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pic>
            <p:nvPicPr>
              <p:cNvPr id="29" name="Picture 28"/>
              <p:cNvPicPr>
                <a:picLocks noChangeAspect="1"/>
              </p:cNvPicPr>
              <p:nvPr/>
            </p:nvPicPr>
            <p:blipFill rotWithShape="1">
              <a:blip r:embed="rId3">
                <a:extLst>
                  <a:ext uri="{28A0092B-C50C-407E-A947-70E740481C1C}">
                    <a14:useLocalDpi xmlns:a14="http://schemas.microsoft.com/office/drawing/2010/main" val="0"/>
                  </a:ext>
                </a:extLst>
              </a:blip>
              <a:srcRect t="79803"/>
              <a:stretch/>
            </p:blipFill>
            <p:spPr>
              <a:xfrm>
                <a:off x="4096571" y="4817816"/>
                <a:ext cx="2840982" cy="871784"/>
              </a:xfrm>
              <a:prstGeom prst="rect">
                <a:avLst/>
              </a:prstGeom>
            </p:spPr>
          </p:pic>
        </p:grpSp>
        <p:pic>
          <p:nvPicPr>
            <p:cNvPr id="1028" name="Picture 4" descr="https://scontent.fhan2-4.fna.fbcdn.net/v/t1.15752-9/79783799_1444408552391936_3866873328488677376_n.jpg?_nc_cat=100&amp;_nc_ohc=N74XjaqXdhgAQltkmwcnRw8-ZFa4pWgQhcSYzr87gsYZ-L64Pl7hVFqAg&amp;_nc_ht=scontent.fhan2-4.fna&amp;oh=3068ca0664bbf489b5416b89c9b9da70&amp;oe=5EB287FA"/>
            <p:cNvPicPr>
              <a:picLocks noChangeAspect="1" noChangeArrowheads="1"/>
            </p:cNvPicPr>
            <p:nvPr/>
          </p:nvPicPr>
          <p:blipFill rotWithShape="1">
            <a:blip r:embed="rId6">
              <a:extLst>
                <a:ext uri="{28A0092B-C50C-407E-A947-70E740481C1C}">
                  <a14:useLocalDpi xmlns:a14="http://schemas.microsoft.com/office/drawing/2010/main" val="0"/>
                </a:ext>
              </a:extLst>
            </a:blip>
            <a:srcRect l="10438" t="16841" b="61694"/>
            <a:stretch/>
          </p:blipFill>
          <p:spPr bwMode="auto">
            <a:xfrm>
              <a:off x="7369212" y="2879482"/>
              <a:ext cx="742078" cy="738266"/>
            </a:xfrm>
            <a:prstGeom prst="ellipse">
              <a:avLst/>
            </a:prstGeom>
            <a:noFill/>
            <a:ln w="57150">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sp>
          <p:nvSpPr>
            <p:cNvPr id="49" name="TextBox 48"/>
            <p:cNvSpPr txBox="1"/>
            <p:nvPr/>
          </p:nvSpPr>
          <p:spPr>
            <a:xfrm>
              <a:off x="7301205" y="4670089"/>
              <a:ext cx="925253" cy="338554"/>
            </a:xfrm>
            <a:prstGeom prst="rect">
              <a:avLst/>
            </a:prstGeom>
            <a:noFill/>
          </p:spPr>
          <p:txBody>
            <a:bodyPr wrap="none" rtlCol="0">
              <a:spAutoFit/>
            </a:bodyPr>
            <a:lstStyle/>
            <a:p>
              <a:r>
                <a:rPr lang="en-US" sz="1600" dirty="0" smtClean="0">
                  <a:latin typeface="Tahoma" panose="020B0604030504040204" pitchFamily="34" charset="0"/>
                  <a:ea typeface="Tahoma" panose="020B0604030504040204" pitchFamily="34" charset="0"/>
                  <a:cs typeface="Tahoma" panose="020B0604030504040204" pitchFamily="34" charset="0"/>
                </a:rPr>
                <a:t>Member</a:t>
              </a:r>
              <a:endParaRPr lang="en-US" sz="1600" dirty="0">
                <a:latin typeface="Tahoma" panose="020B0604030504040204" pitchFamily="34" charset="0"/>
                <a:ea typeface="Tahoma" panose="020B0604030504040204" pitchFamily="34" charset="0"/>
                <a:cs typeface="Tahoma" panose="020B0604030504040204" pitchFamily="34" charset="0"/>
              </a:endParaRPr>
            </a:p>
          </p:txBody>
        </p:sp>
        <p:sp>
          <p:nvSpPr>
            <p:cNvPr id="51" name="TextBox 50"/>
            <p:cNvSpPr txBox="1"/>
            <p:nvPr/>
          </p:nvSpPr>
          <p:spPr>
            <a:xfrm>
              <a:off x="6851145" y="3770320"/>
              <a:ext cx="1773434" cy="738664"/>
            </a:xfrm>
            <a:prstGeom prst="rect">
              <a:avLst/>
            </a:prstGeom>
            <a:noFill/>
          </p:spPr>
          <p:txBody>
            <a:bodyPr wrap="none" rtlCol="0">
              <a:spAutoFit/>
            </a:bodyPr>
            <a:lstStyle/>
            <a:p>
              <a:pPr algn="ctr">
                <a:lnSpc>
                  <a:spcPct val="150000"/>
                </a:lnSpc>
              </a:pPr>
              <a:r>
                <a:rPr lang="en-US" sz="1400" dirty="0" smtClean="0">
                  <a:latin typeface="Tahoma" panose="020B0604030504040204" pitchFamily="34" charset="0"/>
                  <a:ea typeface="Tahoma" panose="020B0604030504040204" pitchFamily="34" charset="0"/>
                  <a:cs typeface="Tahoma" panose="020B0604030504040204" pitchFamily="34" charset="0"/>
                </a:rPr>
                <a:t>Nguyen </a:t>
              </a:r>
              <a:r>
                <a:rPr lang="en-US" sz="1400" dirty="0" err="1" smtClean="0">
                  <a:latin typeface="Tahoma" panose="020B0604030504040204" pitchFamily="34" charset="0"/>
                  <a:ea typeface="Tahoma" panose="020B0604030504040204" pitchFamily="34" charset="0"/>
                  <a:cs typeface="Tahoma" panose="020B0604030504040204" pitchFamily="34" charset="0"/>
                </a:rPr>
                <a:t>Dinh</a:t>
              </a:r>
              <a:r>
                <a:rPr lang="en-US" sz="1400" dirty="0" smtClean="0">
                  <a:latin typeface="Tahoma" panose="020B0604030504040204" pitchFamily="34" charset="0"/>
                  <a:ea typeface="Tahoma" panose="020B0604030504040204" pitchFamily="34" charset="0"/>
                  <a:cs typeface="Tahoma" panose="020B0604030504040204" pitchFamily="34" charset="0"/>
                </a:rPr>
                <a:t> Hoang</a:t>
              </a:r>
            </a:p>
            <a:p>
              <a:pPr algn="ctr">
                <a:lnSpc>
                  <a:spcPct val="150000"/>
                </a:lnSpc>
              </a:pPr>
              <a:r>
                <a:rPr lang="en-US" sz="1400" dirty="0" smtClean="0">
                  <a:latin typeface="Tahoma" panose="020B0604030504040204" pitchFamily="34" charset="0"/>
                  <a:ea typeface="Tahoma" panose="020B0604030504040204" pitchFamily="34" charset="0"/>
                  <a:cs typeface="Tahoma" panose="020B0604030504040204" pitchFamily="34" charset="0"/>
                </a:rPr>
                <a:t>SE05011</a:t>
              </a:r>
              <a:endParaRPr lang="en-US" sz="1400" dirty="0">
                <a:latin typeface="Tahoma" panose="020B0604030504040204" pitchFamily="34" charset="0"/>
                <a:ea typeface="Tahoma" panose="020B0604030504040204" pitchFamily="34" charset="0"/>
                <a:cs typeface="Tahoma" panose="020B0604030504040204" pitchFamily="34" charset="0"/>
              </a:endParaRPr>
            </a:p>
          </p:txBody>
        </p:sp>
      </p:grpSp>
      <p:grpSp>
        <p:nvGrpSpPr>
          <p:cNvPr id="63" name="Group 62"/>
          <p:cNvGrpSpPr/>
          <p:nvPr/>
        </p:nvGrpSpPr>
        <p:grpSpPr>
          <a:xfrm>
            <a:off x="8626739" y="4157241"/>
            <a:ext cx="1661225" cy="2369070"/>
            <a:chOff x="8635409" y="4098889"/>
            <a:chExt cx="1661225" cy="2369070"/>
          </a:xfrm>
        </p:grpSpPr>
        <p:grpSp>
          <p:nvGrpSpPr>
            <p:cNvPr id="2" name="Group 1"/>
            <p:cNvGrpSpPr/>
            <p:nvPr/>
          </p:nvGrpSpPr>
          <p:grpSpPr>
            <a:xfrm>
              <a:off x="8694960" y="4098889"/>
              <a:ext cx="1520049" cy="2369070"/>
              <a:chOff x="1103989" y="443765"/>
              <a:chExt cx="2840982" cy="4747072"/>
            </a:xfrm>
          </p:grpSpPr>
          <p:grpSp>
            <p:nvGrpSpPr>
              <p:cNvPr id="3" name="Group 2"/>
              <p:cNvGrpSpPr/>
              <p:nvPr/>
            </p:nvGrpSpPr>
            <p:grpSpPr>
              <a:xfrm>
                <a:off x="1103989" y="443765"/>
                <a:ext cx="2840982" cy="4747072"/>
                <a:chOff x="4096571" y="942528"/>
                <a:chExt cx="2840982" cy="4747072"/>
              </a:xfrm>
            </p:grpSpPr>
            <p:sp>
              <p:nvSpPr>
                <p:cNvPr id="5" name="Rounded Rectangle 4"/>
                <p:cNvSpPr/>
                <p:nvPr/>
              </p:nvSpPr>
              <p:spPr>
                <a:xfrm>
                  <a:off x="4096571" y="1900263"/>
                  <a:ext cx="2821577" cy="3789337"/>
                </a:xfrm>
                <a:prstGeom prst="roundRect">
                  <a:avLst>
                    <a:gd name="adj" fmla="val 17284"/>
                  </a:avLst>
                </a:prstGeom>
                <a:solidFill>
                  <a:schemeClr val="bg1"/>
                </a:solidFill>
                <a:ln>
                  <a:solidFill>
                    <a:schemeClr val="bg1">
                      <a:alpha val="90000"/>
                    </a:schemeClr>
                  </a:solidFill>
                </a:ln>
                <a:effectLst>
                  <a:glow>
                    <a:schemeClr val="accent1">
                      <a:alpha val="40000"/>
                    </a:schemeClr>
                  </a:glow>
                  <a:outerShdw blurRad="139700" dist="38100" dir="19200000" algn="bl"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6" name="Oval 5"/>
                <p:cNvSpPr/>
                <p:nvPr/>
              </p:nvSpPr>
              <p:spPr>
                <a:xfrm>
                  <a:off x="4679856" y="942528"/>
                  <a:ext cx="1715668" cy="1838928"/>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pic>
              <p:nvPicPr>
                <p:cNvPr id="7" name="Picture 6"/>
                <p:cNvPicPr>
                  <a:picLocks noChangeAspect="1"/>
                </p:cNvPicPr>
                <p:nvPr/>
              </p:nvPicPr>
              <p:blipFill rotWithShape="1">
                <a:blip r:embed="rId3">
                  <a:extLst>
                    <a:ext uri="{28A0092B-C50C-407E-A947-70E740481C1C}">
                      <a14:useLocalDpi xmlns:a14="http://schemas.microsoft.com/office/drawing/2010/main" val="0"/>
                    </a:ext>
                  </a:extLst>
                </a:blip>
                <a:srcRect t="79803"/>
                <a:stretch/>
              </p:blipFill>
              <p:spPr>
                <a:xfrm>
                  <a:off x="4096571" y="4817816"/>
                  <a:ext cx="2840982" cy="871784"/>
                </a:xfrm>
                <a:prstGeom prst="rect">
                  <a:avLst/>
                </a:prstGeom>
              </p:spPr>
            </p:pic>
          </p:grpSp>
          <p:pic>
            <p:nvPicPr>
              <p:cNvPr id="4" name="Picture 3"/>
              <p:cNvPicPr>
                <a:picLocks noChangeAspect="1"/>
              </p:cNvPicPr>
              <p:nvPr/>
            </p:nvPicPr>
            <p:blipFill rotWithShape="1">
              <a:blip r:embed="rId7" cstate="hqprint">
                <a:extLst>
                  <a:ext uri="{28A0092B-C50C-407E-A947-70E740481C1C}">
                    <a14:useLocalDpi xmlns:a14="http://schemas.microsoft.com/office/drawing/2010/main" val="0"/>
                  </a:ext>
                </a:extLst>
              </a:blip>
              <a:srcRect l="17202" t="-1" r="15374" b="10685"/>
              <a:stretch/>
            </p:blipFill>
            <p:spPr>
              <a:xfrm>
                <a:off x="1875900" y="596011"/>
                <a:ext cx="1343263" cy="1503339"/>
              </a:xfrm>
              <a:prstGeom prst="ellipse">
                <a:avLst/>
              </a:prstGeom>
              <a:ln w="57150">
                <a:solidFill>
                  <a:schemeClr val="tx1">
                    <a:lumMod val="50000"/>
                    <a:lumOff val="50000"/>
                  </a:schemeClr>
                </a:solidFill>
              </a:ln>
            </p:spPr>
          </p:pic>
        </p:grpSp>
        <p:sp>
          <p:nvSpPr>
            <p:cNvPr id="48" name="TextBox 47"/>
            <p:cNvSpPr txBox="1"/>
            <p:nvPr/>
          </p:nvSpPr>
          <p:spPr>
            <a:xfrm>
              <a:off x="9025034" y="6083843"/>
              <a:ext cx="925253" cy="338554"/>
            </a:xfrm>
            <a:prstGeom prst="rect">
              <a:avLst/>
            </a:prstGeom>
            <a:noFill/>
          </p:spPr>
          <p:txBody>
            <a:bodyPr wrap="none" rtlCol="0">
              <a:spAutoFit/>
            </a:bodyPr>
            <a:lstStyle/>
            <a:p>
              <a:r>
                <a:rPr lang="en-US" sz="1600" dirty="0" smtClean="0">
                  <a:latin typeface="Tahoma" panose="020B0604030504040204" pitchFamily="34" charset="0"/>
                  <a:ea typeface="Tahoma" panose="020B0604030504040204" pitchFamily="34" charset="0"/>
                  <a:cs typeface="Tahoma" panose="020B0604030504040204" pitchFamily="34" charset="0"/>
                </a:rPr>
                <a:t>Member</a:t>
              </a:r>
              <a:endParaRPr lang="en-US" sz="1600" dirty="0">
                <a:latin typeface="Tahoma" panose="020B0604030504040204" pitchFamily="34" charset="0"/>
                <a:ea typeface="Tahoma" panose="020B0604030504040204" pitchFamily="34" charset="0"/>
                <a:cs typeface="Tahoma" panose="020B0604030504040204" pitchFamily="34" charset="0"/>
              </a:endParaRPr>
            </a:p>
          </p:txBody>
        </p:sp>
        <p:sp>
          <p:nvSpPr>
            <p:cNvPr id="52" name="TextBox 51"/>
            <p:cNvSpPr txBox="1"/>
            <p:nvPr/>
          </p:nvSpPr>
          <p:spPr>
            <a:xfrm>
              <a:off x="8635409" y="5131894"/>
              <a:ext cx="1661225" cy="738664"/>
            </a:xfrm>
            <a:prstGeom prst="rect">
              <a:avLst/>
            </a:prstGeom>
            <a:noFill/>
          </p:spPr>
          <p:txBody>
            <a:bodyPr wrap="none" rtlCol="0">
              <a:spAutoFit/>
            </a:bodyPr>
            <a:lstStyle/>
            <a:p>
              <a:pPr algn="ctr">
                <a:lnSpc>
                  <a:spcPct val="150000"/>
                </a:lnSpc>
              </a:pPr>
              <a:r>
                <a:rPr lang="en-US" sz="1400" dirty="0" smtClean="0">
                  <a:latin typeface="Tahoma" panose="020B0604030504040204" pitchFamily="34" charset="0"/>
                  <a:ea typeface="Tahoma" panose="020B0604030504040204" pitchFamily="34" charset="0"/>
                  <a:cs typeface="Tahoma" panose="020B0604030504040204" pitchFamily="34" charset="0"/>
                </a:rPr>
                <a:t>Nguyen </a:t>
              </a:r>
              <a:r>
                <a:rPr lang="en-US" sz="1400" dirty="0" err="1" smtClean="0">
                  <a:latin typeface="Tahoma" panose="020B0604030504040204" pitchFamily="34" charset="0"/>
                  <a:ea typeface="Tahoma" panose="020B0604030504040204" pitchFamily="34" charset="0"/>
                  <a:cs typeface="Tahoma" panose="020B0604030504040204" pitchFamily="34" charset="0"/>
                </a:rPr>
                <a:t>Thi</a:t>
              </a:r>
              <a:r>
                <a:rPr lang="en-US" sz="1400" dirty="0" smtClean="0">
                  <a:latin typeface="Tahoma" panose="020B0604030504040204" pitchFamily="34" charset="0"/>
                  <a:ea typeface="Tahoma" panose="020B0604030504040204" pitchFamily="34" charset="0"/>
                  <a:cs typeface="Tahoma" panose="020B0604030504040204" pitchFamily="34" charset="0"/>
                </a:rPr>
                <a:t> </a:t>
              </a:r>
              <a:r>
                <a:rPr lang="en-US" sz="1400" dirty="0" err="1" smtClean="0">
                  <a:latin typeface="Tahoma" panose="020B0604030504040204" pitchFamily="34" charset="0"/>
                  <a:ea typeface="Tahoma" panose="020B0604030504040204" pitchFamily="34" charset="0"/>
                  <a:cs typeface="Tahoma" panose="020B0604030504040204" pitchFamily="34" charset="0"/>
                </a:rPr>
                <a:t>Huong</a:t>
              </a:r>
              <a:endParaRPr lang="en-US" sz="1400" dirty="0" smtClean="0">
                <a:latin typeface="Tahoma" panose="020B0604030504040204" pitchFamily="34" charset="0"/>
                <a:ea typeface="Tahoma" panose="020B0604030504040204" pitchFamily="34" charset="0"/>
                <a:cs typeface="Tahoma" panose="020B0604030504040204" pitchFamily="34" charset="0"/>
              </a:endParaRPr>
            </a:p>
            <a:p>
              <a:pPr algn="ctr">
                <a:lnSpc>
                  <a:spcPct val="150000"/>
                </a:lnSpc>
              </a:pPr>
              <a:r>
                <a:rPr lang="en-US" sz="1400" dirty="0" smtClean="0">
                  <a:latin typeface="Tahoma" panose="020B0604030504040204" pitchFamily="34" charset="0"/>
                  <a:ea typeface="Tahoma" panose="020B0604030504040204" pitchFamily="34" charset="0"/>
                  <a:cs typeface="Tahoma" panose="020B0604030504040204" pitchFamily="34" charset="0"/>
                </a:rPr>
                <a:t>SE04846</a:t>
              </a:r>
              <a:endParaRPr lang="en-US" sz="1400" dirty="0">
                <a:latin typeface="Tahoma" panose="020B0604030504040204" pitchFamily="34" charset="0"/>
                <a:ea typeface="Tahoma" panose="020B0604030504040204" pitchFamily="34" charset="0"/>
                <a:cs typeface="Tahoma" panose="020B0604030504040204" pitchFamily="34" charset="0"/>
              </a:endParaRPr>
            </a:p>
          </p:txBody>
        </p:sp>
      </p:grpSp>
      <p:grpSp>
        <p:nvGrpSpPr>
          <p:cNvPr id="68" name="Group 67"/>
          <p:cNvGrpSpPr/>
          <p:nvPr/>
        </p:nvGrpSpPr>
        <p:grpSpPr>
          <a:xfrm>
            <a:off x="10393773" y="2716458"/>
            <a:ext cx="1520174" cy="2291668"/>
            <a:chOff x="10393773" y="2716458"/>
            <a:chExt cx="1520174" cy="2291668"/>
          </a:xfrm>
        </p:grpSpPr>
        <p:grpSp>
          <p:nvGrpSpPr>
            <p:cNvPr id="20" name="Group 19"/>
            <p:cNvGrpSpPr/>
            <p:nvPr/>
          </p:nvGrpSpPr>
          <p:grpSpPr>
            <a:xfrm>
              <a:off x="10393773" y="2716458"/>
              <a:ext cx="1520174" cy="2291668"/>
              <a:chOff x="2650849" y="1038258"/>
              <a:chExt cx="2840982" cy="4692071"/>
            </a:xfrm>
          </p:grpSpPr>
          <p:grpSp>
            <p:nvGrpSpPr>
              <p:cNvPr id="21" name="Group 20"/>
              <p:cNvGrpSpPr/>
              <p:nvPr/>
            </p:nvGrpSpPr>
            <p:grpSpPr>
              <a:xfrm>
                <a:off x="2650849" y="1038258"/>
                <a:ext cx="2840982" cy="4692071"/>
                <a:chOff x="4096571" y="997529"/>
                <a:chExt cx="2840982" cy="4692071"/>
              </a:xfrm>
            </p:grpSpPr>
            <p:sp>
              <p:nvSpPr>
                <p:cNvPr id="23" name="Rounded Rectangle 22"/>
                <p:cNvSpPr/>
                <p:nvPr/>
              </p:nvSpPr>
              <p:spPr>
                <a:xfrm>
                  <a:off x="4096571" y="1900262"/>
                  <a:ext cx="2821578" cy="3789338"/>
                </a:xfrm>
                <a:prstGeom prst="roundRect">
                  <a:avLst>
                    <a:gd name="adj" fmla="val 17284"/>
                  </a:avLst>
                </a:prstGeom>
                <a:solidFill>
                  <a:schemeClr val="bg1"/>
                </a:solidFill>
                <a:ln>
                  <a:solidFill>
                    <a:schemeClr val="bg1">
                      <a:alpha val="90000"/>
                    </a:schemeClr>
                  </a:solidFill>
                </a:ln>
                <a:effectLst>
                  <a:glow>
                    <a:schemeClr val="accent1">
                      <a:alpha val="40000"/>
                    </a:schemeClr>
                  </a:glow>
                  <a:outerShdw blurRad="139700" dist="38100" dir="19200000" algn="bl"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24" name="Oval 23"/>
                <p:cNvSpPr/>
                <p:nvPr/>
              </p:nvSpPr>
              <p:spPr>
                <a:xfrm>
                  <a:off x="4692328" y="997529"/>
                  <a:ext cx="1661216" cy="1783925"/>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pic>
              <p:nvPicPr>
                <p:cNvPr id="25" name="Picture 24"/>
                <p:cNvPicPr>
                  <a:picLocks noChangeAspect="1"/>
                </p:cNvPicPr>
                <p:nvPr/>
              </p:nvPicPr>
              <p:blipFill rotWithShape="1">
                <a:blip r:embed="rId3">
                  <a:extLst>
                    <a:ext uri="{28A0092B-C50C-407E-A947-70E740481C1C}">
                      <a14:useLocalDpi xmlns:a14="http://schemas.microsoft.com/office/drawing/2010/main" val="0"/>
                    </a:ext>
                  </a:extLst>
                </a:blip>
                <a:srcRect t="79803"/>
                <a:stretch/>
              </p:blipFill>
              <p:spPr>
                <a:xfrm>
                  <a:off x="4096571" y="4817816"/>
                  <a:ext cx="2840982" cy="871784"/>
                </a:xfrm>
                <a:prstGeom prst="rect">
                  <a:avLst/>
                </a:prstGeom>
              </p:spPr>
            </p:pic>
          </p:grpSp>
          <p:pic>
            <p:nvPicPr>
              <p:cNvPr id="22" name="Picture 21"/>
              <p:cNvPicPr>
                <a:picLocks noChangeAspect="1"/>
              </p:cNvPicPr>
              <p:nvPr/>
            </p:nvPicPr>
            <p:blipFill rotWithShape="1">
              <a:blip r:embed="rId8" cstate="hqprint">
                <a:extLst>
                  <a:ext uri="{28A0092B-C50C-407E-A947-70E740481C1C}">
                    <a14:useLocalDpi xmlns:a14="http://schemas.microsoft.com/office/drawing/2010/main" val="0"/>
                  </a:ext>
                </a:extLst>
              </a:blip>
              <a:srcRect l="10202" t="17643" r="17273" b="36027"/>
              <a:stretch/>
            </p:blipFill>
            <p:spPr>
              <a:xfrm>
                <a:off x="3418460" y="1189611"/>
                <a:ext cx="1351144" cy="1500612"/>
              </a:xfrm>
              <a:prstGeom prst="ellipse">
                <a:avLst/>
              </a:prstGeom>
              <a:ln w="57150">
                <a:solidFill>
                  <a:schemeClr val="tx1">
                    <a:lumMod val="50000"/>
                    <a:lumOff val="50000"/>
                  </a:schemeClr>
                </a:solidFill>
              </a:ln>
            </p:spPr>
          </p:pic>
        </p:grpSp>
        <p:sp>
          <p:nvSpPr>
            <p:cNvPr id="50" name="TextBox 49"/>
            <p:cNvSpPr txBox="1"/>
            <p:nvPr/>
          </p:nvSpPr>
          <p:spPr>
            <a:xfrm>
              <a:off x="10705857" y="4580792"/>
              <a:ext cx="925253" cy="338554"/>
            </a:xfrm>
            <a:prstGeom prst="rect">
              <a:avLst/>
            </a:prstGeom>
            <a:noFill/>
          </p:spPr>
          <p:txBody>
            <a:bodyPr wrap="none" rtlCol="0">
              <a:spAutoFit/>
            </a:bodyPr>
            <a:lstStyle/>
            <a:p>
              <a:r>
                <a:rPr lang="en-US" sz="1600" dirty="0" smtClean="0">
                  <a:latin typeface="Tahoma" panose="020B0604030504040204" pitchFamily="34" charset="0"/>
                  <a:ea typeface="Tahoma" panose="020B0604030504040204" pitchFamily="34" charset="0"/>
                  <a:cs typeface="Tahoma" panose="020B0604030504040204" pitchFamily="34" charset="0"/>
                </a:rPr>
                <a:t>Member</a:t>
              </a:r>
              <a:endParaRPr lang="en-US" sz="1600" dirty="0">
                <a:latin typeface="Tahoma" panose="020B0604030504040204" pitchFamily="34" charset="0"/>
                <a:ea typeface="Tahoma" panose="020B0604030504040204" pitchFamily="34" charset="0"/>
                <a:cs typeface="Tahoma" panose="020B0604030504040204" pitchFamily="34" charset="0"/>
              </a:endParaRPr>
            </a:p>
          </p:txBody>
        </p:sp>
        <p:sp>
          <p:nvSpPr>
            <p:cNvPr id="53" name="TextBox 52"/>
            <p:cNvSpPr txBox="1"/>
            <p:nvPr/>
          </p:nvSpPr>
          <p:spPr>
            <a:xfrm>
              <a:off x="10468255" y="3709005"/>
              <a:ext cx="1374095" cy="738664"/>
            </a:xfrm>
            <a:prstGeom prst="rect">
              <a:avLst/>
            </a:prstGeom>
            <a:noFill/>
          </p:spPr>
          <p:txBody>
            <a:bodyPr wrap="none" rtlCol="0">
              <a:spAutoFit/>
            </a:bodyPr>
            <a:lstStyle/>
            <a:p>
              <a:pPr algn="ctr">
                <a:lnSpc>
                  <a:spcPct val="150000"/>
                </a:lnSpc>
              </a:pPr>
              <a:r>
                <a:rPr lang="en-US" sz="1400" dirty="0" err="1" smtClean="0">
                  <a:latin typeface="Tahoma" panose="020B0604030504040204" pitchFamily="34" charset="0"/>
                  <a:ea typeface="Tahoma" panose="020B0604030504040204" pitchFamily="34" charset="0"/>
                  <a:cs typeface="Tahoma" panose="020B0604030504040204" pitchFamily="34" charset="0"/>
                </a:rPr>
                <a:t>Giap</a:t>
              </a:r>
              <a:r>
                <a:rPr lang="en-US" sz="1400" dirty="0" smtClean="0">
                  <a:latin typeface="Tahoma" panose="020B0604030504040204" pitchFamily="34" charset="0"/>
                  <a:ea typeface="Tahoma" panose="020B0604030504040204" pitchFamily="34" charset="0"/>
                  <a:cs typeface="Tahoma" panose="020B0604030504040204" pitchFamily="34" charset="0"/>
                </a:rPr>
                <a:t> Minh </a:t>
              </a:r>
              <a:r>
                <a:rPr lang="en-US" sz="1400" dirty="0" err="1" smtClean="0">
                  <a:latin typeface="Tahoma" panose="020B0604030504040204" pitchFamily="34" charset="0"/>
                  <a:ea typeface="Tahoma" panose="020B0604030504040204" pitchFamily="34" charset="0"/>
                  <a:cs typeface="Tahoma" panose="020B0604030504040204" pitchFamily="34" charset="0"/>
                </a:rPr>
                <a:t>Luat</a:t>
              </a:r>
              <a:endParaRPr lang="en-US" sz="1400" dirty="0" smtClean="0">
                <a:latin typeface="Tahoma" panose="020B0604030504040204" pitchFamily="34" charset="0"/>
                <a:ea typeface="Tahoma" panose="020B0604030504040204" pitchFamily="34" charset="0"/>
                <a:cs typeface="Tahoma" panose="020B0604030504040204" pitchFamily="34" charset="0"/>
              </a:endParaRPr>
            </a:p>
            <a:p>
              <a:pPr algn="ctr">
                <a:lnSpc>
                  <a:spcPct val="150000"/>
                </a:lnSpc>
              </a:pPr>
              <a:r>
                <a:rPr lang="en-US" sz="1400" dirty="0" smtClean="0">
                  <a:latin typeface="Tahoma" panose="020B0604030504040204" pitchFamily="34" charset="0"/>
                  <a:ea typeface="Tahoma" panose="020B0604030504040204" pitchFamily="34" charset="0"/>
                  <a:cs typeface="Tahoma" panose="020B0604030504040204" pitchFamily="34" charset="0"/>
                </a:rPr>
                <a:t>SE04780</a:t>
              </a:r>
              <a:endParaRPr lang="en-US" sz="1400" dirty="0">
                <a:latin typeface="Tahoma" panose="020B0604030504040204" pitchFamily="34" charset="0"/>
                <a:ea typeface="Tahoma" panose="020B0604030504040204" pitchFamily="34" charset="0"/>
                <a:cs typeface="Tahoma" panose="020B0604030504040204" pitchFamily="34" charset="0"/>
              </a:endParaRPr>
            </a:p>
          </p:txBody>
        </p:sp>
      </p:grpSp>
      <p:sp>
        <p:nvSpPr>
          <p:cNvPr id="56" name="Isosceles Triangle 55"/>
          <p:cNvSpPr/>
          <p:nvPr/>
        </p:nvSpPr>
        <p:spPr>
          <a:xfrm rot="10800000">
            <a:off x="188044" y="132177"/>
            <a:ext cx="2868734" cy="1015817"/>
          </a:xfrm>
          <a:prstGeom prst="triangle">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sp>
        <p:nvSpPr>
          <p:cNvPr id="57" name="Rectangle 56"/>
          <p:cNvSpPr/>
          <p:nvPr/>
        </p:nvSpPr>
        <p:spPr>
          <a:xfrm>
            <a:off x="381000" y="2379314"/>
            <a:ext cx="2486026" cy="12149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sp>
        <p:nvSpPr>
          <p:cNvPr id="58" name="Rectangle 57"/>
          <p:cNvSpPr/>
          <p:nvPr/>
        </p:nvSpPr>
        <p:spPr>
          <a:xfrm>
            <a:off x="363736" y="4362404"/>
            <a:ext cx="2486026" cy="12149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sp>
        <p:nvSpPr>
          <p:cNvPr id="59" name="Isosceles Triangle 58"/>
          <p:cNvSpPr/>
          <p:nvPr/>
        </p:nvSpPr>
        <p:spPr>
          <a:xfrm>
            <a:off x="192395" y="5715213"/>
            <a:ext cx="2868734" cy="1015817"/>
          </a:xfrm>
          <a:prstGeom prst="triangle">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778459123"/>
      </p:ext>
    </p:extLst>
  </p:cSld>
  <p:clrMapOvr>
    <a:masterClrMapping/>
  </p:clrMapOvr>
  <mc:AlternateContent xmlns:mc="http://schemas.openxmlformats.org/markup-compatibility/2006" xmlns:p14="http://schemas.microsoft.com/office/powerpoint/2010/main">
    <mc:Choice Requires="p14">
      <p:transition spd="slow" p14:dur="1400">
        <p14:doors dir="ver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fade">
                                      <p:cBhvr>
                                        <p:cTn id="7" dur="1000"/>
                                        <p:tgtEl>
                                          <p:spTgt spid="46"/>
                                        </p:tgtEl>
                                      </p:cBhvr>
                                    </p:animEffect>
                                    <p:anim calcmode="lin" valueType="num">
                                      <p:cBhvr>
                                        <p:cTn id="8" dur="1000" fill="hold"/>
                                        <p:tgtEl>
                                          <p:spTgt spid="46"/>
                                        </p:tgtEl>
                                        <p:attrNameLst>
                                          <p:attrName>ppt_x</p:attrName>
                                        </p:attrNameLst>
                                      </p:cBhvr>
                                      <p:tavLst>
                                        <p:tav tm="0">
                                          <p:val>
                                            <p:strVal val="#ppt_x"/>
                                          </p:val>
                                        </p:tav>
                                        <p:tav tm="100000">
                                          <p:val>
                                            <p:strVal val="#ppt_x"/>
                                          </p:val>
                                        </p:tav>
                                      </p:tavLst>
                                    </p:anim>
                                    <p:anim calcmode="lin" valueType="num">
                                      <p:cBhvr>
                                        <p:cTn id="9"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55"/>
                                        </p:tgtEl>
                                        <p:attrNameLst>
                                          <p:attrName>style.visibility</p:attrName>
                                        </p:attrNameLst>
                                      </p:cBhvr>
                                      <p:to>
                                        <p:strVal val="visible"/>
                                      </p:to>
                                    </p:set>
                                    <p:anim calcmode="lin" valueType="num">
                                      <p:cBhvr additive="base">
                                        <p:cTn id="14" dur="500" fill="hold"/>
                                        <p:tgtEl>
                                          <p:spTgt spid="55"/>
                                        </p:tgtEl>
                                        <p:attrNameLst>
                                          <p:attrName>ppt_x</p:attrName>
                                        </p:attrNameLst>
                                      </p:cBhvr>
                                      <p:tavLst>
                                        <p:tav tm="0">
                                          <p:val>
                                            <p:strVal val="#ppt_x"/>
                                          </p:val>
                                        </p:tav>
                                        <p:tav tm="100000">
                                          <p:val>
                                            <p:strVal val="#ppt_x"/>
                                          </p:val>
                                        </p:tav>
                                      </p:tavLst>
                                    </p:anim>
                                    <p:anim calcmode="lin" valueType="num">
                                      <p:cBhvr additive="base">
                                        <p:cTn id="15"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60"/>
                                        </p:tgtEl>
                                        <p:attrNameLst>
                                          <p:attrName>style.visibility</p:attrName>
                                        </p:attrNameLst>
                                      </p:cBhvr>
                                      <p:to>
                                        <p:strVal val="visible"/>
                                      </p:to>
                                    </p:set>
                                    <p:anim calcmode="lin" valueType="num">
                                      <p:cBhvr additive="base">
                                        <p:cTn id="20" dur="500" fill="hold"/>
                                        <p:tgtEl>
                                          <p:spTgt spid="60"/>
                                        </p:tgtEl>
                                        <p:attrNameLst>
                                          <p:attrName>ppt_x</p:attrName>
                                        </p:attrNameLst>
                                      </p:cBhvr>
                                      <p:tavLst>
                                        <p:tav tm="0">
                                          <p:val>
                                            <p:strVal val="#ppt_x"/>
                                          </p:val>
                                        </p:tav>
                                        <p:tav tm="100000">
                                          <p:val>
                                            <p:strVal val="#ppt_x"/>
                                          </p:val>
                                        </p:tav>
                                      </p:tavLst>
                                    </p:anim>
                                    <p:anim calcmode="lin" valueType="num">
                                      <p:cBhvr additive="base">
                                        <p:cTn id="21"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62"/>
                                        </p:tgtEl>
                                        <p:attrNameLst>
                                          <p:attrName>style.visibility</p:attrName>
                                        </p:attrNameLst>
                                      </p:cBhvr>
                                      <p:to>
                                        <p:strVal val="visible"/>
                                      </p:to>
                                    </p:set>
                                    <p:anim calcmode="lin" valueType="num">
                                      <p:cBhvr additive="base">
                                        <p:cTn id="26" dur="500" fill="hold"/>
                                        <p:tgtEl>
                                          <p:spTgt spid="62"/>
                                        </p:tgtEl>
                                        <p:attrNameLst>
                                          <p:attrName>ppt_x</p:attrName>
                                        </p:attrNameLst>
                                      </p:cBhvr>
                                      <p:tavLst>
                                        <p:tav tm="0">
                                          <p:val>
                                            <p:strVal val="#ppt_x"/>
                                          </p:val>
                                        </p:tav>
                                        <p:tav tm="100000">
                                          <p:val>
                                            <p:strVal val="#ppt_x"/>
                                          </p:val>
                                        </p:tav>
                                      </p:tavLst>
                                    </p:anim>
                                    <p:anim calcmode="lin" valueType="num">
                                      <p:cBhvr additive="base">
                                        <p:cTn id="27"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63"/>
                                        </p:tgtEl>
                                        <p:attrNameLst>
                                          <p:attrName>style.visibility</p:attrName>
                                        </p:attrNameLst>
                                      </p:cBhvr>
                                      <p:to>
                                        <p:strVal val="visible"/>
                                      </p:to>
                                    </p:set>
                                    <p:anim calcmode="lin" valueType="num">
                                      <p:cBhvr additive="base">
                                        <p:cTn id="32" dur="500" fill="hold"/>
                                        <p:tgtEl>
                                          <p:spTgt spid="63"/>
                                        </p:tgtEl>
                                        <p:attrNameLst>
                                          <p:attrName>ppt_x</p:attrName>
                                        </p:attrNameLst>
                                      </p:cBhvr>
                                      <p:tavLst>
                                        <p:tav tm="0">
                                          <p:val>
                                            <p:strVal val="#ppt_x"/>
                                          </p:val>
                                        </p:tav>
                                        <p:tav tm="100000">
                                          <p:val>
                                            <p:strVal val="#ppt_x"/>
                                          </p:val>
                                        </p:tav>
                                      </p:tavLst>
                                    </p:anim>
                                    <p:anim calcmode="lin" valueType="num">
                                      <p:cBhvr additive="base">
                                        <p:cTn id="33"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68"/>
                                        </p:tgtEl>
                                        <p:attrNameLst>
                                          <p:attrName>style.visibility</p:attrName>
                                        </p:attrNameLst>
                                      </p:cBhvr>
                                      <p:to>
                                        <p:strVal val="visible"/>
                                      </p:to>
                                    </p:set>
                                    <p:anim calcmode="lin" valueType="num">
                                      <p:cBhvr additive="base">
                                        <p:cTn id="38" dur="500" fill="hold"/>
                                        <p:tgtEl>
                                          <p:spTgt spid="68"/>
                                        </p:tgtEl>
                                        <p:attrNameLst>
                                          <p:attrName>ppt_x</p:attrName>
                                        </p:attrNameLst>
                                      </p:cBhvr>
                                      <p:tavLst>
                                        <p:tav tm="0">
                                          <p:val>
                                            <p:strVal val="#ppt_x"/>
                                          </p:val>
                                        </p:tav>
                                        <p:tav tm="100000">
                                          <p:val>
                                            <p:strVal val="#ppt_x"/>
                                          </p:val>
                                        </p:tav>
                                      </p:tavLst>
                                    </p:anim>
                                    <p:anim calcmode="lin" valueType="num">
                                      <p:cBhvr additive="base">
                                        <p:cTn id="39"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78168" y="443260"/>
            <a:ext cx="3974165" cy="369332"/>
          </a:xfrm>
          <a:prstGeom prst="rect">
            <a:avLst/>
          </a:prstGeom>
        </p:spPr>
        <p:txBody>
          <a:bodyPr wrap="none">
            <a:spAutoFit/>
          </a:bodyPr>
          <a:lstStyle/>
          <a:p>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The decision has been processed</a:t>
            </a:r>
          </a:p>
        </p:txBody>
      </p:sp>
      <p:pic>
        <p:nvPicPr>
          <p:cNvPr id="3" name="Picture 2"/>
          <p:cNvPicPr>
            <a:picLocks noChangeAspect="1"/>
          </p:cNvPicPr>
          <p:nvPr/>
        </p:nvPicPr>
        <p:blipFill>
          <a:blip r:embed="rId2"/>
          <a:stretch>
            <a:fillRect/>
          </a:stretch>
        </p:blipFill>
        <p:spPr>
          <a:xfrm>
            <a:off x="378168" y="1063796"/>
            <a:ext cx="11362481" cy="5355753"/>
          </a:xfrm>
          <a:prstGeom prst="rect">
            <a:avLst/>
          </a:prstGeom>
        </p:spPr>
      </p:pic>
    </p:spTree>
    <p:extLst>
      <p:ext uri="{BB962C8B-B14F-4D97-AF65-F5344CB8AC3E}">
        <p14:creationId xmlns:p14="http://schemas.microsoft.com/office/powerpoint/2010/main" val="420057158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486578"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Conduct maneuvers</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16386" name="Picture 2" descr="https://scontent.fhan2-2.fna.fbcdn.net/v/t1.15752-9/80123426_594729371069036_1454640444594978816_n.png?_nc_cat=110&amp;_nc_ohc=pi0fBLaj8KcAQkd1Zcvfy8wgkl59bl-HCdxmIg0VV9u5M4N8Lm5Rmb8kw&amp;_nc_ht=scontent.fhan2-2.fna&amp;oh=0f2a62eeb294fc5f64b719724bdeb712&amp;oe=5E6921C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561" y="893299"/>
            <a:ext cx="11123272" cy="54149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3175569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149948"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Pending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decision</a:t>
            </a:r>
          </a:p>
        </p:txBody>
      </p:sp>
      <p:pic>
        <p:nvPicPr>
          <p:cNvPr id="15364" name="Picture 4" descr="https://scontent.fhan2-2.fna.fbcdn.net/v/t1.15752-9/81020058_2316001565358566_1903436141588119552_n.png?_nc_cat=106&amp;_nc_ohc=HmQKg5CjRMgAQmdzw5ppTV_hlPDaZ-gmTlhagKPiz8Lw9lDgdY3PiJrfQ&amp;_nc_ht=scontent.fhan2-2.fna&amp;oh=f59861593fb2b34c0023cce5da5a6c0d&amp;oe=5EB156D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561" y="859367"/>
            <a:ext cx="11175880" cy="53343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647413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05114" y="335665"/>
            <a:ext cx="2473754" cy="646331"/>
          </a:xfrm>
          <a:prstGeom prst="rect">
            <a:avLst/>
          </a:prstGeom>
          <a:noFill/>
        </p:spPr>
        <p:txBody>
          <a:bodyPr wrap="none" rtlCol="0">
            <a:spAutoFit/>
          </a:bodyPr>
          <a:lstStyle/>
          <a:p>
            <a:pPr marL="0" lvl="1"/>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Decision processed.</a:t>
            </a:r>
          </a:p>
          <a:p>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3" name="Picture 2"/>
          <p:cNvPicPr>
            <a:picLocks noChangeAspect="1"/>
          </p:cNvPicPr>
          <p:nvPr/>
        </p:nvPicPr>
        <p:blipFill>
          <a:blip r:embed="rId2"/>
          <a:stretch>
            <a:fillRect/>
          </a:stretch>
        </p:blipFill>
        <p:spPr>
          <a:xfrm>
            <a:off x="277792" y="1043551"/>
            <a:ext cx="11619656" cy="5491274"/>
          </a:xfrm>
          <a:prstGeom prst="rect">
            <a:avLst/>
          </a:prstGeom>
        </p:spPr>
      </p:pic>
    </p:spTree>
    <p:extLst>
      <p:ext uri="{BB962C8B-B14F-4D97-AF65-F5344CB8AC3E}">
        <p14:creationId xmlns:p14="http://schemas.microsoft.com/office/powerpoint/2010/main" val="111980829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791149"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Profile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in the company</a:t>
            </a:r>
          </a:p>
        </p:txBody>
      </p:sp>
      <p:pic>
        <p:nvPicPr>
          <p:cNvPr id="4" name="Picture 3"/>
          <p:cNvPicPr>
            <a:picLocks noChangeAspect="1"/>
          </p:cNvPicPr>
          <p:nvPr/>
        </p:nvPicPr>
        <p:blipFill>
          <a:blip r:embed="rId2"/>
          <a:stretch>
            <a:fillRect/>
          </a:stretch>
        </p:blipFill>
        <p:spPr>
          <a:xfrm>
            <a:off x="381964" y="1087604"/>
            <a:ext cx="11360734" cy="5371069"/>
          </a:xfrm>
          <a:prstGeom prst="rect">
            <a:avLst/>
          </a:prstGeom>
        </p:spPr>
      </p:pic>
    </p:spTree>
    <p:extLst>
      <p:ext uri="{BB962C8B-B14F-4D97-AF65-F5344CB8AC3E}">
        <p14:creationId xmlns:p14="http://schemas.microsoft.com/office/powerpoint/2010/main" val="4901850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1491114" cy="369332"/>
          </a:xfrm>
          <a:prstGeom prst="rect">
            <a:avLst/>
          </a:prstGeom>
          <a:noFill/>
        </p:spPr>
        <p:txBody>
          <a:bodyPr wrap="none" rtlCol="0">
            <a:spAutoFit/>
          </a:bodyPr>
          <a:lstStyle/>
          <a:p>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Documents</a:t>
            </a:r>
          </a:p>
        </p:txBody>
      </p:sp>
      <p:pic>
        <p:nvPicPr>
          <p:cNvPr id="3" name="Picture 2"/>
          <p:cNvPicPr/>
          <p:nvPr/>
        </p:nvPicPr>
        <p:blipFill rotWithShape="1">
          <a:blip r:embed="rId2"/>
          <a:srcRect t="6155" b="2678"/>
          <a:stretch/>
        </p:blipFill>
        <p:spPr bwMode="auto">
          <a:xfrm>
            <a:off x="578733" y="949124"/>
            <a:ext cx="10926501" cy="5208607"/>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1326923341"/>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3432350"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Profile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outside the company</a:t>
            </a:r>
          </a:p>
        </p:txBody>
      </p:sp>
      <p:pic>
        <p:nvPicPr>
          <p:cNvPr id="4" name="Picture 3"/>
          <p:cNvPicPr>
            <a:picLocks noChangeAspect="1"/>
          </p:cNvPicPr>
          <p:nvPr/>
        </p:nvPicPr>
        <p:blipFill>
          <a:blip r:embed="rId2"/>
          <a:stretch>
            <a:fillRect/>
          </a:stretch>
        </p:blipFill>
        <p:spPr>
          <a:xfrm>
            <a:off x="474561" y="1062918"/>
            <a:ext cx="11270581" cy="5326306"/>
          </a:xfrm>
          <a:prstGeom prst="rect">
            <a:avLst/>
          </a:prstGeom>
        </p:spPr>
      </p:pic>
    </p:spTree>
    <p:extLst>
      <p:ext uri="{BB962C8B-B14F-4D97-AF65-F5344CB8AC3E}">
        <p14:creationId xmlns:p14="http://schemas.microsoft.com/office/powerpoint/2010/main" val="417492455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954107"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School</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4560" y="984022"/>
            <a:ext cx="11215869" cy="5243158"/>
          </a:xfrm>
          <a:prstGeom prst="rect">
            <a:avLst/>
          </a:prstGeom>
        </p:spPr>
      </p:pic>
    </p:spTree>
    <p:extLst>
      <p:ext uri="{BB962C8B-B14F-4D97-AF65-F5344CB8AC3E}">
        <p14:creationId xmlns:p14="http://schemas.microsoft.com/office/powerpoint/2010/main" val="312696969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1018227"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Degree</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11266" name="Picture 2" descr="https://scontent.fhan2-4.fna.fbcdn.net/v/t1.15752-9/80640894_2465095237096911_5085085731928408064_n.png?_nc_cat=104&amp;_nc_ohc=BeoB40Z1hbkAQmYEl2AUTGkyYDEt4maC0b-e0bgCntbu2VIEDwMp7zEvw&amp;_nc_ht=scontent.fhan2-4.fna&amp;oh=bbab6e5d9548a71d54293ec855de0e74&amp;oe=5E76AB5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561" y="934011"/>
            <a:ext cx="11084112" cy="53733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1172933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854721"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Major</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12290" name="Picture 2" descr="https://scontent.fhan2-2.fna.fbcdn.net/v/t1.15752-9/80712141_574043873201765_4221322140315549696_n.png?_nc_cat=111&amp;_nc_ohc=HF24Fj3sbp0AQk_fL9aGzIry93Wawe7U6zdhytccDbBO9eeCMQWXo-B7Q&amp;_nc_ht=scontent.fhan2-2.fna&amp;oh=023920cbdf4ccc0edd0a824aa58bba05&amp;oe=5E76014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561" y="964107"/>
            <a:ext cx="11204295" cy="535567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65687950"/>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 name="Group 50"/>
          <p:cNvGrpSpPr/>
          <p:nvPr/>
        </p:nvGrpSpPr>
        <p:grpSpPr>
          <a:xfrm>
            <a:off x="4544710" y="1744664"/>
            <a:ext cx="3458817" cy="3458817"/>
            <a:chOff x="4257053" y="1723403"/>
            <a:chExt cx="3458817" cy="3458817"/>
          </a:xfrm>
        </p:grpSpPr>
        <p:sp>
          <p:nvSpPr>
            <p:cNvPr id="6" name="Donut 5"/>
            <p:cNvSpPr/>
            <p:nvPr/>
          </p:nvSpPr>
          <p:spPr>
            <a:xfrm>
              <a:off x="4791075" y="2257425"/>
              <a:ext cx="2390775" cy="2390775"/>
            </a:xfrm>
            <a:prstGeom prst="donut">
              <a:avLst>
                <a:gd name="adj" fmla="val 7405"/>
              </a:avLst>
            </a:prstGeom>
            <a:solidFill>
              <a:schemeClr val="bg1">
                <a:lumMod val="85000"/>
              </a:schemeClr>
            </a:solidFill>
            <a:ln>
              <a:solidFill>
                <a:schemeClr val="bg1">
                  <a:lumMod val="75000"/>
                </a:schemeClr>
              </a:solidFill>
            </a:ln>
            <a:effectLst>
              <a:innerShdw blurRad="63500" dist="50800" dir="162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Table of contents</a:t>
              </a:r>
              <a:endParaRPr lang="en-US" b="1" dirty="0">
                <a:solidFill>
                  <a:schemeClr val="accent2"/>
                </a:solidFill>
                <a:latin typeface="Tahoma" panose="020B0604030504040204" pitchFamily="34" charset="0"/>
                <a:ea typeface="Tahoma" panose="020B0604030504040204" pitchFamily="34" charset="0"/>
                <a:cs typeface="Tahoma" panose="020B0604030504040204" pitchFamily="34" charset="0"/>
              </a:endParaRPr>
            </a:p>
          </p:txBody>
        </p:sp>
        <p:sp>
          <p:nvSpPr>
            <p:cNvPr id="8" name="Donut 7"/>
            <p:cNvSpPr/>
            <p:nvPr/>
          </p:nvSpPr>
          <p:spPr>
            <a:xfrm>
              <a:off x="4257053" y="1723403"/>
              <a:ext cx="3458817" cy="3458817"/>
            </a:xfrm>
            <a:prstGeom prst="donut">
              <a:avLst>
                <a:gd name="adj" fmla="val 3160"/>
              </a:avLst>
            </a:prstGeom>
            <a:gradFill>
              <a:gsLst>
                <a:gs pos="55000">
                  <a:schemeClr val="accent6"/>
                </a:gs>
                <a:gs pos="74000">
                  <a:schemeClr val="accent2">
                    <a:lumMod val="60000"/>
                    <a:lumOff val="40000"/>
                  </a:schemeClr>
                </a:gs>
                <a:gs pos="0">
                  <a:schemeClr val="accent4">
                    <a:lumMod val="110000"/>
                    <a:satMod val="105000"/>
                    <a:tint val="67000"/>
                  </a:schemeClr>
                </a:gs>
                <a:gs pos="30000">
                  <a:schemeClr val="accent5">
                    <a:lumMod val="60000"/>
                    <a:lumOff val="40000"/>
                  </a:schemeClr>
                </a:gs>
                <a:gs pos="100000">
                  <a:schemeClr val="accent1">
                    <a:lumMod val="75000"/>
                  </a:schemeClr>
                </a:gs>
              </a:gsLst>
              <a:lin ang="1800000" scaled="0"/>
            </a:gra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15" name="Group 14"/>
          <p:cNvGrpSpPr/>
          <p:nvPr/>
        </p:nvGrpSpPr>
        <p:grpSpPr>
          <a:xfrm>
            <a:off x="7466266" y="695099"/>
            <a:ext cx="3737423" cy="924339"/>
            <a:chOff x="8822634" y="3091070"/>
            <a:chExt cx="3402448" cy="924339"/>
          </a:xfrm>
        </p:grpSpPr>
        <p:grpSp>
          <p:nvGrpSpPr>
            <p:cNvPr id="14" name="Group 13"/>
            <p:cNvGrpSpPr/>
            <p:nvPr/>
          </p:nvGrpSpPr>
          <p:grpSpPr>
            <a:xfrm>
              <a:off x="8822634" y="3091070"/>
              <a:ext cx="3402448" cy="924339"/>
              <a:chOff x="8110331" y="954157"/>
              <a:chExt cx="3402448" cy="924339"/>
            </a:xfrm>
          </p:grpSpPr>
          <p:sp>
            <p:nvSpPr>
              <p:cNvPr id="9" name="Flowchart: Terminator 8"/>
              <p:cNvSpPr/>
              <p:nvPr/>
            </p:nvSpPr>
            <p:spPr>
              <a:xfrm>
                <a:off x="8110331" y="954157"/>
                <a:ext cx="3319669" cy="924339"/>
              </a:xfrm>
              <a:prstGeom prst="flowChartTerminator">
                <a:avLst/>
              </a:prstGeom>
              <a:gradFill>
                <a:gsLst>
                  <a:gs pos="30000">
                    <a:srgbClr val="0BB97F"/>
                  </a:gs>
                  <a:gs pos="100000">
                    <a:schemeClr val="accent2"/>
                  </a:gs>
                </a:gsLst>
                <a:lin ang="3600000" scaled="0"/>
              </a:gradFill>
              <a:ln>
                <a:solidFill>
                  <a:schemeClr val="accent3"/>
                </a:solidFill>
              </a:ln>
              <a:effectLst>
                <a:innerShdw blurRad="63500" dist="50800" dir="135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12" name="TextBox 11"/>
              <p:cNvSpPr txBox="1"/>
              <p:nvPr/>
            </p:nvSpPr>
            <p:spPr>
              <a:xfrm>
                <a:off x="8765181" y="1231455"/>
                <a:ext cx="2747598" cy="369332"/>
              </a:xfrm>
              <a:prstGeom prst="rect">
                <a:avLst/>
              </a:prstGeom>
              <a:noFill/>
            </p:spPr>
            <p:txBody>
              <a:bodyPr wrap="square" rtlCol="0">
                <a:spAutoFit/>
              </a:bodyPr>
              <a:lstStyle/>
              <a:p>
                <a:pPr algn="ct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Project requirements</a:t>
                </a:r>
              </a:p>
            </p:txBody>
          </p:sp>
        </p:grpSp>
        <p:sp>
          <p:nvSpPr>
            <p:cNvPr id="11" name="Flowchart: Connector 10"/>
            <p:cNvSpPr/>
            <p:nvPr/>
          </p:nvSpPr>
          <p:spPr>
            <a:xfrm>
              <a:off x="8880565" y="3160644"/>
              <a:ext cx="785190" cy="785190"/>
            </a:xfrm>
            <a:prstGeom prst="flowChartConnector">
              <a:avLst/>
            </a:prstGeom>
            <a:solidFill>
              <a:schemeClr val="bg1"/>
            </a:solidFill>
            <a:ln>
              <a:solidFill>
                <a:srgbClr val="0BB97F"/>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05</a:t>
              </a:r>
              <a:endParaRPr lang="en-US" b="1" dirty="0">
                <a:solidFill>
                  <a:schemeClr val="accent2"/>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16" name="Group 15"/>
          <p:cNvGrpSpPr/>
          <p:nvPr/>
        </p:nvGrpSpPr>
        <p:grpSpPr>
          <a:xfrm>
            <a:off x="8408851" y="2102870"/>
            <a:ext cx="3646494" cy="924339"/>
            <a:chOff x="8822634" y="3091070"/>
            <a:chExt cx="3319669" cy="924339"/>
          </a:xfrm>
        </p:grpSpPr>
        <p:grpSp>
          <p:nvGrpSpPr>
            <p:cNvPr id="17" name="Group 16"/>
            <p:cNvGrpSpPr/>
            <p:nvPr/>
          </p:nvGrpSpPr>
          <p:grpSpPr>
            <a:xfrm>
              <a:off x="8822634" y="3091070"/>
              <a:ext cx="3319669" cy="924339"/>
              <a:chOff x="8110331" y="954157"/>
              <a:chExt cx="3319669" cy="924339"/>
            </a:xfrm>
          </p:grpSpPr>
          <p:sp>
            <p:nvSpPr>
              <p:cNvPr id="19" name="Flowchart: Terminator 18"/>
              <p:cNvSpPr/>
              <p:nvPr/>
            </p:nvSpPr>
            <p:spPr>
              <a:xfrm>
                <a:off x="8110331" y="954157"/>
                <a:ext cx="3319669" cy="924339"/>
              </a:xfrm>
              <a:prstGeom prst="flowChartTerminator">
                <a:avLst/>
              </a:prstGeom>
              <a:gradFill>
                <a:gsLst>
                  <a:gs pos="22000">
                    <a:schemeClr val="accent3"/>
                  </a:gs>
                  <a:gs pos="100000">
                    <a:schemeClr val="accent1"/>
                  </a:gs>
                </a:gsLst>
                <a:lin ang="1200000" scaled="0"/>
              </a:gradFill>
              <a:ln>
                <a:solidFill>
                  <a:schemeClr val="accent3"/>
                </a:solidFill>
              </a:ln>
              <a:effectLst>
                <a:innerShdw blurRad="63500" dist="50800" dir="135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20" name="TextBox 19"/>
              <p:cNvSpPr txBox="1"/>
              <p:nvPr/>
            </p:nvSpPr>
            <p:spPr>
              <a:xfrm>
                <a:off x="8906254" y="1231660"/>
                <a:ext cx="1406306" cy="369332"/>
              </a:xfrm>
              <a:prstGeom prst="rect">
                <a:avLst/>
              </a:prstGeom>
              <a:noFill/>
            </p:spPr>
            <p:txBody>
              <a:bodyPr wrap="square" rtlCol="0">
                <a:spAutoFit/>
              </a:bodyPr>
              <a:lstStyle/>
              <a:p>
                <a:pPr algn="ct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Design</a:t>
                </a:r>
              </a:p>
            </p:txBody>
          </p:sp>
        </p:grpSp>
        <p:sp>
          <p:nvSpPr>
            <p:cNvPr id="18" name="Flowchart: Connector 17"/>
            <p:cNvSpPr/>
            <p:nvPr/>
          </p:nvSpPr>
          <p:spPr>
            <a:xfrm>
              <a:off x="8880565" y="3160644"/>
              <a:ext cx="785190" cy="785190"/>
            </a:xfrm>
            <a:prstGeom prst="flowChartConnector">
              <a:avLst/>
            </a:prstGeom>
            <a:solidFill>
              <a:schemeClr val="bg1"/>
            </a:solidFill>
            <a:ln>
              <a:solidFill>
                <a:srgbClr val="00B050"/>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accent3"/>
                  </a:solidFill>
                  <a:latin typeface="Tahoma" panose="020B0604030504040204" pitchFamily="34" charset="0"/>
                  <a:ea typeface="Tahoma" panose="020B0604030504040204" pitchFamily="34" charset="0"/>
                  <a:cs typeface="Tahoma" panose="020B0604030504040204" pitchFamily="34" charset="0"/>
                </a:rPr>
                <a:t>06</a:t>
              </a:r>
              <a:endParaRPr lang="en-US" b="1" dirty="0">
                <a:solidFill>
                  <a:schemeClr val="accent3"/>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21" name="Group 20"/>
          <p:cNvGrpSpPr/>
          <p:nvPr/>
        </p:nvGrpSpPr>
        <p:grpSpPr>
          <a:xfrm>
            <a:off x="8408851" y="3541227"/>
            <a:ext cx="3646494" cy="924339"/>
            <a:chOff x="8822634" y="3091070"/>
            <a:chExt cx="3319669" cy="924339"/>
          </a:xfrm>
        </p:grpSpPr>
        <p:grpSp>
          <p:nvGrpSpPr>
            <p:cNvPr id="22" name="Group 21"/>
            <p:cNvGrpSpPr/>
            <p:nvPr/>
          </p:nvGrpSpPr>
          <p:grpSpPr>
            <a:xfrm>
              <a:off x="8822634" y="3091070"/>
              <a:ext cx="3319669" cy="924339"/>
              <a:chOff x="8110331" y="954157"/>
              <a:chExt cx="3319669" cy="924339"/>
            </a:xfrm>
          </p:grpSpPr>
          <p:sp>
            <p:nvSpPr>
              <p:cNvPr id="24" name="Flowchart: Terminator 23"/>
              <p:cNvSpPr/>
              <p:nvPr/>
            </p:nvSpPr>
            <p:spPr>
              <a:xfrm>
                <a:off x="8110331" y="954157"/>
                <a:ext cx="3319669" cy="924339"/>
              </a:xfrm>
              <a:prstGeom prst="flowChartTerminator">
                <a:avLst/>
              </a:prstGeom>
              <a:gradFill>
                <a:gsLst>
                  <a:gs pos="22000">
                    <a:schemeClr val="accent1">
                      <a:lumMod val="60000"/>
                      <a:lumOff val="40000"/>
                    </a:schemeClr>
                  </a:gs>
                  <a:gs pos="100000">
                    <a:schemeClr val="accent1">
                      <a:lumMod val="75000"/>
                    </a:schemeClr>
                  </a:gs>
                </a:gsLst>
                <a:lin ang="1200000" scaled="0"/>
              </a:gradFill>
              <a:ln>
                <a:solidFill>
                  <a:schemeClr val="accent3"/>
                </a:solidFill>
              </a:ln>
              <a:effectLst>
                <a:innerShdw blurRad="63500" dist="50800" dir="135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25" name="TextBox 24"/>
              <p:cNvSpPr txBox="1"/>
              <p:nvPr/>
            </p:nvSpPr>
            <p:spPr>
              <a:xfrm>
                <a:off x="8953452" y="1231660"/>
                <a:ext cx="1277248" cy="369332"/>
              </a:xfrm>
              <a:prstGeom prst="rect">
                <a:avLst/>
              </a:prstGeom>
              <a:noFill/>
            </p:spPr>
            <p:txBody>
              <a:bodyPr wrap="square" rtlCol="0">
                <a:spAutoFit/>
              </a:bodyPr>
              <a:lstStyle/>
              <a:p>
                <a:pPr algn="ct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Testing</a:t>
                </a:r>
              </a:p>
            </p:txBody>
          </p:sp>
        </p:grpSp>
        <p:sp>
          <p:nvSpPr>
            <p:cNvPr id="23" name="Flowchart: Connector 22"/>
            <p:cNvSpPr/>
            <p:nvPr/>
          </p:nvSpPr>
          <p:spPr>
            <a:xfrm>
              <a:off x="8880565" y="3160644"/>
              <a:ext cx="785190" cy="785190"/>
            </a:xfrm>
            <a:prstGeom prst="flowChartConnector">
              <a:avLst/>
            </a:prstGeom>
            <a:solidFill>
              <a:schemeClr val="bg1"/>
            </a:solidFill>
            <a:ln>
              <a:solidFill>
                <a:srgbClr val="00B0F0"/>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00B0F0"/>
                  </a:solidFill>
                  <a:latin typeface="Tahoma" panose="020B0604030504040204" pitchFamily="34" charset="0"/>
                  <a:ea typeface="Tahoma" panose="020B0604030504040204" pitchFamily="34" charset="0"/>
                  <a:cs typeface="Tahoma" panose="020B0604030504040204" pitchFamily="34" charset="0"/>
                </a:rPr>
                <a:t>07</a:t>
              </a:r>
              <a:endParaRPr lang="en-US" b="1" dirty="0">
                <a:solidFill>
                  <a:srgbClr val="00B0F0"/>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26" name="Group 25"/>
          <p:cNvGrpSpPr/>
          <p:nvPr/>
        </p:nvGrpSpPr>
        <p:grpSpPr>
          <a:xfrm>
            <a:off x="7466266" y="5203482"/>
            <a:ext cx="3646494" cy="924339"/>
            <a:chOff x="8822634" y="3091070"/>
            <a:chExt cx="3319669" cy="924339"/>
          </a:xfrm>
        </p:grpSpPr>
        <p:grpSp>
          <p:nvGrpSpPr>
            <p:cNvPr id="27" name="Group 26"/>
            <p:cNvGrpSpPr/>
            <p:nvPr/>
          </p:nvGrpSpPr>
          <p:grpSpPr>
            <a:xfrm>
              <a:off x="8822634" y="3091070"/>
              <a:ext cx="3319669" cy="924339"/>
              <a:chOff x="8110331" y="954157"/>
              <a:chExt cx="3319669" cy="924339"/>
            </a:xfrm>
          </p:grpSpPr>
          <p:sp>
            <p:nvSpPr>
              <p:cNvPr id="29" name="Flowchart: Terminator 28"/>
              <p:cNvSpPr/>
              <p:nvPr/>
            </p:nvSpPr>
            <p:spPr>
              <a:xfrm>
                <a:off x="8110331" y="954157"/>
                <a:ext cx="3319669" cy="924339"/>
              </a:xfrm>
              <a:prstGeom prst="flowChartTerminator">
                <a:avLst/>
              </a:prstGeom>
              <a:gradFill>
                <a:gsLst>
                  <a:gs pos="22000">
                    <a:schemeClr val="tx2">
                      <a:lumMod val="60000"/>
                      <a:lumOff val="40000"/>
                    </a:schemeClr>
                  </a:gs>
                  <a:gs pos="100000">
                    <a:schemeClr val="tx2">
                      <a:lumMod val="75000"/>
                    </a:schemeClr>
                  </a:gs>
                </a:gsLst>
                <a:lin ang="1200000" scaled="0"/>
              </a:gradFill>
              <a:ln>
                <a:solidFill>
                  <a:schemeClr val="accent3"/>
                </a:solidFill>
              </a:ln>
              <a:effectLst>
                <a:innerShdw blurRad="63500" dist="50800" dir="135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30" name="TextBox 29"/>
              <p:cNvSpPr txBox="1"/>
              <p:nvPr/>
            </p:nvSpPr>
            <p:spPr>
              <a:xfrm>
                <a:off x="8756947" y="1247048"/>
                <a:ext cx="1854780" cy="369332"/>
              </a:xfrm>
              <a:prstGeom prst="rect">
                <a:avLst/>
              </a:prstGeom>
              <a:noFill/>
            </p:spPr>
            <p:txBody>
              <a:bodyPr wrap="square" rtlCol="0">
                <a:spAutoFit/>
              </a:bodyPr>
              <a:lstStyle/>
              <a:p>
                <a:pPr algn="ctr"/>
                <a:r>
                  <a:rPr lang="en-US" dirty="0" smtClean="0">
                    <a:solidFill>
                      <a:schemeClr val="bg1"/>
                    </a:solidFill>
                    <a:latin typeface="Tahoma" panose="020B0604030504040204" pitchFamily="34" charset="0"/>
                    <a:ea typeface="Tahoma" panose="020B0604030504040204" pitchFamily="34" charset="0"/>
                    <a:cs typeface="Tahoma" panose="020B0604030504040204" pitchFamily="34" charset="0"/>
                  </a:rPr>
                  <a:t>Demo &amp; QA</a:t>
                </a:r>
                <a:endParaRPr lang="en-US"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sp>
          <p:nvSpPr>
            <p:cNvPr id="28" name="Flowchart: Connector 27"/>
            <p:cNvSpPr/>
            <p:nvPr/>
          </p:nvSpPr>
          <p:spPr>
            <a:xfrm>
              <a:off x="8880565" y="3160644"/>
              <a:ext cx="785190" cy="785190"/>
            </a:xfrm>
            <a:prstGeom prst="flowChartConnector">
              <a:avLst/>
            </a:prstGeom>
            <a:solidFill>
              <a:schemeClr val="bg1"/>
            </a:solidFill>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002060"/>
                  </a:solidFill>
                  <a:latin typeface="Tahoma" panose="020B0604030504040204" pitchFamily="34" charset="0"/>
                  <a:ea typeface="Tahoma" panose="020B0604030504040204" pitchFamily="34" charset="0"/>
                  <a:cs typeface="Tahoma" panose="020B0604030504040204" pitchFamily="34" charset="0"/>
                </a:rPr>
                <a:t>08</a:t>
              </a:r>
              <a:endParaRPr lang="en-US" b="1" dirty="0">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31" name="Group 30"/>
          <p:cNvGrpSpPr/>
          <p:nvPr/>
        </p:nvGrpSpPr>
        <p:grpSpPr>
          <a:xfrm>
            <a:off x="1314471" y="728523"/>
            <a:ext cx="3764260" cy="1016141"/>
            <a:chOff x="9465140" y="3132278"/>
            <a:chExt cx="3426880" cy="1016141"/>
          </a:xfrm>
          <a:scene3d>
            <a:camera prst="obliqueTopRight"/>
            <a:lightRig rig="threePt" dir="t"/>
          </a:scene3d>
        </p:grpSpPr>
        <p:grpSp>
          <p:nvGrpSpPr>
            <p:cNvPr id="32" name="Group 31"/>
            <p:cNvGrpSpPr/>
            <p:nvPr/>
          </p:nvGrpSpPr>
          <p:grpSpPr>
            <a:xfrm>
              <a:off x="9465140" y="3132278"/>
              <a:ext cx="3426880" cy="1016141"/>
              <a:chOff x="8752837" y="995365"/>
              <a:chExt cx="3426880" cy="1016141"/>
            </a:xfrm>
          </p:grpSpPr>
          <p:sp>
            <p:nvSpPr>
              <p:cNvPr id="34" name="Flowchart: Terminator 33"/>
              <p:cNvSpPr/>
              <p:nvPr/>
            </p:nvSpPr>
            <p:spPr>
              <a:xfrm>
                <a:off x="8860048" y="995365"/>
                <a:ext cx="3319669" cy="924339"/>
              </a:xfrm>
              <a:prstGeom prst="flowChartTerminator">
                <a:avLst/>
              </a:prstGeom>
              <a:gradFill>
                <a:gsLst>
                  <a:gs pos="30000">
                    <a:schemeClr val="accent4">
                      <a:lumMod val="98000"/>
                      <a:lumOff val="2000"/>
                    </a:schemeClr>
                  </a:gs>
                  <a:gs pos="100000">
                    <a:srgbClr val="FFFF00"/>
                  </a:gs>
                </a:gsLst>
                <a:lin ang="0" scaled="0"/>
              </a:gradFill>
              <a:ln>
                <a:solidFill>
                  <a:schemeClr val="accent3"/>
                </a:solidFill>
              </a:ln>
              <a:effectLst>
                <a:innerShdw blurRad="63500" dist="50800" dir="135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35" name="TextBox 34"/>
              <p:cNvSpPr txBox="1"/>
              <p:nvPr/>
            </p:nvSpPr>
            <p:spPr>
              <a:xfrm>
                <a:off x="8752837" y="1088176"/>
                <a:ext cx="2747598" cy="923330"/>
              </a:xfrm>
              <a:prstGeom prst="rect">
                <a:avLst/>
              </a:prstGeom>
              <a:noFill/>
            </p:spPr>
            <p:txBody>
              <a:bodyPr wrap="square" rtlCol="0">
                <a:spAutoFit/>
              </a:bodyPr>
              <a:lstStyle/>
              <a:p>
                <a:pPr algn="ct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Introduce about </a:t>
                </a:r>
              </a:p>
              <a:p>
                <a:pPr algn="ct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a:t>
                </a:r>
                <a:r>
                  <a:rPr lang="en-US" dirty="0" err="1">
                    <a:solidFill>
                      <a:schemeClr val="bg1"/>
                    </a:solidFill>
                    <a:latin typeface="Tahoma" panose="020B0604030504040204" pitchFamily="34" charset="0"/>
                    <a:ea typeface="Tahoma" panose="020B0604030504040204" pitchFamily="34" charset="0"/>
                    <a:cs typeface="Tahoma" panose="020B0604030504040204" pitchFamily="34" charset="0"/>
                  </a:rPr>
                  <a:t>Quang</a:t>
                </a: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 </a:t>
                </a:r>
                <a:r>
                  <a:rPr lang="en-US" dirty="0" err="1">
                    <a:solidFill>
                      <a:schemeClr val="bg1"/>
                    </a:solidFill>
                    <a:latin typeface="Tahoma" panose="020B0604030504040204" pitchFamily="34" charset="0"/>
                    <a:ea typeface="Tahoma" panose="020B0604030504040204" pitchFamily="34" charset="0"/>
                    <a:cs typeface="Tahoma" panose="020B0604030504040204" pitchFamily="34" charset="0"/>
                  </a:rPr>
                  <a:t>Hanh</a:t>
                </a: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 company</a:t>
                </a:r>
              </a:p>
              <a:p>
                <a:endParaRPr lang="en-US"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grpSp>
        <p:sp>
          <p:nvSpPr>
            <p:cNvPr id="33" name="Flowchart: Connector 32"/>
            <p:cNvSpPr/>
            <p:nvPr/>
          </p:nvSpPr>
          <p:spPr>
            <a:xfrm>
              <a:off x="12064529" y="3201852"/>
              <a:ext cx="785190" cy="785190"/>
            </a:xfrm>
            <a:prstGeom prst="flowChartConnector">
              <a:avLst/>
            </a:prstGeom>
            <a:solidFill>
              <a:schemeClr val="bg1"/>
            </a:solidFill>
            <a:ln>
              <a:solidFill>
                <a:schemeClr val="accent4">
                  <a:lumMod val="40000"/>
                  <a:lumOff val="60000"/>
                </a:schemeClr>
              </a:solid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accent4"/>
                  </a:solidFill>
                  <a:latin typeface="Tahoma" panose="020B0604030504040204" pitchFamily="34" charset="0"/>
                  <a:ea typeface="Tahoma" panose="020B0604030504040204" pitchFamily="34" charset="0"/>
                  <a:cs typeface="Tahoma" panose="020B0604030504040204" pitchFamily="34" charset="0"/>
                </a:rPr>
                <a:t>01</a:t>
              </a:r>
              <a:endParaRPr lang="en-US" b="1" dirty="0">
                <a:solidFill>
                  <a:schemeClr val="accent4"/>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36" name="Group 35"/>
          <p:cNvGrpSpPr/>
          <p:nvPr/>
        </p:nvGrpSpPr>
        <p:grpSpPr>
          <a:xfrm>
            <a:off x="284568" y="3610801"/>
            <a:ext cx="3733281" cy="924339"/>
            <a:chOff x="9493343" y="3132278"/>
            <a:chExt cx="3398677" cy="924339"/>
          </a:xfrm>
        </p:grpSpPr>
        <p:grpSp>
          <p:nvGrpSpPr>
            <p:cNvPr id="37" name="Group 36"/>
            <p:cNvGrpSpPr/>
            <p:nvPr/>
          </p:nvGrpSpPr>
          <p:grpSpPr>
            <a:xfrm>
              <a:off x="9493343" y="3132278"/>
              <a:ext cx="3398677" cy="924339"/>
              <a:chOff x="8781040" y="995365"/>
              <a:chExt cx="3398677" cy="924339"/>
            </a:xfrm>
          </p:grpSpPr>
          <p:sp>
            <p:nvSpPr>
              <p:cNvPr id="39" name="Flowchart: Terminator 38"/>
              <p:cNvSpPr/>
              <p:nvPr/>
            </p:nvSpPr>
            <p:spPr>
              <a:xfrm>
                <a:off x="8860048" y="995365"/>
                <a:ext cx="3319669" cy="924339"/>
              </a:xfrm>
              <a:prstGeom prst="flowChartTerminator">
                <a:avLst/>
              </a:prstGeom>
              <a:gradFill>
                <a:gsLst>
                  <a:gs pos="30000">
                    <a:srgbClr val="C20E86"/>
                  </a:gs>
                  <a:gs pos="100000">
                    <a:srgbClr val="F248B9"/>
                  </a:gs>
                </a:gsLst>
                <a:lin ang="0" scaled="0"/>
              </a:gradFill>
              <a:ln>
                <a:solidFill>
                  <a:schemeClr val="accent3"/>
                </a:solidFill>
              </a:ln>
              <a:effectLst>
                <a:innerShdw blurRad="63500" dist="50800" dir="135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40" name="TextBox 39"/>
              <p:cNvSpPr txBox="1"/>
              <p:nvPr/>
            </p:nvSpPr>
            <p:spPr>
              <a:xfrm>
                <a:off x="8781040" y="1231223"/>
                <a:ext cx="2747598" cy="369332"/>
              </a:xfrm>
              <a:prstGeom prst="rect">
                <a:avLst/>
              </a:prstGeom>
              <a:noFill/>
            </p:spPr>
            <p:txBody>
              <a:bodyPr wrap="square" rtlCol="0">
                <a:spAutoFit/>
              </a:bodyPr>
              <a:lstStyle/>
              <a:p>
                <a:pPr algn="ct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System building ideas</a:t>
                </a:r>
              </a:p>
            </p:txBody>
          </p:sp>
        </p:grpSp>
        <p:sp>
          <p:nvSpPr>
            <p:cNvPr id="38" name="Flowchart: Connector 37"/>
            <p:cNvSpPr/>
            <p:nvPr/>
          </p:nvSpPr>
          <p:spPr>
            <a:xfrm>
              <a:off x="12047186" y="3201852"/>
              <a:ext cx="785190" cy="785190"/>
            </a:xfrm>
            <a:prstGeom prst="flowChartConnector">
              <a:avLst/>
            </a:prstGeom>
            <a:solidFill>
              <a:schemeClr val="bg1"/>
            </a:solidFill>
            <a:ln>
              <a:solidFill>
                <a:srgbClr val="F248B9"/>
              </a:solid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C20E86"/>
                  </a:solidFill>
                  <a:latin typeface="Tahoma" panose="020B0604030504040204" pitchFamily="34" charset="0"/>
                  <a:ea typeface="Tahoma" panose="020B0604030504040204" pitchFamily="34" charset="0"/>
                  <a:cs typeface="Tahoma" panose="020B0604030504040204" pitchFamily="34" charset="0"/>
                </a:rPr>
                <a:t>03</a:t>
              </a:r>
              <a:endParaRPr lang="en-US" b="1" dirty="0">
                <a:solidFill>
                  <a:srgbClr val="C20E86"/>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41" name="Group 40"/>
          <p:cNvGrpSpPr/>
          <p:nvPr/>
        </p:nvGrpSpPr>
        <p:grpSpPr>
          <a:xfrm>
            <a:off x="348916" y="2106778"/>
            <a:ext cx="3682812" cy="924339"/>
            <a:chOff x="9539288" y="3132278"/>
            <a:chExt cx="3352732" cy="924339"/>
          </a:xfrm>
        </p:grpSpPr>
        <p:grpSp>
          <p:nvGrpSpPr>
            <p:cNvPr id="42" name="Group 41"/>
            <p:cNvGrpSpPr/>
            <p:nvPr/>
          </p:nvGrpSpPr>
          <p:grpSpPr>
            <a:xfrm>
              <a:off x="9539288" y="3132278"/>
              <a:ext cx="3352732" cy="924339"/>
              <a:chOff x="8826985" y="995365"/>
              <a:chExt cx="3352732" cy="924339"/>
            </a:xfrm>
          </p:grpSpPr>
          <p:sp>
            <p:nvSpPr>
              <p:cNvPr id="44" name="Flowchart: Terminator 43"/>
              <p:cNvSpPr/>
              <p:nvPr/>
            </p:nvSpPr>
            <p:spPr>
              <a:xfrm>
                <a:off x="8860048" y="995365"/>
                <a:ext cx="3319669" cy="924339"/>
              </a:xfrm>
              <a:prstGeom prst="flowChartTerminator">
                <a:avLst/>
              </a:prstGeom>
              <a:gradFill>
                <a:gsLst>
                  <a:gs pos="30000">
                    <a:schemeClr val="accent5">
                      <a:lumMod val="60000"/>
                      <a:lumOff val="40000"/>
                    </a:schemeClr>
                  </a:gs>
                  <a:gs pos="100000">
                    <a:schemeClr val="accent5"/>
                  </a:gs>
                </a:gsLst>
                <a:lin ang="0" scaled="0"/>
              </a:gradFill>
              <a:ln>
                <a:solidFill>
                  <a:schemeClr val="accent3"/>
                </a:solidFill>
              </a:ln>
              <a:effectLst>
                <a:innerShdw blurRad="63500" dist="50800" dir="135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45" name="TextBox 44"/>
              <p:cNvSpPr txBox="1"/>
              <p:nvPr/>
            </p:nvSpPr>
            <p:spPr>
              <a:xfrm>
                <a:off x="8826985" y="1244939"/>
                <a:ext cx="2747598" cy="369332"/>
              </a:xfrm>
              <a:prstGeom prst="rect">
                <a:avLst/>
              </a:prstGeom>
              <a:noFill/>
            </p:spPr>
            <p:txBody>
              <a:bodyPr wrap="square" rtlCol="0">
                <a:spAutoFit/>
              </a:bodyPr>
              <a:lstStyle/>
              <a:p>
                <a:pPr algn="ct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Project overview</a:t>
                </a:r>
              </a:p>
            </p:txBody>
          </p:sp>
        </p:grpSp>
        <p:sp>
          <p:nvSpPr>
            <p:cNvPr id="43" name="Flowchart: Connector 42"/>
            <p:cNvSpPr/>
            <p:nvPr/>
          </p:nvSpPr>
          <p:spPr>
            <a:xfrm>
              <a:off x="12047186" y="3201852"/>
              <a:ext cx="785190" cy="785190"/>
            </a:xfrm>
            <a:prstGeom prst="flowChartConnector">
              <a:avLst/>
            </a:prstGeom>
            <a:solidFill>
              <a:schemeClr val="bg1"/>
            </a:solidFill>
            <a:ln>
              <a:solidFill>
                <a:schemeClr val="accent5">
                  <a:lumMod val="60000"/>
                  <a:lumOff val="40000"/>
                </a:schemeClr>
              </a:solid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chemeClr val="accent5">
                      <a:lumMod val="60000"/>
                      <a:lumOff val="40000"/>
                    </a:schemeClr>
                  </a:solidFill>
                  <a:latin typeface="Tahoma" panose="020B0604030504040204" pitchFamily="34" charset="0"/>
                  <a:ea typeface="Tahoma" panose="020B0604030504040204" pitchFamily="34" charset="0"/>
                  <a:cs typeface="Tahoma" panose="020B0604030504040204" pitchFamily="34" charset="0"/>
                </a:rPr>
                <a:t>02</a:t>
              </a:r>
              <a:endParaRPr lang="en-US" b="1" dirty="0">
                <a:solidFill>
                  <a:schemeClr val="accent5">
                    <a:lumMod val="60000"/>
                    <a:lumOff val="40000"/>
                  </a:schemeClr>
                </a:solidFill>
                <a:latin typeface="Tahoma" panose="020B0604030504040204" pitchFamily="34" charset="0"/>
                <a:ea typeface="Tahoma" panose="020B0604030504040204" pitchFamily="34" charset="0"/>
                <a:cs typeface="Tahoma" panose="020B0604030504040204" pitchFamily="34" charset="0"/>
              </a:endParaRPr>
            </a:p>
          </p:txBody>
        </p:sp>
      </p:grpSp>
      <p:grpSp>
        <p:nvGrpSpPr>
          <p:cNvPr id="46" name="Group 45"/>
          <p:cNvGrpSpPr/>
          <p:nvPr/>
        </p:nvGrpSpPr>
        <p:grpSpPr>
          <a:xfrm>
            <a:off x="1178983" y="5134669"/>
            <a:ext cx="3805658" cy="924339"/>
            <a:chOff x="9427453" y="3132278"/>
            <a:chExt cx="3464567" cy="924339"/>
          </a:xfrm>
        </p:grpSpPr>
        <p:grpSp>
          <p:nvGrpSpPr>
            <p:cNvPr id="47" name="Group 46"/>
            <p:cNvGrpSpPr/>
            <p:nvPr/>
          </p:nvGrpSpPr>
          <p:grpSpPr>
            <a:xfrm>
              <a:off x="9427453" y="3132278"/>
              <a:ext cx="3464567" cy="924339"/>
              <a:chOff x="8715150" y="995365"/>
              <a:chExt cx="3464567" cy="924339"/>
            </a:xfrm>
          </p:grpSpPr>
          <p:sp>
            <p:nvSpPr>
              <p:cNvPr id="49" name="Flowchart: Terminator 48"/>
              <p:cNvSpPr/>
              <p:nvPr/>
            </p:nvSpPr>
            <p:spPr>
              <a:xfrm>
                <a:off x="8860048" y="995365"/>
                <a:ext cx="3319669" cy="924339"/>
              </a:xfrm>
              <a:prstGeom prst="flowChartTerminator">
                <a:avLst/>
              </a:prstGeom>
              <a:gradFill>
                <a:gsLst>
                  <a:gs pos="30000">
                    <a:srgbClr val="7030A0"/>
                  </a:gs>
                  <a:gs pos="100000">
                    <a:srgbClr val="002060"/>
                  </a:gs>
                </a:gsLst>
                <a:lin ang="0" scaled="0"/>
              </a:gradFill>
              <a:ln>
                <a:solidFill>
                  <a:schemeClr val="accent3"/>
                </a:solidFill>
              </a:ln>
              <a:effectLst>
                <a:innerShdw blurRad="63500" dist="50800" dir="13500000">
                  <a:prstClr val="black">
                    <a:alpha val="50000"/>
                  </a:prstClr>
                </a:inn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solidFill>
                    <a:schemeClr val="bg1"/>
                  </a:solidFill>
                  <a:latin typeface="Tahoma" panose="020B0604030504040204" pitchFamily="34" charset="0"/>
                  <a:ea typeface="Tahoma" panose="020B0604030504040204" pitchFamily="34" charset="0"/>
                  <a:cs typeface="Tahoma" panose="020B0604030504040204" pitchFamily="34" charset="0"/>
                </a:endParaRPr>
              </a:p>
            </p:txBody>
          </p:sp>
          <p:sp>
            <p:nvSpPr>
              <p:cNvPr id="50" name="TextBox 49"/>
              <p:cNvSpPr txBox="1"/>
              <p:nvPr/>
            </p:nvSpPr>
            <p:spPr>
              <a:xfrm>
                <a:off x="8715150" y="1255995"/>
                <a:ext cx="2747598" cy="369332"/>
              </a:xfrm>
              <a:prstGeom prst="rect">
                <a:avLst/>
              </a:prstGeom>
              <a:noFill/>
            </p:spPr>
            <p:txBody>
              <a:bodyPr wrap="square" rtlCol="0">
                <a:spAutoFit/>
              </a:bodyPr>
              <a:lstStyle/>
              <a:p>
                <a:pPr algn="ct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Project management</a:t>
                </a:r>
              </a:p>
            </p:txBody>
          </p:sp>
        </p:grpSp>
        <p:sp>
          <p:nvSpPr>
            <p:cNvPr id="48" name="Flowchart: Connector 47"/>
            <p:cNvSpPr/>
            <p:nvPr/>
          </p:nvSpPr>
          <p:spPr>
            <a:xfrm>
              <a:off x="12055857" y="3201852"/>
              <a:ext cx="785190" cy="785190"/>
            </a:xfrm>
            <a:prstGeom prst="flowChartConnector">
              <a:avLst/>
            </a:prstGeom>
            <a:solidFill>
              <a:schemeClr val="bg1"/>
            </a:solidFill>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smtClean="0">
                  <a:solidFill>
                    <a:srgbClr val="002060"/>
                  </a:solidFill>
                  <a:latin typeface="Tahoma" panose="020B0604030504040204" pitchFamily="34" charset="0"/>
                  <a:ea typeface="Tahoma" panose="020B0604030504040204" pitchFamily="34" charset="0"/>
                  <a:cs typeface="Tahoma" panose="020B0604030504040204" pitchFamily="34" charset="0"/>
                </a:rPr>
                <a:t>04</a:t>
              </a:r>
              <a:endParaRPr lang="en-US" b="1" dirty="0">
                <a:solidFill>
                  <a:srgbClr val="002060"/>
                </a:solidFill>
                <a:latin typeface="Tahoma" panose="020B0604030504040204" pitchFamily="34" charset="0"/>
                <a:ea typeface="Tahoma" panose="020B0604030504040204" pitchFamily="34" charset="0"/>
                <a:cs typeface="Tahoma" panose="020B0604030504040204" pitchFamily="34" charset="0"/>
              </a:endParaRPr>
            </a:p>
          </p:txBody>
        </p:sp>
      </p:grpSp>
      <p:cxnSp>
        <p:nvCxnSpPr>
          <p:cNvPr id="56" name="Straight Connector 55"/>
          <p:cNvCxnSpPr>
            <a:stCxn id="34" idx="3"/>
          </p:cNvCxnSpPr>
          <p:nvPr/>
        </p:nvCxnSpPr>
        <p:spPr>
          <a:xfrm>
            <a:off x="5078731" y="1190693"/>
            <a:ext cx="487182" cy="707681"/>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a:stCxn id="44" idx="3"/>
          </p:cNvCxnSpPr>
          <p:nvPr/>
        </p:nvCxnSpPr>
        <p:spPr>
          <a:xfrm>
            <a:off x="4031728" y="2568948"/>
            <a:ext cx="629724" cy="180757"/>
          </a:xfrm>
          <a:prstGeom prst="line">
            <a:avLst/>
          </a:prstGeom>
        </p:spPr>
        <p:style>
          <a:lnRef idx="1">
            <a:schemeClr val="accent5"/>
          </a:lnRef>
          <a:fillRef idx="0">
            <a:schemeClr val="accent5"/>
          </a:fillRef>
          <a:effectRef idx="0">
            <a:schemeClr val="accent5"/>
          </a:effectRef>
          <a:fontRef idx="minor">
            <a:schemeClr val="tx1"/>
          </a:fontRef>
        </p:style>
      </p:cxnSp>
      <p:cxnSp>
        <p:nvCxnSpPr>
          <p:cNvPr id="60" name="Straight Connector 59"/>
          <p:cNvCxnSpPr/>
          <p:nvPr/>
        </p:nvCxnSpPr>
        <p:spPr>
          <a:xfrm flipV="1">
            <a:off x="4031728" y="4188062"/>
            <a:ext cx="629724" cy="1"/>
          </a:xfrm>
          <a:prstGeom prst="line">
            <a:avLst/>
          </a:prstGeom>
          <a:ln>
            <a:solidFill>
              <a:srgbClr val="F248B9"/>
            </a:solidFill>
          </a:ln>
        </p:spPr>
        <p:style>
          <a:lnRef idx="1">
            <a:schemeClr val="accent6"/>
          </a:lnRef>
          <a:fillRef idx="0">
            <a:schemeClr val="accent6"/>
          </a:fillRef>
          <a:effectRef idx="0">
            <a:schemeClr val="accent6"/>
          </a:effectRef>
          <a:fontRef idx="minor">
            <a:schemeClr val="tx1"/>
          </a:fontRef>
        </p:style>
      </p:cxnSp>
      <p:cxnSp>
        <p:nvCxnSpPr>
          <p:cNvPr id="62" name="Straight Connector 61"/>
          <p:cNvCxnSpPr>
            <a:stCxn id="49" idx="3"/>
          </p:cNvCxnSpPr>
          <p:nvPr/>
        </p:nvCxnSpPr>
        <p:spPr>
          <a:xfrm flipV="1">
            <a:off x="4984641" y="5019261"/>
            <a:ext cx="581272" cy="577578"/>
          </a:xfrm>
          <a:prstGeom prst="line">
            <a:avLst/>
          </a:prstGeom>
        </p:spPr>
        <p:style>
          <a:lnRef idx="1">
            <a:schemeClr val="accent6"/>
          </a:lnRef>
          <a:fillRef idx="0">
            <a:schemeClr val="accent6"/>
          </a:fillRef>
          <a:effectRef idx="0">
            <a:schemeClr val="accent6"/>
          </a:effectRef>
          <a:fontRef idx="minor">
            <a:schemeClr val="tx1"/>
          </a:fontRef>
        </p:style>
      </p:cxnSp>
      <p:cxnSp>
        <p:nvCxnSpPr>
          <p:cNvPr id="64" name="Straight Connector 63"/>
          <p:cNvCxnSpPr>
            <a:stCxn id="9" idx="1"/>
          </p:cNvCxnSpPr>
          <p:nvPr/>
        </p:nvCxnSpPr>
        <p:spPr>
          <a:xfrm flipH="1">
            <a:off x="6897757" y="1157269"/>
            <a:ext cx="568509" cy="741105"/>
          </a:xfrm>
          <a:prstGeom prst="line">
            <a:avLst/>
          </a:prstGeom>
        </p:spPr>
        <p:style>
          <a:lnRef idx="1">
            <a:schemeClr val="accent2"/>
          </a:lnRef>
          <a:fillRef idx="0">
            <a:schemeClr val="accent2"/>
          </a:fillRef>
          <a:effectRef idx="0">
            <a:schemeClr val="accent2"/>
          </a:effectRef>
          <a:fontRef idx="minor">
            <a:schemeClr val="tx1"/>
          </a:fontRef>
        </p:style>
      </p:cxnSp>
      <p:cxnSp>
        <p:nvCxnSpPr>
          <p:cNvPr id="70" name="Straight Connector 69"/>
          <p:cNvCxnSpPr>
            <a:stCxn id="19" idx="1"/>
          </p:cNvCxnSpPr>
          <p:nvPr/>
        </p:nvCxnSpPr>
        <p:spPr>
          <a:xfrm flipH="1">
            <a:off x="7886787" y="2565040"/>
            <a:ext cx="522064" cy="272156"/>
          </a:xfrm>
          <a:prstGeom prst="line">
            <a:avLst/>
          </a:prstGeom>
        </p:spPr>
        <p:style>
          <a:lnRef idx="1">
            <a:schemeClr val="accent3"/>
          </a:lnRef>
          <a:fillRef idx="0">
            <a:schemeClr val="accent3"/>
          </a:fillRef>
          <a:effectRef idx="0">
            <a:schemeClr val="accent3"/>
          </a:effectRef>
          <a:fontRef idx="minor">
            <a:schemeClr val="tx1"/>
          </a:fontRef>
        </p:style>
      </p:cxnSp>
      <p:cxnSp>
        <p:nvCxnSpPr>
          <p:cNvPr id="72" name="Straight Connector 71"/>
          <p:cNvCxnSpPr>
            <a:stCxn id="24" idx="1"/>
          </p:cNvCxnSpPr>
          <p:nvPr/>
        </p:nvCxnSpPr>
        <p:spPr>
          <a:xfrm flipH="1">
            <a:off x="7859381" y="4003397"/>
            <a:ext cx="549470" cy="69573"/>
          </a:xfrm>
          <a:prstGeom prst="line">
            <a:avLst/>
          </a:prstGeom>
          <a:ln>
            <a:solidFill>
              <a:schemeClr val="accent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a:stCxn id="29" idx="1"/>
          </p:cNvCxnSpPr>
          <p:nvPr/>
        </p:nvCxnSpPr>
        <p:spPr>
          <a:xfrm flipH="1" flipV="1">
            <a:off x="6987209" y="5052961"/>
            <a:ext cx="479057" cy="612691"/>
          </a:xfrm>
          <a:prstGeom prst="line">
            <a:avLst/>
          </a:prstGeom>
          <a:ln>
            <a:solidFill>
              <a:schemeClr val="accent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15426698"/>
      </p:ext>
    </p:extLst>
  </p:cSld>
  <p:clrMapOvr>
    <a:masterClrMapping/>
  </p:clrMapOvr>
  <mc:AlternateContent xmlns:mc="http://schemas.openxmlformats.org/markup-compatibility/2006" xmlns:p14="http://schemas.microsoft.com/office/powerpoint/2010/main">
    <mc:Choice Requires="p14">
      <p:transition spd="slow" p14:dur="800">
        <p14:flythrough/>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wipe(down)">
                                      <p:cBhvr>
                                        <p:cTn id="7" dur="500"/>
                                        <p:tgtEl>
                                          <p:spTgt spid="5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wipe(right)">
                                      <p:cBhvr>
                                        <p:cTn id="12" dur="500"/>
                                        <p:tgtEl>
                                          <p:spTgt spid="3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8"/>
                                        </p:tgtEl>
                                        <p:attrNameLst>
                                          <p:attrName>style.visibility</p:attrName>
                                        </p:attrNameLst>
                                      </p:cBhvr>
                                      <p:to>
                                        <p:strVal val="visible"/>
                                      </p:to>
                                    </p:set>
                                    <p:animEffect transition="in" filter="wipe(down)">
                                      <p:cBhvr>
                                        <p:cTn id="17" dur="500"/>
                                        <p:tgtEl>
                                          <p:spTgt spid="5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41"/>
                                        </p:tgtEl>
                                        <p:attrNameLst>
                                          <p:attrName>style.visibility</p:attrName>
                                        </p:attrNameLst>
                                      </p:cBhvr>
                                      <p:to>
                                        <p:strVal val="visible"/>
                                      </p:to>
                                    </p:set>
                                    <p:animEffect transition="in" filter="wipe(right)">
                                      <p:cBhvr>
                                        <p:cTn id="22" dur="500"/>
                                        <p:tgtEl>
                                          <p:spTgt spid="4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60"/>
                                        </p:tgtEl>
                                        <p:attrNameLst>
                                          <p:attrName>style.visibility</p:attrName>
                                        </p:attrNameLst>
                                      </p:cBhvr>
                                      <p:to>
                                        <p:strVal val="visible"/>
                                      </p:to>
                                    </p:set>
                                    <p:animEffect transition="in" filter="wipe(down)">
                                      <p:cBhvr>
                                        <p:cTn id="27" dur="500"/>
                                        <p:tgtEl>
                                          <p:spTgt spid="6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36"/>
                                        </p:tgtEl>
                                        <p:attrNameLst>
                                          <p:attrName>style.visibility</p:attrName>
                                        </p:attrNameLst>
                                      </p:cBhvr>
                                      <p:to>
                                        <p:strVal val="visible"/>
                                      </p:to>
                                    </p:set>
                                    <p:animEffect transition="in" filter="wipe(right)">
                                      <p:cBhvr>
                                        <p:cTn id="32" dur="500"/>
                                        <p:tgtEl>
                                          <p:spTgt spid="3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62"/>
                                        </p:tgtEl>
                                        <p:attrNameLst>
                                          <p:attrName>style.visibility</p:attrName>
                                        </p:attrNameLst>
                                      </p:cBhvr>
                                      <p:to>
                                        <p:strVal val="visible"/>
                                      </p:to>
                                    </p:set>
                                    <p:animEffect transition="in" filter="fade">
                                      <p:cBhvr>
                                        <p:cTn id="37" dur="500"/>
                                        <p:tgtEl>
                                          <p:spTgt spid="6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2" fill="hold" nodeType="clickEffect">
                                  <p:stCondLst>
                                    <p:cond delay="0"/>
                                  </p:stCondLst>
                                  <p:childTnLst>
                                    <p:set>
                                      <p:cBhvr>
                                        <p:cTn id="41" dur="1" fill="hold">
                                          <p:stCondLst>
                                            <p:cond delay="0"/>
                                          </p:stCondLst>
                                        </p:cTn>
                                        <p:tgtEl>
                                          <p:spTgt spid="46"/>
                                        </p:tgtEl>
                                        <p:attrNameLst>
                                          <p:attrName>style.visibility</p:attrName>
                                        </p:attrNameLst>
                                      </p:cBhvr>
                                      <p:to>
                                        <p:strVal val="visible"/>
                                      </p:to>
                                    </p:set>
                                    <p:animEffect transition="in" filter="wipe(right)">
                                      <p:cBhvr>
                                        <p:cTn id="42" dur="500"/>
                                        <p:tgtEl>
                                          <p:spTgt spid="46"/>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64"/>
                                        </p:tgtEl>
                                        <p:attrNameLst>
                                          <p:attrName>style.visibility</p:attrName>
                                        </p:attrNameLst>
                                      </p:cBhvr>
                                      <p:to>
                                        <p:strVal val="visible"/>
                                      </p:to>
                                    </p:set>
                                    <p:animEffect transition="in" filter="wipe(down)">
                                      <p:cBhvr>
                                        <p:cTn id="47" dur="500"/>
                                        <p:tgtEl>
                                          <p:spTgt spid="6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15"/>
                                        </p:tgtEl>
                                        <p:attrNameLst>
                                          <p:attrName>style.visibility</p:attrName>
                                        </p:attrNameLst>
                                      </p:cBhvr>
                                      <p:to>
                                        <p:strVal val="visible"/>
                                      </p:to>
                                    </p:set>
                                    <p:animEffect transition="in" filter="wipe(left)">
                                      <p:cBhvr>
                                        <p:cTn id="52" dur="500"/>
                                        <p:tgtEl>
                                          <p:spTgt spid="15"/>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70"/>
                                        </p:tgtEl>
                                        <p:attrNameLst>
                                          <p:attrName>style.visibility</p:attrName>
                                        </p:attrNameLst>
                                      </p:cBhvr>
                                      <p:to>
                                        <p:strVal val="visible"/>
                                      </p:to>
                                    </p:set>
                                    <p:animEffect transition="in" filter="wipe(down)">
                                      <p:cBhvr>
                                        <p:cTn id="57" dur="500"/>
                                        <p:tgtEl>
                                          <p:spTgt spid="70"/>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16"/>
                                        </p:tgtEl>
                                        <p:attrNameLst>
                                          <p:attrName>style.visibility</p:attrName>
                                        </p:attrNameLst>
                                      </p:cBhvr>
                                      <p:to>
                                        <p:strVal val="visible"/>
                                      </p:to>
                                    </p:set>
                                    <p:animEffect transition="in" filter="wipe(left)">
                                      <p:cBhvr>
                                        <p:cTn id="62" dur="500"/>
                                        <p:tgtEl>
                                          <p:spTgt spid="1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nodeType="clickEffect">
                                  <p:stCondLst>
                                    <p:cond delay="0"/>
                                  </p:stCondLst>
                                  <p:childTnLst>
                                    <p:set>
                                      <p:cBhvr>
                                        <p:cTn id="66" dur="1" fill="hold">
                                          <p:stCondLst>
                                            <p:cond delay="0"/>
                                          </p:stCondLst>
                                        </p:cTn>
                                        <p:tgtEl>
                                          <p:spTgt spid="72"/>
                                        </p:tgtEl>
                                        <p:attrNameLst>
                                          <p:attrName>style.visibility</p:attrName>
                                        </p:attrNameLst>
                                      </p:cBhvr>
                                      <p:to>
                                        <p:strVal val="visible"/>
                                      </p:to>
                                    </p:set>
                                    <p:animEffect transition="in" filter="wipe(down)">
                                      <p:cBhvr>
                                        <p:cTn id="67" dur="500"/>
                                        <p:tgtEl>
                                          <p:spTgt spid="72"/>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21"/>
                                        </p:tgtEl>
                                        <p:attrNameLst>
                                          <p:attrName>style.visibility</p:attrName>
                                        </p:attrNameLst>
                                      </p:cBhvr>
                                      <p:to>
                                        <p:strVal val="visible"/>
                                      </p:to>
                                    </p:set>
                                    <p:animEffect transition="in" filter="wipe(left)">
                                      <p:cBhvr>
                                        <p:cTn id="72" dur="500"/>
                                        <p:tgtEl>
                                          <p:spTgt spid="21"/>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1" fill="hold" nodeType="clickEffect">
                                  <p:stCondLst>
                                    <p:cond delay="0"/>
                                  </p:stCondLst>
                                  <p:childTnLst>
                                    <p:set>
                                      <p:cBhvr>
                                        <p:cTn id="76" dur="1" fill="hold">
                                          <p:stCondLst>
                                            <p:cond delay="0"/>
                                          </p:stCondLst>
                                        </p:cTn>
                                        <p:tgtEl>
                                          <p:spTgt spid="74"/>
                                        </p:tgtEl>
                                        <p:attrNameLst>
                                          <p:attrName>style.visibility</p:attrName>
                                        </p:attrNameLst>
                                      </p:cBhvr>
                                      <p:to>
                                        <p:strVal val="visible"/>
                                      </p:to>
                                    </p:set>
                                    <p:animEffect transition="in" filter="wipe(up)">
                                      <p:cBhvr>
                                        <p:cTn id="77" dur="500"/>
                                        <p:tgtEl>
                                          <p:spTgt spid="74"/>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26"/>
                                        </p:tgtEl>
                                        <p:attrNameLst>
                                          <p:attrName>style.visibility</p:attrName>
                                        </p:attrNameLst>
                                      </p:cBhvr>
                                      <p:to>
                                        <p:strVal val="visible"/>
                                      </p:to>
                                    </p:set>
                                    <p:animEffect transition="in" filter="wipe(left)">
                                      <p:cBhvr>
                                        <p:cTn id="8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1184940"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Industry</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13314" name="Picture 2" descr="https://scontent.fhan2-2.fna.fbcdn.net/v/t1.15752-9/80238704_494164497864941_3224551163961540608_n.png?_nc_cat=106&amp;_nc_ohc=gi3A1yv0cGwAQmvBhuRzwfPraUQkg6P-jTXKNsqZJMK3yNb7sThM_NDXg&amp;_nc_ht=scontent.fhan2-2.fna&amp;oh=c1cc05dd5885de02e8076893e8d7d55a&amp;oe=5E7269E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560" y="958514"/>
            <a:ext cx="11053825" cy="52570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582234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954655"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Certificate of company	</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3" name="Picture 2"/>
          <p:cNvPicPr/>
          <p:nvPr/>
        </p:nvPicPr>
        <p:blipFill>
          <a:blip r:embed="rId2"/>
          <a:stretch>
            <a:fillRect/>
          </a:stretch>
        </p:blipFill>
        <p:spPr>
          <a:xfrm>
            <a:off x="613457" y="960699"/>
            <a:ext cx="10822329" cy="5521124"/>
          </a:xfrm>
          <a:prstGeom prst="rect">
            <a:avLst/>
          </a:prstGeom>
        </p:spPr>
      </p:pic>
    </p:spTree>
    <p:extLst>
      <p:ext uri="{BB962C8B-B14F-4D97-AF65-F5344CB8AC3E}">
        <p14:creationId xmlns:p14="http://schemas.microsoft.com/office/powerpoint/2010/main" val="96662192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880917"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Certificate of employee</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4" name="Picture 3"/>
          <p:cNvPicPr>
            <a:picLocks noChangeAspect="1"/>
          </p:cNvPicPr>
          <p:nvPr/>
        </p:nvPicPr>
        <p:blipFill>
          <a:blip r:embed="rId2"/>
          <a:stretch>
            <a:fillRect/>
          </a:stretch>
        </p:blipFill>
        <p:spPr>
          <a:xfrm>
            <a:off x="300941" y="770500"/>
            <a:ext cx="11523201" cy="5746047"/>
          </a:xfrm>
          <a:prstGeom prst="rect">
            <a:avLst/>
          </a:prstGeom>
        </p:spPr>
      </p:pic>
    </p:spTree>
    <p:extLst>
      <p:ext uri="{BB962C8B-B14F-4D97-AF65-F5344CB8AC3E}">
        <p14:creationId xmlns:p14="http://schemas.microsoft.com/office/powerpoint/2010/main" val="59731050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1143262"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Diploma</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5" name="Picture 4"/>
          <p:cNvPicPr/>
          <p:nvPr/>
        </p:nvPicPr>
        <p:blipFill rotWithShape="1">
          <a:blip r:embed="rId2"/>
          <a:srcRect b="7868"/>
          <a:stretch/>
        </p:blipFill>
        <p:spPr bwMode="auto">
          <a:xfrm>
            <a:off x="601884" y="925974"/>
            <a:ext cx="10961225" cy="5474825"/>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289451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632452"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Diploma of employee</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3" name="Picture 2"/>
          <p:cNvPicPr/>
          <p:nvPr/>
        </p:nvPicPr>
        <p:blipFill>
          <a:blip r:embed="rId2"/>
          <a:stretch>
            <a:fillRect/>
          </a:stretch>
        </p:blipFill>
        <p:spPr>
          <a:xfrm>
            <a:off x="647535" y="913652"/>
            <a:ext cx="10591483" cy="5278804"/>
          </a:xfrm>
          <a:prstGeom prst="rect">
            <a:avLst/>
          </a:prstGeom>
        </p:spPr>
      </p:pic>
    </p:spTree>
    <p:extLst>
      <p:ext uri="{BB962C8B-B14F-4D97-AF65-F5344CB8AC3E}">
        <p14:creationId xmlns:p14="http://schemas.microsoft.com/office/powerpoint/2010/main" val="172588184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279791" cy="369332"/>
          </a:xfrm>
          <a:prstGeom prst="rect">
            <a:avLst/>
          </a:prstGeom>
          <a:noFill/>
        </p:spPr>
        <p:txBody>
          <a:bodyPr wrap="none" rtlCol="0">
            <a:spAutoFit/>
          </a:bodyPr>
          <a:lstStyle/>
          <a:p>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Certificate of duty</a:t>
            </a:r>
          </a:p>
        </p:txBody>
      </p:sp>
      <p:pic>
        <p:nvPicPr>
          <p:cNvPr id="3" name="Picture 2" descr="ccnv_update"/>
          <p:cNvPicPr/>
          <p:nvPr/>
        </p:nvPicPr>
        <p:blipFill rotWithShape="1">
          <a:blip r:embed="rId2" cstate="print">
            <a:extLst>
              <a:ext uri="{28A0092B-C50C-407E-A947-70E740481C1C}">
                <a14:useLocalDpi xmlns:a14="http://schemas.microsoft.com/office/drawing/2010/main" val="0"/>
              </a:ext>
            </a:extLst>
          </a:blip>
          <a:srcRect t="7522" r="1025" b="4730"/>
          <a:stretch/>
        </p:blipFill>
        <p:spPr bwMode="auto">
          <a:xfrm>
            <a:off x="613459" y="1041722"/>
            <a:ext cx="10926500" cy="526648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1644565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74561" y="370390"/>
            <a:ext cx="4786888"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Labor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productivity and </a:t>
            </a:r>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wages by month</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5" name="Picture 4" descr="C:\Users\Vy Phan\Desktop\QH Doccument\image 2\man hinh nsld theo thang.png"/>
          <p:cNvPicPr/>
          <p:nvPr/>
        </p:nvPicPr>
        <p:blipFill rotWithShape="1">
          <a:blip r:embed="rId2" cstate="print">
            <a:extLst>
              <a:ext uri="{28A0092B-C50C-407E-A947-70E740481C1C}">
                <a14:useLocalDpi xmlns:a14="http://schemas.microsoft.com/office/drawing/2010/main" val="0"/>
              </a:ext>
            </a:extLst>
          </a:blip>
          <a:srcRect t="4018" r="1666"/>
          <a:stretch/>
        </p:blipFill>
        <p:spPr bwMode="auto">
          <a:xfrm>
            <a:off x="671331" y="1111170"/>
            <a:ext cx="10787605" cy="511601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13992981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4450257"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Labor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productivity and wages by </a:t>
            </a:r>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day</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3" name="Picture 2" descr="C:\Users\Vy Phan\Desktop\QH Doccument\image 2\nsld theo ngay.png"/>
          <p:cNvPicPr/>
          <p:nvPr/>
        </p:nvPicPr>
        <p:blipFill rotWithShape="1">
          <a:blip r:embed="rId2" cstate="print">
            <a:extLst>
              <a:ext uri="{28A0092B-C50C-407E-A947-70E740481C1C}">
                <a14:useLocalDpi xmlns:a14="http://schemas.microsoft.com/office/drawing/2010/main" val="0"/>
              </a:ext>
            </a:extLst>
          </a:blip>
          <a:srcRect t="4062" r="2265"/>
          <a:stretch/>
        </p:blipFill>
        <p:spPr bwMode="auto">
          <a:xfrm>
            <a:off x="613457" y="925975"/>
            <a:ext cx="10810755" cy="533592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47576745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3127779"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Recruitment</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 termination</a:t>
            </a:r>
          </a:p>
        </p:txBody>
      </p:sp>
      <p:pic>
        <p:nvPicPr>
          <p:cNvPr id="3" name="Picture 2" descr="C:\Users\Vy Phan\Desktop\QH Doccument\image 2\man hinh td-cd.png"/>
          <p:cNvPicPr/>
          <p:nvPr/>
        </p:nvPicPr>
        <p:blipFill rotWithShape="1">
          <a:blip r:embed="rId2" cstate="print">
            <a:extLst>
              <a:ext uri="{28A0092B-C50C-407E-A947-70E740481C1C}">
                <a14:useLocalDpi xmlns:a14="http://schemas.microsoft.com/office/drawing/2010/main" val="0"/>
              </a:ext>
            </a:extLst>
          </a:blip>
          <a:srcRect t="4355" r="1881"/>
          <a:stretch/>
        </p:blipFill>
        <p:spPr bwMode="auto">
          <a:xfrm>
            <a:off x="625032" y="1053297"/>
            <a:ext cx="10857053" cy="5231756"/>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87027307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903359"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Workflow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management</a:t>
            </a:r>
          </a:p>
        </p:txBody>
      </p:sp>
      <p:pic>
        <p:nvPicPr>
          <p:cNvPr id="3" name="Picture 2"/>
          <p:cNvPicPr/>
          <p:nvPr/>
        </p:nvPicPr>
        <p:blipFill>
          <a:blip r:embed="rId2"/>
          <a:stretch>
            <a:fillRect/>
          </a:stretch>
        </p:blipFill>
        <p:spPr>
          <a:xfrm>
            <a:off x="474561" y="910460"/>
            <a:ext cx="11157996" cy="5363017"/>
          </a:xfrm>
          <a:prstGeom prst="rect">
            <a:avLst/>
          </a:prstGeom>
        </p:spPr>
      </p:pic>
    </p:spTree>
    <p:extLst>
      <p:ext uri="{BB962C8B-B14F-4D97-AF65-F5344CB8AC3E}">
        <p14:creationId xmlns:p14="http://schemas.microsoft.com/office/powerpoint/2010/main" val="159982226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788577" y="1358875"/>
            <a:ext cx="4601861" cy="4598265"/>
            <a:chOff x="981077" y="1000126"/>
            <a:chExt cx="4924423" cy="4961498"/>
          </a:xfrm>
        </p:grpSpPr>
        <p:sp>
          <p:nvSpPr>
            <p:cNvPr id="18" name="Flowchart: Connector 17"/>
            <p:cNvSpPr/>
            <p:nvPr/>
          </p:nvSpPr>
          <p:spPr>
            <a:xfrm>
              <a:off x="1080568" y="1124611"/>
              <a:ext cx="4824932" cy="4824932"/>
            </a:xfrm>
            <a:prstGeom prst="flowChartConnector">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6">
                    <a:lumMod val="20000"/>
                    <a:lumOff val="80000"/>
                  </a:schemeClr>
                </a:solidFill>
                <a:latin typeface="Tahoma" panose="020B0604030504040204" pitchFamily="34" charset="0"/>
                <a:ea typeface="Tahoma" panose="020B0604030504040204" pitchFamily="34" charset="0"/>
                <a:cs typeface="Tahoma" panose="020B0604030504040204" pitchFamily="34" charset="0"/>
              </a:endParaRPr>
            </a:p>
          </p:txBody>
        </p:sp>
        <p:sp useBgFill="1">
          <p:nvSpPr>
            <p:cNvPr id="13" name="Rectangle 12"/>
            <p:cNvSpPr/>
            <p:nvPr/>
          </p:nvSpPr>
          <p:spPr>
            <a:xfrm>
              <a:off x="981077" y="1000126"/>
              <a:ext cx="2518384" cy="496149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sp>
          <p:nvSpPr>
            <p:cNvPr id="12" name="Flowchart: Connector 11"/>
            <p:cNvSpPr/>
            <p:nvPr/>
          </p:nvSpPr>
          <p:spPr>
            <a:xfrm>
              <a:off x="1143000" y="1250469"/>
              <a:ext cx="4600576" cy="4578832"/>
            </a:xfrm>
            <a:prstGeom prst="flowChartConnector">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accent6">
                    <a:lumMod val="20000"/>
                    <a:lumOff val="80000"/>
                  </a:schemeClr>
                </a:solidFill>
                <a:latin typeface="Tahoma" panose="020B0604030504040204" pitchFamily="34" charset="0"/>
                <a:ea typeface="Tahoma" panose="020B0604030504040204" pitchFamily="34" charset="0"/>
                <a:cs typeface="Tahoma" panose="020B0604030504040204" pitchFamily="34" charset="0"/>
              </a:endParaRPr>
            </a:p>
          </p:txBody>
        </p:sp>
        <p:pic>
          <p:nvPicPr>
            <p:cNvPr id="3074" name="Picture 2" descr="Image result for than quang hanh"/>
            <p:cNvPicPr>
              <a:picLocks noChangeAspect="1" noChangeArrowheads="1"/>
            </p:cNvPicPr>
            <p:nvPr/>
          </p:nvPicPr>
          <p:blipFill>
            <a:blip r:embed="rId3" cstate="hqprint">
              <a:extLst>
                <a:ext uri="{28A0092B-C50C-407E-A947-70E740481C1C}">
                  <a14:useLocalDpi xmlns:a14="http://schemas.microsoft.com/office/drawing/2010/main" val="0"/>
                </a:ext>
              </a:extLst>
            </a:blip>
            <a:srcRect/>
            <a:stretch>
              <a:fillRect/>
            </a:stretch>
          </p:blipFill>
          <p:spPr bwMode="auto">
            <a:xfrm>
              <a:off x="1402231" y="1521861"/>
              <a:ext cx="4074289" cy="4016996"/>
            </a:xfrm>
            <a:prstGeom prst="ellipse">
              <a:avLst/>
            </a:prstGeom>
            <a:noFill/>
            <a:effectLst>
              <a:outerShdw blurRad="50800" dist="38100" dir="2700000" algn="tl" rotWithShape="0">
                <a:prstClr val="black">
                  <a:alpha val="40000"/>
                </a:prstClr>
              </a:outerShdw>
            </a:effectLst>
            <a:extLst>
              <a:ext uri="{909E8E84-426E-40DD-AFC4-6F175D3DCCD1}">
                <a14:hiddenFill xmlns:a14="http://schemas.microsoft.com/office/drawing/2010/main">
                  <a:solidFill>
                    <a:srgbClr val="FFFFFF"/>
                  </a:solidFill>
                </a14:hiddenFill>
              </a:ext>
            </a:extLst>
          </p:spPr>
        </p:pic>
      </p:grpSp>
      <p:sp>
        <p:nvSpPr>
          <p:cNvPr id="8" name="TextBox 7"/>
          <p:cNvSpPr txBox="1"/>
          <p:nvPr/>
        </p:nvSpPr>
        <p:spPr>
          <a:xfrm>
            <a:off x="953135" y="404768"/>
            <a:ext cx="9950160" cy="954107"/>
          </a:xfrm>
          <a:prstGeom prst="rect">
            <a:avLst/>
          </a:prstGeom>
          <a:noFill/>
        </p:spPr>
        <p:txBody>
          <a:bodyPr wrap="none" rtlCol="0">
            <a:spAutoFit/>
          </a:bodyPr>
          <a:lstStyle/>
          <a:p>
            <a:r>
              <a:rPr lang="en-US" altLang="ko-KR" sz="2800"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1.	INTRODUCTION </a:t>
            </a:r>
            <a:r>
              <a:rPr lang="en-US" altLang="ko-KR" sz="2800" b="1" dirty="0">
                <a:solidFill>
                  <a:schemeClr val="accent2"/>
                </a:solidFill>
                <a:latin typeface="Tahoma" panose="020B0604030504040204" pitchFamily="34" charset="0"/>
                <a:ea typeface="Tahoma" panose="020B0604030504040204" pitchFamily="34" charset="0"/>
                <a:cs typeface="Tahoma" panose="020B0604030504040204" pitchFamily="34" charset="0"/>
              </a:rPr>
              <a:t>ABOUT QUANG HANH COMPANY</a:t>
            </a:r>
            <a:endParaRPr lang="ko-KR" altLang="en-US" sz="2800" b="1" dirty="0">
              <a:solidFill>
                <a:schemeClr val="accent6"/>
              </a:solidFill>
              <a:latin typeface="Tahoma" panose="020B0604030504040204" pitchFamily="34" charset="0"/>
              <a:cs typeface="Tahoma" panose="020B0604030504040204" pitchFamily="34" charset="0"/>
            </a:endParaRPr>
          </a:p>
          <a:p>
            <a:endParaRPr lang="en-US" sz="2800" dirty="0">
              <a:latin typeface="Tahoma" panose="020B0604030504040204" pitchFamily="34" charset="0"/>
              <a:ea typeface="Tahoma" panose="020B0604030504040204" pitchFamily="34" charset="0"/>
              <a:cs typeface="Tahoma" panose="020B0604030504040204" pitchFamily="34" charset="0"/>
            </a:endParaRPr>
          </a:p>
        </p:txBody>
      </p:sp>
      <p:grpSp>
        <p:nvGrpSpPr>
          <p:cNvPr id="20" name="Group 19"/>
          <p:cNvGrpSpPr/>
          <p:nvPr/>
        </p:nvGrpSpPr>
        <p:grpSpPr>
          <a:xfrm>
            <a:off x="6310365" y="2512658"/>
            <a:ext cx="4490412" cy="1254966"/>
            <a:chOff x="1009650" y="1398995"/>
            <a:chExt cx="4776162" cy="1370446"/>
          </a:xfrm>
        </p:grpSpPr>
        <p:grpSp>
          <p:nvGrpSpPr>
            <p:cNvPr id="21" name="Group 20"/>
            <p:cNvGrpSpPr/>
            <p:nvPr/>
          </p:nvGrpSpPr>
          <p:grpSpPr>
            <a:xfrm>
              <a:off x="1009650" y="1398995"/>
              <a:ext cx="4776162" cy="1370446"/>
              <a:chOff x="1314441" y="1217265"/>
              <a:chExt cx="5407914" cy="1533284"/>
            </a:xfrm>
          </p:grpSpPr>
          <p:grpSp>
            <p:nvGrpSpPr>
              <p:cNvPr id="23" name="Group 22"/>
              <p:cNvGrpSpPr/>
              <p:nvPr/>
            </p:nvGrpSpPr>
            <p:grpSpPr>
              <a:xfrm>
                <a:off x="1314441" y="1217265"/>
                <a:ext cx="5407914" cy="1533284"/>
                <a:chOff x="1690688" y="1975439"/>
                <a:chExt cx="5407914" cy="1533284"/>
              </a:xfrm>
            </p:grpSpPr>
            <p:grpSp>
              <p:nvGrpSpPr>
                <p:cNvPr id="25" name="Group 24"/>
                <p:cNvGrpSpPr/>
                <p:nvPr/>
              </p:nvGrpSpPr>
              <p:grpSpPr>
                <a:xfrm>
                  <a:off x="1690688" y="1975439"/>
                  <a:ext cx="5407914" cy="1533284"/>
                  <a:chOff x="1690688" y="1975439"/>
                  <a:chExt cx="5407914" cy="1533284"/>
                </a:xfrm>
              </p:grpSpPr>
              <p:grpSp>
                <p:nvGrpSpPr>
                  <p:cNvPr id="30" name="Group 29"/>
                  <p:cNvGrpSpPr/>
                  <p:nvPr/>
                </p:nvGrpSpPr>
                <p:grpSpPr>
                  <a:xfrm>
                    <a:off x="1690688" y="2121272"/>
                    <a:ext cx="5407914" cy="1320149"/>
                    <a:chOff x="928688" y="2016497"/>
                    <a:chExt cx="5407914" cy="1320149"/>
                  </a:xfrm>
                </p:grpSpPr>
                <p:grpSp>
                  <p:nvGrpSpPr>
                    <p:cNvPr id="33" name="Group 32"/>
                    <p:cNvGrpSpPr/>
                    <p:nvPr/>
                  </p:nvGrpSpPr>
                  <p:grpSpPr>
                    <a:xfrm>
                      <a:off x="928688" y="2016497"/>
                      <a:ext cx="5310187" cy="1307255"/>
                      <a:chOff x="928688" y="2016497"/>
                      <a:chExt cx="5310187" cy="1307255"/>
                    </a:xfrm>
                  </p:grpSpPr>
                  <p:sp>
                    <p:nvSpPr>
                      <p:cNvPr id="35" name="Rounded Rectangle 34"/>
                      <p:cNvSpPr/>
                      <p:nvPr/>
                    </p:nvSpPr>
                    <p:spPr>
                      <a:xfrm>
                        <a:off x="1409700" y="2131963"/>
                        <a:ext cx="4829175" cy="1076325"/>
                      </a:xfrm>
                      <a:prstGeom prst="roundRect">
                        <a:avLst/>
                      </a:prstGeom>
                      <a:gradFill>
                        <a:gsLst>
                          <a:gs pos="88000">
                            <a:schemeClr val="accent4">
                              <a:lumMod val="110000"/>
                              <a:satMod val="105000"/>
                              <a:tint val="67000"/>
                            </a:schemeClr>
                          </a:gs>
                          <a:gs pos="59000">
                            <a:schemeClr val="accent4">
                              <a:lumMod val="60000"/>
                              <a:lumOff val="40000"/>
                            </a:schemeClr>
                          </a:gs>
                          <a:gs pos="2000">
                            <a:schemeClr val="accent2">
                              <a:lumMod val="60000"/>
                              <a:lumOff val="40000"/>
                            </a:schemeClr>
                          </a:gs>
                        </a:gsLst>
                        <a:lin ang="3600000" scaled="0"/>
                      </a:gradFill>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useBgFill="1">
                    <p:nvSpPr>
                      <p:cNvPr id="36" name="Rounded Rectangle 35"/>
                      <p:cNvSpPr/>
                      <p:nvPr/>
                    </p:nvSpPr>
                    <p:spPr>
                      <a:xfrm>
                        <a:off x="1819275" y="2412615"/>
                        <a:ext cx="4419600" cy="7239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useBgFill="1">
                    <p:nvSpPr>
                      <p:cNvPr id="37" name="Flowchart: Connector 36"/>
                      <p:cNvSpPr/>
                      <p:nvPr/>
                    </p:nvSpPr>
                    <p:spPr>
                      <a:xfrm>
                        <a:off x="928688" y="2016497"/>
                        <a:ext cx="1371600" cy="1307255"/>
                      </a:xfrm>
                      <a:prstGeom prst="flowChartConnector">
                        <a:avLst/>
                      </a:prstGeom>
                      <a:ln w="38100">
                        <a:solidFill>
                          <a:schemeClr val="accent2"/>
                        </a:solid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grpSp>
                <p:sp useBgFill="1">
                  <p:nvSpPr>
                    <p:cNvPr id="34" name="Right Triangle 33"/>
                    <p:cNvSpPr/>
                    <p:nvPr/>
                  </p:nvSpPr>
                  <p:spPr>
                    <a:xfrm rot="11292833">
                      <a:off x="5146104" y="2085795"/>
                      <a:ext cx="1190498" cy="1250851"/>
                    </a:xfrm>
                    <a:prstGeom prst="r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grpSp>
              <p:sp useBgFill="1">
                <p:nvSpPr>
                  <p:cNvPr id="31" name="Rectangle 30"/>
                  <p:cNvSpPr/>
                  <p:nvPr/>
                </p:nvSpPr>
                <p:spPr>
                  <a:xfrm rot="3331178" flipV="1">
                    <a:off x="5494880" y="2699578"/>
                    <a:ext cx="1533284" cy="8500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grpSp>
            <p:sp useBgFill="1">
              <p:nvSpPr>
                <p:cNvPr id="27" name="Rectangle 26"/>
                <p:cNvSpPr/>
                <p:nvPr/>
              </p:nvSpPr>
              <p:spPr>
                <a:xfrm rot="3331178" flipV="1">
                  <a:off x="5221488" y="2298289"/>
                  <a:ext cx="511940" cy="689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useBgFill="1">
              <p:nvSpPr>
                <p:cNvPr id="28" name="Rectangle 27"/>
                <p:cNvSpPr/>
                <p:nvPr/>
              </p:nvSpPr>
              <p:spPr>
                <a:xfrm rot="3331178">
                  <a:off x="5493370" y="2360162"/>
                  <a:ext cx="565802" cy="7056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grpSp>
          <p:sp>
            <p:nvSpPr>
              <p:cNvPr id="24" name="TextBox 23">
                <a:extLst>
                  <a:ext uri="{FF2B5EF4-FFF2-40B4-BE49-F238E27FC236}">
                    <a16:creationId xmlns:a16="http://schemas.microsoft.com/office/drawing/2014/main" id="{CC8905E8-278A-4BD2-B75B-0CAAFBDB26F1}"/>
                  </a:ext>
                </a:extLst>
              </p:cNvPr>
              <p:cNvSpPr txBox="1"/>
              <p:nvPr/>
            </p:nvSpPr>
            <p:spPr>
              <a:xfrm>
                <a:off x="1723550" y="1599108"/>
                <a:ext cx="617469" cy="714463"/>
              </a:xfrm>
              <a:prstGeom prst="rect">
                <a:avLst/>
              </a:prstGeom>
              <a:noFill/>
            </p:spPr>
            <p:txBody>
              <a:bodyPr wrap="square" lIns="108000" rIns="108000" rtlCol="0" anchor="ctr">
                <a:spAutoFit/>
              </a:bodyPr>
              <a:lstStyle/>
              <a:p>
                <a:r>
                  <a:rPr lang="en-US" altLang="ko-KR" sz="3200" b="1" dirty="0" smtClean="0">
                    <a:latin typeface="Tahoma" panose="020B0604030504040204" pitchFamily="34" charset="0"/>
                    <a:ea typeface="Tahoma" panose="020B0604030504040204" pitchFamily="34" charset="0"/>
                    <a:cs typeface="Tahoma" panose="020B0604030504040204" pitchFamily="34" charset="0"/>
                  </a:rPr>
                  <a:t>A</a:t>
                </a:r>
                <a:endParaRPr lang="ko-KR" altLang="en-US" sz="3200" b="1" dirty="0">
                  <a:latin typeface="Tahoma" panose="020B0604030504040204" pitchFamily="34" charset="0"/>
                  <a:cs typeface="Tahoma" panose="020B0604030504040204" pitchFamily="34" charset="0"/>
                </a:endParaRPr>
              </a:p>
            </p:txBody>
          </p:sp>
        </p:grpSp>
        <p:sp>
          <p:nvSpPr>
            <p:cNvPr id="22" name="TextBox 21"/>
            <p:cNvSpPr txBox="1"/>
            <p:nvPr/>
          </p:nvSpPr>
          <p:spPr>
            <a:xfrm>
              <a:off x="2088615" y="1987762"/>
              <a:ext cx="2448349" cy="403317"/>
            </a:xfrm>
            <a:prstGeom prst="rect">
              <a:avLst/>
            </a:prstGeom>
            <a:noFill/>
          </p:spPr>
          <p:txBody>
            <a:bodyPr wrap="square" rtlCol="0">
              <a:spAutoFit/>
            </a:bodyPr>
            <a:lstStyle/>
            <a:p>
              <a:pPr algn="ctr"/>
              <a:r>
                <a:rPr lang="en-US" dirty="0" smtClean="0">
                  <a:latin typeface="Tahoma" panose="020B0604030504040204" pitchFamily="34" charset="0"/>
                  <a:ea typeface="Tahoma" panose="020B0604030504040204" pitchFamily="34" charset="0"/>
                  <a:cs typeface="Tahoma" panose="020B0604030504040204" pitchFamily="34" charset="0"/>
                </a:rPr>
                <a:t>About company</a:t>
              </a:r>
              <a:endParaRPr lang="en-US" dirty="0">
                <a:latin typeface="Tahoma" panose="020B0604030504040204" pitchFamily="34" charset="0"/>
                <a:ea typeface="Tahoma" panose="020B0604030504040204" pitchFamily="34" charset="0"/>
                <a:cs typeface="Tahoma" panose="020B0604030504040204" pitchFamily="34" charset="0"/>
              </a:endParaRPr>
            </a:p>
          </p:txBody>
        </p:sp>
      </p:grpSp>
      <p:grpSp>
        <p:nvGrpSpPr>
          <p:cNvPr id="38" name="Group 37"/>
          <p:cNvGrpSpPr/>
          <p:nvPr/>
        </p:nvGrpSpPr>
        <p:grpSpPr>
          <a:xfrm>
            <a:off x="6412883" y="4173727"/>
            <a:ext cx="4490412" cy="1254966"/>
            <a:chOff x="1009650" y="1398995"/>
            <a:chExt cx="4776162" cy="1370446"/>
          </a:xfrm>
        </p:grpSpPr>
        <p:grpSp>
          <p:nvGrpSpPr>
            <p:cNvPr id="39" name="Group 38"/>
            <p:cNvGrpSpPr/>
            <p:nvPr/>
          </p:nvGrpSpPr>
          <p:grpSpPr>
            <a:xfrm>
              <a:off x="1009650" y="1398995"/>
              <a:ext cx="4776162" cy="1370446"/>
              <a:chOff x="1314441" y="1217265"/>
              <a:chExt cx="5407914" cy="1533284"/>
            </a:xfrm>
          </p:grpSpPr>
          <p:grpSp>
            <p:nvGrpSpPr>
              <p:cNvPr id="41" name="Group 40"/>
              <p:cNvGrpSpPr/>
              <p:nvPr/>
            </p:nvGrpSpPr>
            <p:grpSpPr>
              <a:xfrm>
                <a:off x="1314441" y="1217265"/>
                <a:ext cx="5407914" cy="1533284"/>
                <a:chOff x="1690688" y="1975439"/>
                <a:chExt cx="5407914" cy="1533284"/>
              </a:xfrm>
            </p:grpSpPr>
            <p:grpSp>
              <p:nvGrpSpPr>
                <p:cNvPr id="43" name="Group 42"/>
                <p:cNvGrpSpPr/>
                <p:nvPr/>
              </p:nvGrpSpPr>
              <p:grpSpPr>
                <a:xfrm>
                  <a:off x="1690688" y="1975439"/>
                  <a:ext cx="5407914" cy="1533284"/>
                  <a:chOff x="1690688" y="1975439"/>
                  <a:chExt cx="5407914" cy="1533284"/>
                </a:xfrm>
              </p:grpSpPr>
              <p:grpSp>
                <p:nvGrpSpPr>
                  <p:cNvPr id="46" name="Group 45"/>
                  <p:cNvGrpSpPr/>
                  <p:nvPr/>
                </p:nvGrpSpPr>
                <p:grpSpPr>
                  <a:xfrm>
                    <a:off x="1690688" y="2121273"/>
                    <a:ext cx="5407914" cy="1320148"/>
                    <a:chOff x="928688" y="2016498"/>
                    <a:chExt cx="5407914" cy="1320148"/>
                  </a:xfrm>
                </p:grpSpPr>
                <p:grpSp>
                  <p:nvGrpSpPr>
                    <p:cNvPr id="48" name="Group 47"/>
                    <p:cNvGrpSpPr/>
                    <p:nvPr/>
                  </p:nvGrpSpPr>
                  <p:grpSpPr>
                    <a:xfrm>
                      <a:off x="928688" y="2016498"/>
                      <a:ext cx="5310187" cy="1307255"/>
                      <a:chOff x="928688" y="2016498"/>
                      <a:chExt cx="5310187" cy="1307255"/>
                    </a:xfrm>
                  </p:grpSpPr>
                  <p:sp>
                    <p:nvSpPr>
                      <p:cNvPr id="50" name="Rounded Rectangle 49"/>
                      <p:cNvSpPr/>
                      <p:nvPr/>
                    </p:nvSpPr>
                    <p:spPr>
                      <a:xfrm>
                        <a:off x="1409700" y="2131964"/>
                        <a:ext cx="4829175" cy="1076325"/>
                      </a:xfrm>
                      <a:prstGeom prst="roundRect">
                        <a:avLst/>
                      </a:prstGeom>
                      <a:gradFill>
                        <a:gsLst>
                          <a:gs pos="0">
                            <a:schemeClr val="accent1">
                              <a:lumMod val="40000"/>
                              <a:lumOff val="60000"/>
                            </a:schemeClr>
                          </a:gs>
                          <a:gs pos="30000">
                            <a:schemeClr val="accent1">
                              <a:lumMod val="60000"/>
                              <a:lumOff val="40000"/>
                            </a:schemeClr>
                          </a:gs>
                          <a:gs pos="100000">
                            <a:schemeClr val="accent1">
                              <a:lumMod val="75000"/>
                            </a:schemeClr>
                          </a:gs>
                        </a:gsLst>
                        <a:lin ang="7200000" scaled="0"/>
                      </a:gradFill>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useBgFill="1">
                    <p:nvSpPr>
                      <p:cNvPr id="51" name="Rounded Rectangle 50"/>
                      <p:cNvSpPr/>
                      <p:nvPr/>
                    </p:nvSpPr>
                    <p:spPr>
                      <a:xfrm>
                        <a:off x="1819275" y="2412615"/>
                        <a:ext cx="4419600" cy="72390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useBgFill="1">
                    <p:nvSpPr>
                      <p:cNvPr id="52" name="Flowchart: Connector 51"/>
                      <p:cNvSpPr/>
                      <p:nvPr/>
                    </p:nvSpPr>
                    <p:spPr>
                      <a:xfrm>
                        <a:off x="928688" y="2016498"/>
                        <a:ext cx="1371600" cy="1307255"/>
                      </a:xfrm>
                      <a:prstGeom prst="flowChartConnector">
                        <a:avLst/>
                      </a:prstGeom>
                      <a:ln w="38100">
                        <a:solidFill>
                          <a:schemeClr val="accent1">
                            <a:lumMod val="60000"/>
                            <a:lumOff val="40000"/>
                          </a:schemeClr>
                        </a:solidFill>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grpSp>
                <p:sp useBgFill="1">
                  <p:nvSpPr>
                    <p:cNvPr id="49" name="Right Triangle 48"/>
                    <p:cNvSpPr/>
                    <p:nvPr/>
                  </p:nvSpPr>
                  <p:spPr>
                    <a:xfrm rot="11292833">
                      <a:off x="5146104" y="2085795"/>
                      <a:ext cx="1190498" cy="1250851"/>
                    </a:xfrm>
                    <a:prstGeom prst="rtTriangl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grpSp>
              <p:sp useBgFill="1">
                <p:nvSpPr>
                  <p:cNvPr id="47" name="Rectangle 46"/>
                  <p:cNvSpPr/>
                  <p:nvPr/>
                </p:nvSpPr>
                <p:spPr>
                  <a:xfrm rot="3331178" flipV="1">
                    <a:off x="5494880" y="2699578"/>
                    <a:ext cx="1533284" cy="85006"/>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grpSp>
            <p:sp useBgFill="1">
              <p:nvSpPr>
                <p:cNvPr id="44" name="Rectangle 43"/>
                <p:cNvSpPr/>
                <p:nvPr/>
              </p:nvSpPr>
              <p:spPr>
                <a:xfrm rot="3331178" flipV="1">
                  <a:off x="5221488" y="2298289"/>
                  <a:ext cx="511940" cy="6898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useBgFill="1">
              <p:nvSpPr>
                <p:cNvPr id="45" name="Rectangle 44"/>
                <p:cNvSpPr/>
                <p:nvPr/>
              </p:nvSpPr>
              <p:spPr>
                <a:xfrm rot="3331178">
                  <a:off x="5493370" y="2360162"/>
                  <a:ext cx="565802" cy="7056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grpSp>
          <p:sp>
            <p:nvSpPr>
              <p:cNvPr id="42" name="TextBox 41">
                <a:extLst>
                  <a:ext uri="{FF2B5EF4-FFF2-40B4-BE49-F238E27FC236}">
                    <a16:creationId xmlns:a16="http://schemas.microsoft.com/office/drawing/2014/main" id="{CC8905E8-278A-4BD2-B75B-0CAAFBDB26F1}"/>
                  </a:ext>
                </a:extLst>
              </p:cNvPr>
              <p:cNvSpPr txBox="1"/>
              <p:nvPr/>
            </p:nvSpPr>
            <p:spPr>
              <a:xfrm>
                <a:off x="1708335" y="1653660"/>
                <a:ext cx="590007" cy="736610"/>
              </a:xfrm>
              <a:prstGeom prst="rect">
                <a:avLst/>
              </a:prstGeom>
              <a:noFill/>
            </p:spPr>
            <p:txBody>
              <a:bodyPr wrap="square" lIns="108000" rIns="108000" rtlCol="0" anchor="ctr">
                <a:spAutoFit/>
              </a:bodyPr>
              <a:lstStyle/>
              <a:p>
                <a:r>
                  <a:rPr lang="en-US" altLang="ko-KR" sz="3200" b="1" dirty="0" smtClean="0">
                    <a:latin typeface="Tahoma" panose="020B0604030504040204" pitchFamily="34" charset="0"/>
                    <a:ea typeface="Tahoma" panose="020B0604030504040204" pitchFamily="34" charset="0"/>
                    <a:cs typeface="Tahoma" panose="020B0604030504040204" pitchFamily="34" charset="0"/>
                  </a:rPr>
                  <a:t>B</a:t>
                </a:r>
                <a:endParaRPr lang="ko-KR" altLang="en-US" sz="3200" b="1" dirty="0">
                  <a:latin typeface="Tahoma" panose="020B0604030504040204" pitchFamily="34" charset="0"/>
                  <a:cs typeface="Tahoma" panose="020B0604030504040204" pitchFamily="34" charset="0"/>
                </a:endParaRPr>
              </a:p>
            </p:txBody>
          </p:sp>
        </p:grpSp>
        <p:sp>
          <p:nvSpPr>
            <p:cNvPr id="40" name="TextBox 39"/>
            <p:cNvSpPr txBox="1"/>
            <p:nvPr/>
          </p:nvSpPr>
          <p:spPr>
            <a:xfrm>
              <a:off x="1797949" y="1992760"/>
              <a:ext cx="3925807" cy="705805"/>
            </a:xfrm>
            <a:prstGeom prst="rect">
              <a:avLst/>
            </a:prstGeom>
            <a:noFill/>
          </p:spPr>
          <p:txBody>
            <a:bodyPr wrap="square" rtlCol="0">
              <a:spAutoFit/>
            </a:bodyPr>
            <a:lstStyle/>
            <a:p>
              <a:pPr algn="ctr"/>
              <a:r>
                <a:rPr lang="en-US" dirty="0" smtClean="0">
                  <a:latin typeface="Tahoma" panose="020B0604030504040204" pitchFamily="34" charset="0"/>
                  <a:ea typeface="Tahoma" panose="020B0604030504040204" pitchFamily="34" charset="0"/>
                  <a:cs typeface="Tahoma" panose="020B0604030504040204" pitchFamily="34" charset="0"/>
                </a:rPr>
                <a:t>Organizational </a:t>
              </a:r>
              <a:r>
                <a:rPr lang="en-US" dirty="0">
                  <a:latin typeface="Tahoma" panose="020B0604030504040204" pitchFamily="34" charset="0"/>
                  <a:ea typeface="Tahoma" panose="020B0604030504040204" pitchFamily="34" charset="0"/>
                  <a:cs typeface="Tahoma" panose="020B0604030504040204" pitchFamily="34" charset="0"/>
                </a:rPr>
                <a:t>structure</a:t>
              </a:r>
            </a:p>
            <a:p>
              <a:pPr algn="ctr"/>
              <a:endParaRPr lang="en-US" dirty="0">
                <a:latin typeface="Tahoma" panose="020B0604030504040204" pitchFamily="34" charset="0"/>
                <a:ea typeface="Tahoma" panose="020B0604030504040204" pitchFamily="34" charset="0"/>
                <a:cs typeface="Tahoma" panose="020B0604030504040204" pitchFamily="34" charset="0"/>
              </a:endParaRPr>
            </a:p>
          </p:txBody>
        </p:sp>
      </p:grpSp>
    </p:spTree>
    <p:extLst>
      <p:ext uri="{BB962C8B-B14F-4D97-AF65-F5344CB8AC3E}">
        <p14:creationId xmlns:p14="http://schemas.microsoft.com/office/powerpoint/2010/main" val="2796102272"/>
      </p:ext>
    </p:extLst>
  </p:cSld>
  <p:clrMapOvr>
    <a:masterClrMapping/>
  </p:clrMapOvr>
  <mc:AlternateContent xmlns:mc="http://schemas.openxmlformats.org/markup-compatibility/2006" xmlns:p14="http://schemas.microsoft.com/office/powerpoint/2010/main">
    <mc:Choice Requires="p14">
      <p:transition spd="slow" p14:dur="900">
        <p14:warp dir="in"/>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17"/>
                                        </p:tgtEl>
                                      </p:cBhvr>
                                    </p:animEffect>
                                    <p:animScale>
                                      <p:cBhvr>
                                        <p:cTn id="7" dur="250" autoRev="1" fill="hold"/>
                                        <p:tgtEl>
                                          <p:spTgt spid="17"/>
                                        </p:tgtEl>
                                      </p:cBhvr>
                                      <p:by x="105000" y="105000"/>
                                    </p:animScale>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ipe(left)">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wipe(left)">
                                      <p:cBhvr>
                                        <p:cTn id="17"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3079689"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Workgroup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management</a:t>
            </a:r>
          </a:p>
        </p:txBody>
      </p:sp>
      <p:pic>
        <p:nvPicPr>
          <p:cNvPr id="3" name="Picture 2"/>
          <p:cNvPicPr/>
          <p:nvPr/>
        </p:nvPicPr>
        <p:blipFill>
          <a:blip r:embed="rId2"/>
          <a:stretch>
            <a:fillRect/>
          </a:stretch>
        </p:blipFill>
        <p:spPr>
          <a:xfrm>
            <a:off x="590309" y="902825"/>
            <a:ext cx="10972800" cy="5382227"/>
          </a:xfrm>
          <a:prstGeom prst="rect">
            <a:avLst/>
          </a:prstGeom>
        </p:spPr>
      </p:pic>
    </p:spTree>
    <p:extLst>
      <p:ext uri="{BB962C8B-B14F-4D97-AF65-F5344CB8AC3E}">
        <p14:creationId xmlns:p14="http://schemas.microsoft.com/office/powerpoint/2010/main" val="75456016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1420582"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Side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of job</a:t>
            </a:r>
          </a:p>
        </p:txBody>
      </p:sp>
      <p:pic>
        <p:nvPicPr>
          <p:cNvPr id="4" name="Picture 3"/>
          <p:cNvPicPr>
            <a:picLocks noChangeAspect="1"/>
          </p:cNvPicPr>
          <p:nvPr/>
        </p:nvPicPr>
        <p:blipFill>
          <a:blip r:embed="rId2"/>
          <a:stretch>
            <a:fillRect/>
          </a:stretch>
        </p:blipFill>
        <p:spPr>
          <a:xfrm>
            <a:off x="474561" y="970698"/>
            <a:ext cx="11223326" cy="5453251"/>
          </a:xfrm>
          <a:prstGeom prst="rect">
            <a:avLst/>
          </a:prstGeom>
        </p:spPr>
      </p:pic>
    </p:spTree>
    <p:extLst>
      <p:ext uri="{BB962C8B-B14F-4D97-AF65-F5344CB8AC3E}">
        <p14:creationId xmlns:p14="http://schemas.microsoft.com/office/powerpoint/2010/main" val="277312079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359941"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Jobs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 Workgroups</a:t>
            </a:r>
          </a:p>
        </p:txBody>
      </p:sp>
      <p:pic>
        <p:nvPicPr>
          <p:cNvPr id="3" name="Picture 2"/>
          <p:cNvPicPr/>
          <p:nvPr/>
        </p:nvPicPr>
        <p:blipFill>
          <a:blip r:embed="rId2"/>
          <a:stretch>
            <a:fillRect/>
          </a:stretch>
        </p:blipFill>
        <p:spPr>
          <a:xfrm>
            <a:off x="579356" y="878575"/>
            <a:ext cx="10879581" cy="5302306"/>
          </a:xfrm>
          <a:prstGeom prst="rect">
            <a:avLst/>
          </a:prstGeom>
        </p:spPr>
      </p:pic>
    </p:spTree>
    <p:extLst>
      <p:ext uri="{BB962C8B-B14F-4D97-AF65-F5344CB8AC3E}">
        <p14:creationId xmlns:p14="http://schemas.microsoft.com/office/powerpoint/2010/main" val="285030003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3236784"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Salary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grade management</a:t>
            </a:r>
          </a:p>
        </p:txBody>
      </p:sp>
      <p:pic>
        <p:nvPicPr>
          <p:cNvPr id="3" name="Picture 2"/>
          <p:cNvPicPr/>
          <p:nvPr/>
        </p:nvPicPr>
        <p:blipFill>
          <a:blip r:embed="rId2" cstate="print">
            <a:extLst>
              <a:ext uri="{28A0092B-C50C-407E-A947-70E740481C1C}">
                <a14:useLocalDpi xmlns:a14="http://schemas.microsoft.com/office/drawing/2010/main" val="0"/>
              </a:ext>
            </a:extLst>
          </a:blip>
          <a:stretch>
            <a:fillRect/>
          </a:stretch>
        </p:blipFill>
        <p:spPr>
          <a:xfrm>
            <a:off x="613458" y="1088019"/>
            <a:ext cx="10868628" cy="5197033"/>
          </a:xfrm>
          <a:prstGeom prst="rect">
            <a:avLst/>
          </a:prstGeom>
        </p:spPr>
      </p:pic>
    </p:spTree>
    <p:extLst>
      <p:ext uri="{BB962C8B-B14F-4D97-AF65-F5344CB8AC3E}">
        <p14:creationId xmlns:p14="http://schemas.microsoft.com/office/powerpoint/2010/main" val="2596209497"/>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3222357"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Salary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scale management</a:t>
            </a:r>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 </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3" name="Picture 2"/>
          <p:cNvPicPr/>
          <p:nvPr/>
        </p:nvPicPr>
        <p:blipFill>
          <a:blip r:embed="rId2" cstate="print">
            <a:extLst>
              <a:ext uri="{28A0092B-C50C-407E-A947-70E740481C1C}">
                <a14:useLocalDpi xmlns:a14="http://schemas.microsoft.com/office/drawing/2010/main" val="0"/>
              </a:ext>
            </a:extLst>
          </a:blip>
          <a:stretch>
            <a:fillRect/>
          </a:stretch>
        </p:blipFill>
        <p:spPr>
          <a:xfrm>
            <a:off x="474561" y="977698"/>
            <a:ext cx="11123272" cy="5388377"/>
          </a:xfrm>
          <a:prstGeom prst="rect">
            <a:avLst/>
          </a:prstGeom>
        </p:spPr>
      </p:pic>
    </p:spTree>
    <p:extLst>
      <p:ext uri="{BB962C8B-B14F-4D97-AF65-F5344CB8AC3E}">
        <p14:creationId xmlns:p14="http://schemas.microsoft.com/office/powerpoint/2010/main" val="2842884166"/>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5559535"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Manage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Salary grade, salary scale, salary level</a:t>
            </a:r>
          </a:p>
        </p:txBody>
      </p:sp>
      <p:pic>
        <p:nvPicPr>
          <p:cNvPr id="3" name="Picture 2"/>
          <p:cNvPicPr/>
          <p:nvPr/>
        </p:nvPicPr>
        <p:blipFill>
          <a:blip r:embed="rId2"/>
          <a:stretch>
            <a:fillRect/>
          </a:stretch>
        </p:blipFill>
        <p:spPr>
          <a:xfrm>
            <a:off x="613458" y="960699"/>
            <a:ext cx="10926501" cy="5382228"/>
          </a:xfrm>
          <a:prstGeom prst="rect">
            <a:avLst/>
          </a:prstGeom>
        </p:spPr>
      </p:pic>
    </p:spTree>
    <p:extLst>
      <p:ext uri="{BB962C8B-B14F-4D97-AF65-F5344CB8AC3E}">
        <p14:creationId xmlns:p14="http://schemas.microsoft.com/office/powerpoint/2010/main" val="206862548"/>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1511952"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Attendance</a:t>
            </a:r>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3" name="image25.png"/>
          <p:cNvPicPr/>
          <p:nvPr/>
        </p:nvPicPr>
        <p:blipFill>
          <a:blip r:embed="rId2"/>
          <a:srcRect/>
          <a:stretch>
            <a:fillRect/>
          </a:stretch>
        </p:blipFill>
        <p:spPr>
          <a:xfrm>
            <a:off x="589947" y="900832"/>
            <a:ext cx="10950011" cy="5453669"/>
          </a:xfrm>
          <a:prstGeom prst="rect">
            <a:avLst/>
          </a:prstGeom>
          <a:ln/>
        </p:spPr>
      </p:pic>
    </p:spTree>
    <p:extLst>
      <p:ext uri="{BB962C8B-B14F-4D97-AF65-F5344CB8AC3E}">
        <p14:creationId xmlns:p14="http://schemas.microsoft.com/office/powerpoint/2010/main" val="3430094223"/>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4248279"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Enter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labor productivity and wages</a:t>
            </a:r>
          </a:p>
        </p:txBody>
      </p:sp>
      <p:pic>
        <p:nvPicPr>
          <p:cNvPr id="4" name="image46.png"/>
          <p:cNvPicPr/>
          <p:nvPr/>
        </p:nvPicPr>
        <p:blipFill>
          <a:blip r:embed="rId2"/>
          <a:srcRect/>
          <a:stretch>
            <a:fillRect/>
          </a:stretch>
        </p:blipFill>
        <p:spPr>
          <a:xfrm>
            <a:off x="578371" y="948560"/>
            <a:ext cx="10915307" cy="5440665"/>
          </a:xfrm>
          <a:prstGeom prst="rect">
            <a:avLst/>
          </a:prstGeom>
          <a:ln/>
        </p:spPr>
      </p:pic>
    </p:spTree>
    <p:extLst>
      <p:ext uri="{BB962C8B-B14F-4D97-AF65-F5344CB8AC3E}">
        <p14:creationId xmlns:p14="http://schemas.microsoft.com/office/powerpoint/2010/main" val="4241856372"/>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2558714"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Register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the mission</a:t>
            </a:r>
          </a:p>
        </p:txBody>
      </p:sp>
      <p:pic>
        <p:nvPicPr>
          <p:cNvPr id="3" name="Picture 2" descr="C:\Users\Vy Phan\Desktop\QH Doccument\image 2\dknv tim kiem bang manv.png"/>
          <p:cNvPicPr/>
          <p:nvPr/>
        </p:nvPicPr>
        <p:blipFill rotWithShape="1">
          <a:blip r:embed="rId2" cstate="print">
            <a:extLst>
              <a:ext uri="{28A0092B-C50C-407E-A947-70E740481C1C}">
                <a14:useLocalDpi xmlns:a14="http://schemas.microsoft.com/office/drawing/2010/main" val="0"/>
              </a:ext>
            </a:extLst>
          </a:blip>
          <a:srcRect l="-1" t="3413" r="1261"/>
          <a:stretch/>
        </p:blipFill>
        <p:spPr bwMode="auto">
          <a:xfrm>
            <a:off x="620893" y="1038899"/>
            <a:ext cx="11046388" cy="5269303"/>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981965525"/>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74561" y="370390"/>
            <a:ext cx="3414717" cy="369332"/>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Send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report to control room</a:t>
            </a:r>
          </a:p>
        </p:txBody>
      </p:sp>
      <p:pic>
        <p:nvPicPr>
          <p:cNvPr id="3" name="image82.png"/>
          <p:cNvPicPr/>
          <p:nvPr/>
        </p:nvPicPr>
        <p:blipFill>
          <a:blip r:embed="rId2"/>
          <a:srcRect/>
          <a:stretch>
            <a:fillRect/>
          </a:stretch>
        </p:blipFill>
        <p:spPr>
          <a:xfrm>
            <a:off x="590309" y="914400"/>
            <a:ext cx="10949650" cy="5428527"/>
          </a:xfrm>
          <a:prstGeom prst="rect">
            <a:avLst/>
          </a:prstGeom>
          <a:ln/>
        </p:spPr>
      </p:pic>
    </p:spTree>
    <p:extLst>
      <p:ext uri="{BB962C8B-B14F-4D97-AF65-F5344CB8AC3E}">
        <p14:creationId xmlns:p14="http://schemas.microsoft.com/office/powerpoint/2010/main" val="1841624079"/>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Parallelogram 26">
            <a:extLst>
              <a:ext uri="{FF2B5EF4-FFF2-40B4-BE49-F238E27FC236}">
                <a16:creationId xmlns:a16="http://schemas.microsoft.com/office/drawing/2014/main" id="{C8773119-FF60-4656-9D22-D375F1CDF658}"/>
              </a:ext>
            </a:extLst>
          </p:cNvPr>
          <p:cNvSpPr/>
          <p:nvPr/>
        </p:nvSpPr>
        <p:spPr>
          <a:xfrm flipH="1">
            <a:off x="8541734" y="3359905"/>
            <a:ext cx="2913384" cy="3509055"/>
          </a:xfrm>
          <a:prstGeom prst="parallelogram">
            <a:avLst>
              <a:gd name="adj" fmla="val 86487"/>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Parallelogram 27">
            <a:extLst>
              <a:ext uri="{FF2B5EF4-FFF2-40B4-BE49-F238E27FC236}">
                <a16:creationId xmlns:a16="http://schemas.microsoft.com/office/drawing/2014/main" id="{F604D2A5-71BA-49C2-9E46-D4F917D552CF}"/>
              </a:ext>
            </a:extLst>
          </p:cNvPr>
          <p:cNvSpPr/>
          <p:nvPr/>
        </p:nvSpPr>
        <p:spPr>
          <a:xfrm flipH="1">
            <a:off x="8930601" y="3359905"/>
            <a:ext cx="2913384" cy="3509055"/>
          </a:xfrm>
          <a:prstGeom prst="parallelogram">
            <a:avLst>
              <a:gd name="adj" fmla="val 86487"/>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Parallelogram 28">
            <a:extLst>
              <a:ext uri="{FF2B5EF4-FFF2-40B4-BE49-F238E27FC236}">
                <a16:creationId xmlns:a16="http://schemas.microsoft.com/office/drawing/2014/main" id="{66FF6100-6038-492E-A86B-10484F62A72F}"/>
              </a:ext>
            </a:extLst>
          </p:cNvPr>
          <p:cNvSpPr/>
          <p:nvPr/>
        </p:nvSpPr>
        <p:spPr>
          <a:xfrm flipH="1">
            <a:off x="3547044" y="698847"/>
            <a:ext cx="2913384" cy="3509055"/>
          </a:xfrm>
          <a:prstGeom prst="parallelogram">
            <a:avLst>
              <a:gd name="adj" fmla="val 86487"/>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Parallelogram 29">
            <a:extLst>
              <a:ext uri="{FF2B5EF4-FFF2-40B4-BE49-F238E27FC236}">
                <a16:creationId xmlns:a16="http://schemas.microsoft.com/office/drawing/2014/main" id="{CE8963EF-7480-4624-8F2E-F4E69589E2B7}"/>
              </a:ext>
            </a:extLst>
          </p:cNvPr>
          <p:cNvSpPr/>
          <p:nvPr/>
        </p:nvSpPr>
        <p:spPr>
          <a:xfrm flipH="1">
            <a:off x="720894" y="0"/>
            <a:ext cx="2913384" cy="3509055"/>
          </a:xfrm>
          <a:prstGeom prst="parallelogram">
            <a:avLst>
              <a:gd name="adj" fmla="val 86487"/>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4" name="Group 43">
            <a:extLst>
              <a:ext uri="{FF2B5EF4-FFF2-40B4-BE49-F238E27FC236}">
                <a16:creationId xmlns:a16="http://schemas.microsoft.com/office/drawing/2014/main" id="{395E7601-FFAA-44E1-BA6D-04B3F19C3C68}"/>
              </a:ext>
            </a:extLst>
          </p:cNvPr>
          <p:cNvGrpSpPr/>
          <p:nvPr/>
        </p:nvGrpSpPr>
        <p:grpSpPr>
          <a:xfrm>
            <a:off x="6179101" y="0"/>
            <a:ext cx="6012899" cy="3255083"/>
            <a:chOff x="5214458" y="0"/>
            <a:chExt cx="6012899" cy="3255083"/>
          </a:xfrm>
        </p:grpSpPr>
        <p:cxnSp>
          <p:nvCxnSpPr>
            <p:cNvPr id="32" name="Straight Connector 31">
              <a:extLst>
                <a:ext uri="{FF2B5EF4-FFF2-40B4-BE49-F238E27FC236}">
                  <a16:creationId xmlns:a16="http://schemas.microsoft.com/office/drawing/2014/main" id="{0F9B177C-86C3-4D6F-B51C-994FDA186861}"/>
                </a:ext>
              </a:extLst>
            </p:cNvPr>
            <p:cNvCxnSpPr>
              <a:cxnSpLocks/>
            </p:cNvCxnSpPr>
            <p:nvPr/>
          </p:nvCxnSpPr>
          <p:spPr>
            <a:xfrm>
              <a:off x="5214458" y="0"/>
              <a:ext cx="2321806" cy="3255083"/>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79AFF763-ED13-4028-8BD0-8D4DE791D84F}"/>
                </a:ext>
              </a:extLst>
            </p:cNvPr>
            <p:cNvCxnSpPr>
              <a:cxnSpLocks/>
            </p:cNvCxnSpPr>
            <p:nvPr/>
          </p:nvCxnSpPr>
          <p:spPr>
            <a:xfrm flipH="1">
              <a:off x="7536265" y="3255083"/>
              <a:ext cx="3691092" cy="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45" name="Group 44">
            <a:extLst>
              <a:ext uri="{FF2B5EF4-FFF2-40B4-BE49-F238E27FC236}">
                <a16:creationId xmlns:a16="http://schemas.microsoft.com/office/drawing/2014/main" id="{34A6B381-049A-4C98-8A5F-198A293D2EA3}"/>
              </a:ext>
            </a:extLst>
          </p:cNvPr>
          <p:cNvGrpSpPr/>
          <p:nvPr/>
        </p:nvGrpSpPr>
        <p:grpSpPr>
          <a:xfrm flipH="1" flipV="1">
            <a:off x="0" y="3602917"/>
            <a:ext cx="6019598" cy="3255083"/>
            <a:chOff x="5214458" y="0"/>
            <a:chExt cx="6019598" cy="3255083"/>
          </a:xfrm>
        </p:grpSpPr>
        <p:cxnSp>
          <p:nvCxnSpPr>
            <p:cNvPr id="46" name="Straight Connector 45">
              <a:extLst>
                <a:ext uri="{FF2B5EF4-FFF2-40B4-BE49-F238E27FC236}">
                  <a16:creationId xmlns:a16="http://schemas.microsoft.com/office/drawing/2014/main" id="{0556A723-AEB5-47B9-B9A9-BE46D957D506}"/>
                </a:ext>
              </a:extLst>
            </p:cNvPr>
            <p:cNvCxnSpPr>
              <a:cxnSpLocks/>
            </p:cNvCxnSpPr>
            <p:nvPr/>
          </p:nvCxnSpPr>
          <p:spPr>
            <a:xfrm>
              <a:off x="5214458" y="0"/>
              <a:ext cx="2321806" cy="3255083"/>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7" name="Straight Connector 46">
              <a:extLst>
                <a:ext uri="{FF2B5EF4-FFF2-40B4-BE49-F238E27FC236}">
                  <a16:creationId xmlns:a16="http://schemas.microsoft.com/office/drawing/2014/main" id="{2183BB58-E70C-4421-9E07-EA07DB4F89F9}"/>
                </a:ext>
              </a:extLst>
            </p:cNvPr>
            <p:cNvCxnSpPr>
              <a:cxnSpLocks/>
            </p:cNvCxnSpPr>
            <p:nvPr/>
          </p:nvCxnSpPr>
          <p:spPr>
            <a:xfrm flipH="1" flipV="1">
              <a:off x="7536264" y="3255083"/>
              <a:ext cx="3697792" cy="0"/>
            </a:xfrm>
            <a:prstGeom prst="line">
              <a:avLst/>
            </a:prstGeom>
            <a:ln w="38100">
              <a:solidFill>
                <a:schemeClr val="accent6"/>
              </a:solidFill>
            </a:ln>
          </p:spPr>
          <p:style>
            <a:lnRef idx="1">
              <a:schemeClr val="accent1"/>
            </a:lnRef>
            <a:fillRef idx="0">
              <a:schemeClr val="accent1"/>
            </a:fillRef>
            <a:effectRef idx="0">
              <a:schemeClr val="accent1"/>
            </a:effectRef>
            <a:fontRef idx="minor">
              <a:schemeClr val="tx1"/>
            </a:fontRef>
          </p:style>
        </p:cxnSp>
      </p:grpSp>
      <p:grpSp>
        <p:nvGrpSpPr>
          <p:cNvPr id="93" name="Group 92">
            <a:extLst>
              <a:ext uri="{FF2B5EF4-FFF2-40B4-BE49-F238E27FC236}">
                <a16:creationId xmlns:a16="http://schemas.microsoft.com/office/drawing/2014/main" id="{8BF7A325-0480-488A-9AB9-CE82C863140B}"/>
              </a:ext>
            </a:extLst>
          </p:cNvPr>
          <p:cNvGrpSpPr/>
          <p:nvPr/>
        </p:nvGrpSpPr>
        <p:grpSpPr>
          <a:xfrm>
            <a:off x="9267014" y="1789778"/>
            <a:ext cx="1778716" cy="1224653"/>
            <a:chOff x="9838117" y="3034601"/>
            <a:chExt cx="2324346" cy="1600321"/>
          </a:xfrm>
        </p:grpSpPr>
        <p:grpSp>
          <p:nvGrpSpPr>
            <p:cNvPr id="88" name="Group 87">
              <a:extLst>
                <a:ext uri="{FF2B5EF4-FFF2-40B4-BE49-F238E27FC236}">
                  <a16:creationId xmlns:a16="http://schemas.microsoft.com/office/drawing/2014/main" id="{8836A4C4-A7FA-4274-8C1A-3BEB8E2F91EE}"/>
                </a:ext>
              </a:extLst>
            </p:cNvPr>
            <p:cNvGrpSpPr/>
            <p:nvPr/>
          </p:nvGrpSpPr>
          <p:grpSpPr>
            <a:xfrm>
              <a:off x="9838117" y="3034601"/>
              <a:ext cx="2324346" cy="1600321"/>
              <a:chOff x="9839517" y="2895698"/>
              <a:chExt cx="4551811" cy="3133938"/>
            </a:xfrm>
          </p:grpSpPr>
          <p:grpSp>
            <p:nvGrpSpPr>
              <p:cNvPr id="87" name="Group 86">
                <a:extLst>
                  <a:ext uri="{FF2B5EF4-FFF2-40B4-BE49-F238E27FC236}">
                    <a16:creationId xmlns:a16="http://schemas.microsoft.com/office/drawing/2014/main" id="{1AB1D952-4754-4836-8DFE-F8F0665947EA}"/>
                  </a:ext>
                </a:extLst>
              </p:cNvPr>
              <p:cNvGrpSpPr/>
              <p:nvPr/>
            </p:nvGrpSpPr>
            <p:grpSpPr>
              <a:xfrm>
                <a:off x="10095620" y="2895698"/>
                <a:ext cx="3288407" cy="2443852"/>
                <a:chOff x="10095620" y="2895698"/>
                <a:chExt cx="3288407" cy="2443852"/>
              </a:xfrm>
            </p:grpSpPr>
            <p:sp>
              <p:nvSpPr>
                <p:cNvPr id="73" name="Trapezoid 72">
                  <a:extLst>
                    <a:ext uri="{FF2B5EF4-FFF2-40B4-BE49-F238E27FC236}">
                      <a16:creationId xmlns:a16="http://schemas.microsoft.com/office/drawing/2014/main" id="{12FCCBF5-D150-4736-80CD-DE981DF81430}"/>
                    </a:ext>
                  </a:extLst>
                </p:cNvPr>
                <p:cNvSpPr/>
                <p:nvPr/>
              </p:nvSpPr>
              <p:spPr>
                <a:xfrm rot="6820098">
                  <a:off x="12103251" y="2553136"/>
                  <a:ext cx="433277" cy="1473747"/>
                </a:xfrm>
                <a:prstGeom prst="trapezoid">
                  <a:avLst>
                    <a:gd name="adj" fmla="val 11476"/>
                  </a:avLst>
                </a:prstGeom>
                <a:solidFill>
                  <a:schemeClr val="accent4"/>
                </a:solidFill>
                <a:ln w="9525" cap="flat">
                  <a:noFill/>
                  <a:prstDash val="solid"/>
                  <a:miter/>
                </a:ln>
              </p:spPr>
              <p:txBody>
                <a:bodyPr rtlCol="0" anchor="ctr"/>
                <a:lstStyle/>
                <a:p>
                  <a:endParaRPr lang="en-US">
                    <a:solidFill>
                      <a:schemeClr val="tx1"/>
                    </a:solidFill>
                  </a:endParaRPr>
                </a:p>
              </p:txBody>
            </p:sp>
            <p:grpSp>
              <p:nvGrpSpPr>
                <p:cNvPr id="71" name="Group 70">
                  <a:extLst>
                    <a:ext uri="{FF2B5EF4-FFF2-40B4-BE49-F238E27FC236}">
                      <a16:creationId xmlns:a16="http://schemas.microsoft.com/office/drawing/2014/main" id="{4B5640F2-21BF-40E2-9BB3-E92B72018AD8}"/>
                    </a:ext>
                  </a:extLst>
                </p:cNvPr>
                <p:cNvGrpSpPr/>
                <p:nvPr/>
              </p:nvGrpSpPr>
              <p:grpSpPr>
                <a:xfrm>
                  <a:off x="10541428" y="2895698"/>
                  <a:ext cx="1434926" cy="560920"/>
                  <a:chOff x="10541428" y="2895698"/>
                  <a:chExt cx="1434926" cy="560920"/>
                </a:xfrm>
              </p:grpSpPr>
              <p:sp>
                <p:nvSpPr>
                  <p:cNvPr id="68" name="Rectangle: Rounded Corners 67">
                    <a:extLst>
                      <a:ext uri="{FF2B5EF4-FFF2-40B4-BE49-F238E27FC236}">
                        <a16:creationId xmlns:a16="http://schemas.microsoft.com/office/drawing/2014/main" id="{1853FB43-E6A7-4568-8134-FD3304941C43}"/>
                      </a:ext>
                    </a:extLst>
                  </p:cNvPr>
                  <p:cNvSpPr/>
                  <p:nvPr/>
                </p:nvSpPr>
                <p:spPr>
                  <a:xfrm rot="19800000">
                    <a:off x="10541428" y="2992155"/>
                    <a:ext cx="1434926" cy="464463"/>
                  </a:xfrm>
                  <a:prstGeom prst="roundRect">
                    <a:avLst>
                      <a:gd name="adj" fmla="val 50000"/>
                    </a:avLst>
                  </a:prstGeom>
                  <a:solidFill>
                    <a:schemeClr val="accent4">
                      <a:lumMod val="75000"/>
                    </a:schemeClr>
                  </a:solidFill>
                  <a:ln w="9525" cap="flat">
                    <a:noFill/>
                    <a:prstDash val="solid"/>
                    <a:miter/>
                  </a:ln>
                </p:spPr>
                <p:txBody>
                  <a:bodyPr rtlCol="0" anchor="ctr"/>
                  <a:lstStyle/>
                  <a:p>
                    <a:endParaRPr lang="en-US">
                      <a:solidFill>
                        <a:schemeClr val="tx1"/>
                      </a:solidFill>
                    </a:endParaRPr>
                  </a:p>
                </p:txBody>
              </p:sp>
              <p:sp>
                <p:nvSpPr>
                  <p:cNvPr id="69" name="Freeform: Shape 68">
                    <a:extLst>
                      <a:ext uri="{FF2B5EF4-FFF2-40B4-BE49-F238E27FC236}">
                        <a16:creationId xmlns:a16="http://schemas.microsoft.com/office/drawing/2014/main" id="{FCE31A4C-F35F-4DD0-AF14-6F8D1BA25A47}"/>
                      </a:ext>
                    </a:extLst>
                  </p:cNvPr>
                  <p:cNvSpPr/>
                  <p:nvPr/>
                </p:nvSpPr>
                <p:spPr>
                  <a:xfrm>
                    <a:off x="11562170" y="2895698"/>
                    <a:ext cx="182803" cy="182803"/>
                  </a:xfrm>
                  <a:custGeom>
                    <a:avLst/>
                    <a:gdLst>
                      <a:gd name="connsiteX0" fmla="*/ 94774 w 95250"/>
                      <a:gd name="connsiteY0" fmla="*/ 50959 h 95250"/>
                      <a:gd name="connsiteX1" fmla="*/ 50959 w 95250"/>
                      <a:gd name="connsiteY1" fmla="*/ 94774 h 95250"/>
                      <a:gd name="connsiteX2" fmla="*/ 7144 w 95250"/>
                      <a:gd name="connsiteY2" fmla="*/ 50959 h 95250"/>
                      <a:gd name="connsiteX3" fmla="*/ 50959 w 95250"/>
                      <a:gd name="connsiteY3" fmla="*/ 7144 h 95250"/>
                      <a:gd name="connsiteX4" fmla="*/ 94774 w 95250"/>
                      <a:gd name="connsiteY4" fmla="*/ 50959 h 95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250" h="95250">
                        <a:moveTo>
                          <a:pt x="94774" y="50959"/>
                        </a:moveTo>
                        <a:cubicBezTo>
                          <a:pt x="94774" y="74771"/>
                          <a:pt x="74771" y="94774"/>
                          <a:pt x="50959" y="94774"/>
                        </a:cubicBezTo>
                        <a:cubicBezTo>
                          <a:pt x="27146" y="94774"/>
                          <a:pt x="7144" y="74771"/>
                          <a:pt x="7144" y="50959"/>
                        </a:cubicBezTo>
                        <a:cubicBezTo>
                          <a:pt x="7144" y="27146"/>
                          <a:pt x="27146" y="7144"/>
                          <a:pt x="50959" y="7144"/>
                        </a:cubicBezTo>
                        <a:cubicBezTo>
                          <a:pt x="74771" y="7144"/>
                          <a:pt x="94774" y="27146"/>
                          <a:pt x="94774" y="50959"/>
                        </a:cubicBezTo>
                        <a:close/>
                      </a:path>
                    </a:pathLst>
                  </a:custGeom>
                  <a:solidFill>
                    <a:schemeClr val="bg1"/>
                  </a:solidFill>
                  <a:ln w="9525" cap="flat">
                    <a:noFill/>
                    <a:prstDash val="solid"/>
                    <a:miter/>
                  </a:ln>
                </p:spPr>
                <p:txBody>
                  <a:bodyPr rtlCol="0" anchor="ctr"/>
                  <a:lstStyle/>
                  <a:p>
                    <a:endParaRPr lang="en-US"/>
                  </a:p>
                </p:txBody>
              </p:sp>
            </p:grpSp>
            <p:grpSp>
              <p:nvGrpSpPr>
                <p:cNvPr id="67" name="Group 66">
                  <a:extLst>
                    <a:ext uri="{FF2B5EF4-FFF2-40B4-BE49-F238E27FC236}">
                      <a16:creationId xmlns:a16="http://schemas.microsoft.com/office/drawing/2014/main" id="{C63351F9-29C3-4FE2-9E33-6188BBDE740B}"/>
                    </a:ext>
                  </a:extLst>
                </p:cNvPr>
                <p:cNvGrpSpPr/>
                <p:nvPr/>
              </p:nvGrpSpPr>
              <p:grpSpPr>
                <a:xfrm>
                  <a:off x="10226072" y="3384119"/>
                  <a:ext cx="1153558" cy="1269798"/>
                  <a:chOff x="10226072" y="3384119"/>
                  <a:chExt cx="1153558" cy="1269798"/>
                </a:xfrm>
              </p:grpSpPr>
              <p:sp>
                <p:nvSpPr>
                  <p:cNvPr id="65" name="Freeform: Shape 64">
                    <a:extLst>
                      <a:ext uri="{FF2B5EF4-FFF2-40B4-BE49-F238E27FC236}">
                        <a16:creationId xmlns:a16="http://schemas.microsoft.com/office/drawing/2014/main" id="{3ABB85CF-A3DA-42C8-8BED-1FC5C7DAAB63}"/>
                      </a:ext>
                    </a:extLst>
                  </p:cNvPr>
                  <p:cNvSpPr/>
                  <p:nvPr/>
                </p:nvSpPr>
                <p:spPr>
                  <a:xfrm rot="19176301">
                    <a:off x="10226072" y="3384119"/>
                    <a:ext cx="1153558" cy="1269798"/>
                  </a:xfrm>
                  <a:custGeom>
                    <a:avLst/>
                    <a:gdLst>
                      <a:gd name="connsiteX0" fmla="*/ 1069399 w 1153558"/>
                      <a:gd name="connsiteY0" fmla="*/ 54157 h 1269798"/>
                      <a:gd name="connsiteX1" fmla="*/ 1098647 w 1153558"/>
                      <a:gd name="connsiteY1" fmla="*/ 383203 h 1269798"/>
                      <a:gd name="connsiteX2" fmla="*/ 358294 w 1153558"/>
                      <a:gd name="connsiteY2" fmla="*/ 1269798 h 1269798"/>
                      <a:gd name="connsiteX3" fmla="*/ 0 w 1153558"/>
                      <a:gd name="connsiteY3" fmla="*/ 970001 h 1269798"/>
                      <a:gd name="connsiteX4" fmla="*/ 740353 w 1153558"/>
                      <a:gd name="connsiteY4" fmla="*/ 83405 h 1269798"/>
                      <a:gd name="connsiteX5" fmla="*/ 1069399 w 1153558"/>
                      <a:gd name="connsiteY5" fmla="*/ 54157 h 12697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53558" h="1269798">
                        <a:moveTo>
                          <a:pt x="1069399" y="54157"/>
                        </a:moveTo>
                        <a:cubicBezTo>
                          <a:pt x="1168112" y="136417"/>
                          <a:pt x="1182737" y="284489"/>
                          <a:pt x="1098647" y="383203"/>
                        </a:cubicBezTo>
                        <a:lnTo>
                          <a:pt x="358294" y="1269798"/>
                        </a:lnTo>
                        <a:lnTo>
                          <a:pt x="0" y="970001"/>
                        </a:lnTo>
                        <a:lnTo>
                          <a:pt x="740353" y="83405"/>
                        </a:lnTo>
                        <a:cubicBezTo>
                          <a:pt x="824442" y="-15309"/>
                          <a:pt x="970685" y="-28106"/>
                          <a:pt x="1069399" y="54157"/>
                        </a:cubicBezTo>
                        <a:close/>
                      </a:path>
                    </a:pathLst>
                  </a:custGeom>
                  <a:solidFill>
                    <a:schemeClr val="accent4">
                      <a:lumMod val="50000"/>
                    </a:schemeClr>
                  </a:solidFill>
                  <a:ln w="9525" cap="flat">
                    <a:noFill/>
                    <a:prstDash val="solid"/>
                    <a:miter/>
                  </a:ln>
                </p:spPr>
                <p:txBody>
                  <a:bodyPr wrap="square" rtlCol="0" anchor="ctr">
                    <a:noAutofit/>
                  </a:bodyPr>
                  <a:lstStyle/>
                  <a:p>
                    <a:endParaRPr lang="en-US" dirty="0"/>
                  </a:p>
                </p:txBody>
              </p:sp>
              <p:sp>
                <p:nvSpPr>
                  <p:cNvPr id="66" name="Freeform: Shape 65">
                    <a:extLst>
                      <a:ext uri="{FF2B5EF4-FFF2-40B4-BE49-F238E27FC236}">
                        <a16:creationId xmlns:a16="http://schemas.microsoft.com/office/drawing/2014/main" id="{D68DA6FB-1E63-4F4C-B0CE-163A14CE95EE}"/>
                      </a:ext>
                    </a:extLst>
                  </p:cNvPr>
                  <p:cNvSpPr/>
                  <p:nvPr/>
                </p:nvSpPr>
                <p:spPr>
                  <a:xfrm>
                    <a:off x="10701546" y="3417653"/>
                    <a:ext cx="182803" cy="182803"/>
                  </a:xfrm>
                  <a:custGeom>
                    <a:avLst/>
                    <a:gdLst>
                      <a:gd name="connsiteX0" fmla="*/ 94774 w 95250"/>
                      <a:gd name="connsiteY0" fmla="*/ 50959 h 95250"/>
                      <a:gd name="connsiteX1" fmla="*/ 50959 w 95250"/>
                      <a:gd name="connsiteY1" fmla="*/ 94774 h 95250"/>
                      <a:gd name="connsiteX2" fmla="*/ 7144 w 95250"/>
                      <a:gd name="connsiteY2" fmla="*/ 50959 h 95250"/>
                      <a:gd name="connsiteX3" fmla="*/ 50959 w 95250"/>
                      <a:gd name="connsiteY3" fmla="*/ 7144 h 95250"/>
                      <a:gd name="connsiteX4" fmla="*/ 94774 w 95250"/>
                      <a:gd name="connsiteY4" fmla="*/ 50959 h 95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250" h="95250">
                        <a:moveTo>
                          <a:pt x="94774" y="50959"/>
                        </a:moveTo>
                        <a:cubicBezTo>
                          <a:pt x="94774" y="74771"/>
                          <a:pt x="74771" y="94774"/>
                          <a:pt x="50959" y="94774"/>
                        </a:cubicBezTo>
                        <a:cubicBezTo>
                          <a:pt x="27146" y="94774"/>
                          <a:pt x="7144" y="74771"/>
                          <a:pt x="7144" y="50959"/>
                        </a:cubicBezTo>
                        <a:cubicBezTo>
                          <a:pt x="7144" y="27146"/>
                          <a:pt x="27146" y="7144"/>
                          <a:pt x="50959" y="7144"/>
                        </a:cubicBezTo>
                        <a:cubicBezTo>
                          <a:pt x="74771" y="7144"/>
                          <a:pt x="94774" y="27146"/>
                          <a:pt x="94774" y="50959"/>
                        </a:cubicBezTo>
                        <a:close/>
                      </a:path>
                    </a:pathLst>
                  </a:custGeom>
                  <a:solidFill>
                    <a:schemeClr val="bg1"/>
                  </a:solidFill>
                  <a:ln w="9525" cap="flat">
                    <a:noFill/>
                    <a:prstDash val="solid"/>
                    <a:miter/>
                  </a:ln>
                </p:spPr>
                <p:txBody>
                  <a:bodyPr rtlCol="0" anchor="ctr"/>
                  <a:lstStyle/>
                  <a:p>
                    <a:endParaRPr lang="en-US"/>
                  </a:p>
                </p:txBody>
              </p:sp>
            </p:grpSp>
            <p:grpSp>
              <p:nvGrpSpPr>
                <p:cNvPr id="62" name="Group 61">
                  <a:extLst>
                    <a:ext uri="{FF2B5EF4-FFF2-40B4-BE49-F238E27FC236}">
                      <a16:creationId xmlns:a16="http://schemas.microsoft.com/office/drawing/2014/main" id="{0D177331-D5E2-47F3-A9BF-5EB8527CF312}"/>
                    </a:ext>
                  </a:extLst>
                </p:cNvPr>
                <p:cNvGrpSpPr/>
                <p:nvPr/>
              </p:nvGrpSpPr>
              <p:grpSpPr>
                <a:xfrm rot="5400000">
                  <a:off x="12509125" y="3435921"/>
                  <a:ext cx="989342" cy="760462"/>
                  <a:chOff x="10999279" y="2698471"/>
                  <a:chExt cx="989342" cy="760462"/>
                </a:xfrm>
              </p:grpSpPr>
              <p:sp>
                <p:nvSpPr>
                  <p:cNvPr id="54" name="Freeform: Shape 53">
                    <a:extLst>
                      <a:ext uri="{FF2B5EF4-FFF2-40B4-BE49-F238E27FC236}">
                        <a16:creationId xmlns:a16="http://schemas.microsoft.com/office/drawing/2014/main" id="{BFCB8D0C-53E9-4D63-95A0-01DA1F21AA01}"/>
                      </a:ext>
                    </a:extLst>
                  </p:cNvPr>
                  <p:cNvSpPr/>
                  <p:nvPr/>
                </p:nvSpPr>
                <p:spPr>
                  <a:xfrm>
                    <a:off x="11237298" y="2698471"/>
                    <a:ext cx="712934" cy="329046"/>
                  </a:xfrm>
                  <a:custGeom>
                    <a:avLst/>
                    <a:gdLst>
                      <a:gd name="connsiteX0" fmla="*/ 7144 w 371475"/>
                      <a:gd name="connsiteY0" fmla="*/ 145256 h 171450"/>
                      <a:gd name="connsiteX1" fmla="*/ 90011 w 371475"/>
                      <a:gd name="connsiteY1" fmla="*/ 32861 h 171450"/>
                      <a:gd name="connsiteX2" fmla="*/ 250984 w 371475"/>
                      <a:gd name="connsiteY2" fmla="*/ 7144 h 171450"/>
                      <a:gd name="connsiteX3" fmla="*/ 361474 w 371475"/>
                      <a:gd name="connsiteY3" fmla="*/ 103346 h 171450"/>
                      <a:gd name="connsiteX4" fmla="*/ 367189 w 371475"/>
                      <a:gd name="connsiteY4" fmla="*/ 139541 h 171450"/>
                      <a:gd name="connsiteX5" fmla="*/ 343376 w 371475"/>
                      <a:gd name="connsiteY5" fmla="*/ 143351 h 171450"/>
                      <a:gd name="connsiteX6" fmla="*/ 234791 w 371475"/>
                      <a:gd name="connsiteY6" fmla="*/ 58579 h 171450"/>
                      <a:gd name="connsiteX7" fmla="*/ 117634 w 371475"/>
                      <a:gd name="connsiteY7" fmla="*/ 76676 h 171450"/>
                      <a:gd name="connsiteX8" fmla="*/ 58579 w 371475"/>
                      <a:gd name="connsiteY8" fmla="*/ 167164 h 1714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71475" h="171450">
                        <a:moveTo>
                          <a:pt x="7144" y="145256"/>
                        </a:moveTo>
                        <a:lnTo>
                          <a:pt x="90011" y="32861"/>
                        </a:lnTo>
                        <a:lnTo>
                          <a:pt x="250984" y="7144"/>
                        </a:lnTo>
                        <a:lnTo>
                          <a:pt x="361474" y="103346"/>
                        </a:lnTo>
                        <a:lnTo>
                          <a:pt x="367189" y="139541"/>
                        </a:lnTo>
                        <a:lnTo>
                          <a:pt x="343376" y="143351"/>
                        </a:lnTo>
                        <a:lnTo>
                          <a:pt x="234791" y="58579"/>
                        </a:lnTo>
                        <a:lnTo>
                          <a:pt x="117634" y="76676"/>
                        </a:lnTo>
                        <a:lnTo>
                          <a:pt x="58579" y="167164"/>
                        </a:lnTo>
                        <a:close/>
                      </a:path>
                    </a:pathLst>
                  </a:custGeom>
                  <a:solidFill>
                    <a:schemeClr val="accent4"/>
                  </a:solidFill>
                  <a:ln w="9525" cap="flat">
                    <a:noFill/>
                    <a:prstDash val="solid"/>
                    <a:miter/>
                  </a:ln>
                </p:spPr>
                <p:txBody>
                  <a:bodyPr rtlCol="0" anchor="ctr"/>
                  <a:lstStyle/>
                  <a:p>
                    <a:endParaRPr lang="en-US"/>
                  </a:p>
                </p:txBody>
              </p:sp>
              <p:sp>
                <p:nvSpPr>
                  <p:cNvPr id="55" name="Freeform: Shape 54">
                    <a:extLst>
                      <a:ext uri="{FF2B5EF4-FFF2-40B4-BE49-F238E27FC236}">
                        <a16:creationId xmlns:a16="http://schemas.microsoft.com/office/drawing/2014/main" id="{01E0BAFA-BB1C-46FA-AB0F-C93867DDDD4B}"/>
                      </a:ext>
                    </a:extLst>
                  </p:cNvPr>
                  <p:cNvSpPr/>
                  <p:nvPr/>
                </p:nvSpPr>
                <p:spPr>
                  <a:xfrm>
                    <a:off x="11293968" y="3075046"/>
                    <a:ext cx="694653" cy="383887"/>
                  </a:xfrm>
                  <a:custGeom>
                    <a:avLst/>
                    <a:gdLst>
                      <a:gd name="connsiteX0" fmla="*/ 7144 w 361950"/>
                      <a:gd name="connsiteY0" fmla="*/ 114776 h 200025"/>
                      <a:gd name="connsiteX1" fmla="*/ 120491 w 361950"/>
                      <a:gd name="connsiteY1" fmla="*/ 194786 h 200025"/>
                      <a:gd name="connsiteX2" fmla="*/ 281464 w 361950"/>
                      <a:gd name="connsiteY2" fmla="*/ 169069 h 200025"/>
                      <a:gd name="connsiteX3" fmla="*/ 355759 w 361950"/>
                      <a:gd name="connsiteY3" fmla="*/ 43339 h 200025"/>
                      <a:gd name="connsiteX4" fmla="*/ 350044 w 361950"/>
                      <a:gd name="connsiteY4" fmla="*/ 7144 h 200025"/>
                      <a:gd name="connsiteX5" fmla="*/ 327184 w 361950"/>
                      <a:gd name="connsiteY5" fmla="*/ 10954 h 200025"/>
                      <a:gd name="connsiteX6" fmla="*/ 250031 w 361950"/>
                      <a:gd name="connsiteY6" fmla="*/ 125254 h 200025"/>
                      <a:gd name="connsiteX7" fmla="*/ 132874 w 361950"/>
                      <a:gd name="connsiteY7" fmla="*/ 144304 h 200025"/>
                      <a:gd name="connsiteX8" fmla="*/ 48101 w 361950"/>
                      <a:gd name="connsiteY8" fmla="*/ 77629 h 200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61950" h="200025">
                        <a:moveTo>
                          <a:pt x="7144" y="114776"/>
                        </a:moveTo>
                        <a:lnTo>
                          <a:pt x="120491" y="194786"/>
                        </a:lnTo>
                        <a:lnTo>
                          <a:pt x="281464" y="169069"/>
                        </a:lnTo>
                        <a:lnTo>
                          <a:pt x="355759" y="43339"/>
                        </a:lnTo>
                        <a:lnTo>
                          <a:pt x="350044" y="7144"/>
                        </a:lnTo>
                        <a:lnTo>
                          <a:pt x="327184" y="10954"/>
                        </a:lnTo>
                        <a:lnTo>
                          <a:pt x="250031" y="125254"/>
                        </a:lnTo>
                        <a:lnTo>
                          <a:pt x="132874" y="144304"/>
                        </a:lnTo>
                        <a:lnTo>
                          <a:pt x="48101" y="77629"/>
                        </a:lnTo>
                        <a:close/>
                      </a:path>
                    </a:pathLst>
                  </a:custGeom>
                  <a:solidFill>
                    <a:schemeClr val="accent4"/>
                  </a:solidFill>
                  <a:ln w="9525" cap="flat">
                    <a:noFill/>
                    <a:prstDash val="solid"/>
                    <a:miter/>
                  </a:ln>
                </p:spPr>
                <p:txBody>
                  <a:bodyPr rtlCol="0" anchor="ctr"/>
                  <a:lstStyle/>
                  <a:p>
                    <a:endParaRPr lang="en-US"/>
                  </a:p>
                </p:txBody>
              </p:sp>
              <p:sp>
                <p:nvSpPr>
                  <p:cNvPr id="57" name="Freeform: Shape 56">
                    <a:extLst>
                      <a:ext uri="{FF2B5EF4-FFF2-40B4-BE49-F238E27FC236}">
                        <a16:creationId xmlns:a16="http://schemas.microsoft.com/office/drawing/2014/main" id="{3947F597-A8AD-494F-9C8A-C37501D16C39}"/>
                      </a:ext>
                    </a:extLst>
                  </p:cNvPr>
                  <p:cNvSpPr/>
                  <p:nvPr/>
                </p:nvSpPr>
                <p:spPr>
                  <a:xfrm>
                    <a:off x="10999279" y="2942227"/>
                    <a:ext cx="457009" cy="457009"/>
                  </a:xfrm>
                  <a:custGeom>
                    <a:avLst/>
                    <a:gdLst>
                      <a:gd name="connsiteX0" fmla="*/ 102790 w 238125"/>
                      <a:gd name="connsiteY0" fmla="*/ 8493 h 238125"/>
                      <a:gd name="connsiteX1" fmla="*/ 8493 w 238125"/>
                      <a:gd name="connsiteY1" fmla="*/ 138985 h 238125"/>
                      <a:gd name="connsiteX2" fmla="*/ 138985 w 238125"/>
                      <a:gd name="connsiteY2" fmla="*/ 233283 h 238125"/>
                      <a:gd name="connsiteX3" fmla="*/ 233283 w 238125"/>
                      <a:gd name="connsiteY3" fmla="*/ 102790 h 238125"/>
                      <a:gd name="connsiteX4" fmla="*/ 102790 w 238125"/>
                      <a:gd name="connsiteY4" fmla="*/ 8493 h 238125"/>
                      <a:gd name="connsiteX5" fmla="*/ 128508 w 238125"/>
                      <a:gd name="connsiteY5" fmla="*/ 164703 h 238125"/>
                      <a:gd name="connsiteX6" fmla="*/ 78025 w 238125"/>
                      <a:gd name="connsiteY6" fmla="*/ 128508 h 238125"/>
                      <a:gd name="connsiteX7" fmla="*/ 114220 w 238125"/>
                      <a:gd name="connsiteY7" fmla="*/ 78025 h 238125"/>
                      <a:gd name="connsiteX8" fmla="*/ 164703 w 238125"/>
                      <a:gd name="connsiteY8" fmla="*/ 114220 h 238125"/>
                      <a:gd name="connsiteX9" fmla="*/ 128508 w 238125"/>
                      <a:gd name="connsiteY9" fmla="*/ 164703 h 2381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38125" h="238125">
                        <a:moveTo>
                          <a:pt x="102790" y="8493"/>
                        </a:moveTo>
                        <a:cubicBezTo>
                          <a:pt x="40878" y="18018"/>
                          <a:pt x="-1032" y="77073"/>
                          <a:pt x="8493" y="138985"/>
                        </a:cubicBezTo>
                        <a:cubicBezTo>
                          <a:pt x="18018" y="200898"/>
                          <a:pt x="77073" y="242808"/>
                          <a:pt x="138985" y="233283"/>
                        </a:cubicBezTo>
                        <a:cubicBezTo>
                          <a:pt x="200898" y="223758"/>
                          <a:pt x="242808" y="164703"/>
                          <a:pt x="233283" y="102790"/>
                        </a:cubicBezTo>
                        <a:cubicBezTo>
                          <a:pt x="222805" y="40878"/>
                          <a:pt x="164703" y="-1032"/>
                          <a:pt x="102790" y="8493"/>
                        </a:cubicBezTo>
                        <a:close/>
                        <a:moveTo>
                          <a:pt x="128508" y="164703"/>
                        </a:moveTo>
                        <a:cubicBezTo>
                          <a:pt x="104695" y="168513"/>
                          <a:pt x="81835" y="152320"/>
                          <a:pt x="78025" y="128508"/>
                        </a:cubicBezTo>
                        <a:cubicBezTo>
                          <a:pt x="74215" y="104695"/>
                          <a:pt x="90408" y="81835"/>
                          <a:pt x="114220" y="78025"/>
                        </a:cubicBezTo>
                        <a:cubicBezTo>
                          <a:pt x="138033" y="74215"/>
                          <a:pt x="160893" y="90408"/>
                          <a:pt x="164703" y="114220"/>
                        </a:cubicBezTo>
                        <a:cubicBezTo>
                          <a:pt x="169465" y="138033"/>
                          <a:pt x="152320" y="160893"/>
                          <a:pt x="128508" y="164703"/>
                        </a:cubicBezTo>
                        <a:close/>
                      </a:path>
                    </a:pathLst>
                  </a:custGeom>
                  <a:solidFill>
                    <a:schemeClr val="accent4">
                      <a:lumMod val="75000"/>
                    </a:schemeClr>
                  </a:solidFill>
                  <a:ln w="9525" cap="flat">
                    <a:noFill/>
                    <a:prstDash val="solid"/>
                    <a:miter/>
                  </a:ln>
                </p:spPr>
                <p:txBody>
                  <a:bodyPr rtlCol="0" anchor="ctr"/>
                  <a:lstStyle/>
                  <a:p>
                    <a:endParaRPr lang="en-US"/>
                  </a:p>
                </p:txBody>
              </p:sp>
            </p:grpSp>
            <p:grpSp>
              <p:nvGrpSpPr>
                <p:cNvPr id="72" name="Group 71">
                  <a:extLst>
                    <a:ext uri="{FF2B5EF4-FFF2-40B4-BE49-F238E27FC236}">
                      <a16:creationId xmlns:a16="http://schemas.microsoft.com/office/drawing/2014/main" id="{496281CA-D9BE-4A93-8950-6FC9D5C829F3}"/>
                    </a:ext>
                  </a:extLst>
                </p:cNvPr>
                <p:cNvGrpSpPr/>
                <p:nvPr/>
              </p:nvGrpSpPr>
              <p:grpSpPr>
                <a:xfrm>
                  <a:off x="10095620" y="4304882"/>
                  <a:ext cx="1425867" cy="1034668"/>
                  <a:chOff x="10095620" y="4304882"/>
                  <a:chExt cx="1425867" cy="1034668"/>
                </a:xfrm>
              </p:grpSpPr>
              <p:sp>
                <p:nvSpPr>
                  <p:cNvPr id="59" name="Freeform: Shape 58">
                    <a:extLst>
                      <a:ext uri="{FF2B5EF4-FFF2-40B4-BE49-F238E27FC236}">
                        <a16:creationId xmlns:a16="http://schemas.microsoft.com/office/drawing/2014/main" id="{283A070C-2A96-4B94-B005-E1BD896FAEBA}"/>
                      </a:ext>
                    </a:extLst>
                  </p:cNvPr>
                  <p:cNvSpPr/>
                  <p:nvPr/>
                </p:nvSpPr>
                <p:spPr>
                  <a:xfrm>
                    <a:off x="10226256" y="4304882"/>
                    <a:ext cx="1133382" cy="914017"/>
                  </a:xfrm>
                  <a:custGeom>
                    <a:avLst/>
                    <a:gdLst>
                      <a:gd name="connsiteX0" fmla="*/ 558641 w 590550"/>
                      <a:gd name="connsiteY0" fmla="*/ 470059 h 476250"/>
                      <a:gd name="connsiteX1" fmla="*/ 37624 w 590550"/>
                      <a:gd name="connsiteY1" fmla="*/ 470059 h 476250"/>
                      <a:gd name="connsiteX2" fmla="*/ 7144 w 590550"/>
                      <a:gd name="connsiteY2" fmla="*/ 439579 h 476250"/>
                      <a:gd name="connsiteX3" fmla="*/ 7144 w 590550"/>
                      <a:gd name="connsiteY3" fmla="*/ 98584 h 476250"/>
                      <a:gd name="connsiteX4" fmla="*/ 98584 w 590550"/>
                      <a:gd name="connsiteY4" fmla="*/ 7144 h 476250"/>
                      <a:gd name="connsiteX5" fmla="*/ 498634 w 590550"/>
                      <a:gd name="connsiteY5" fmla="*/ 7144 h 476250"/>
                      <a:gd name="connsiteX6" fmla="*/ 590074 w 590550"/>
                      <a:gd name="connsiteY6" fmla="*/ 98584 h 476250"/>
                      <a:gd name="connsiteX7" fmla="*/ 590074 w 590550"/>
                      <a:gd name="connsiteY7" fmla="*/ 440531 h 476250"/>
                      <a:gd name="connsiteX8" fmla="*/ 558641 w 590550"/>
                      <a:gd name="connsiteY8" fmla="*/ 470059 h 4762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90550" h="476250">
                        <a:moveTo>
                          <a:pt x="558641" y="470059"/>
                        </a:moveTo>
                        <a:lnTo>
                          <a:pt x="37624" y="470059"/>
                        </a:lnTo>
                        <a:cubicBezTo>
                          <a:pt x="20479" y="470059"/>
                          <a:pt x="7144" y="456724"/>
                          <a:pt x="7144" y="439579"/>
                        </a:cubicBezTo>
                        <a:lnTo>
                          <a:pt x="7144" y="98584"/>
                        </a:lnTo>
                        <a:cubicBezTo>
                          <a:pt x="7144" y="48101"/>
                          <a:pt x="48101" y="7144"/>
                          <a:pt x="98584" y="7144"/>
                        </a:cubicBezTo>
                        <a:lnTo>
                          <a:pt x="498634" y="7144"/>
                        </a:lnTo>
                        <a:cubicBezTo>
                          <a:pt x="549116" y="7144"/>
                          <a:pt x="590074" y="48101"/>
                          <a:pt x="590074" y="98584"/>
                        </a:cubicBezTo>
                        <a:lnTo>
                          <a:pt x="590074" y="440531"/>
                        </a:lnTo>
                        <a:cubicBezTo>
                          <a:pt x="589121" y="456724"/>
                          <a:pt x="574834" y="470059"/>
                          <a:pt x="558641" y="470059"/>
                        </a:cubicBezTo>
                        <a:close/>
                      </a:path>
                    </a:pathLst>
                  </a:custGeom>
                  <a:solidFill>
                    <a:schemeClr val="accent4">
                      <a:lumMod val="75000"/>
                    </a:schemeClr>
                  </a:solidFill>
                  <a:ln w="9525" cap="flat">
                    <a:noFill/>
                    <a:prstDash val="solid"/>
                    <a:miter/>
                  </a:ln>
                </p:spPr>
                <p:txBody>
                  <a:bodyPr rtlCol="0" anchor="ctr"/>
                  <a:lstStyle/>
                  <a:p>
                    <a:endParaRPr lang="en-US"/>
                  </a:p>
                </p:txBody>
              </p:sp>
              <p:sp>
                <p:nvSpPr>
                  <p:cNvPr id="60" name="Freeform: Shape 59">
                    <a:extLst>
                      <a:ext uri="{FF2B5EF4-FFF2-40B4-BE49-F238E27FC236}">
                        <a16:creationId xmlns:a16="http://schemas.microsoft.com/office/drawing/2014/main" id="{2E58D027-E053-433C-9BB8-63C12D49CD4B}"/>
                      </a:ext>
                    </a:extLst>
                  </p:cNvPr>
                  <p:cNvSpPr/>
                  <p:nvPr/>
                </p:nvSpPr>
                <p:spPr>
                  <a:xfrm>
                    <a:off x="10095620" y="5083625"/>
                    <a:ext cx="1425867" cy="255925"/>
                  </a:xfrm>
                  <a:custGeom>
                    <a:avLst/>
                    <a:gdLst>
                      <a:gd name="connsiteX0" fmla="*/ 711994 w 742950"/>
                      <a:gd name="connsiteY0" fmla="*/ 129064 h 133350"/>
                      <a:gd name="connsiteX1" fmla="*/ 37624 w 742950"/>
                      <a:gd name="connsiteY1" fmla="*/ 129064 h 133350"/>
                      <a:gd name="connsiteX2" fmla="*/ 7144 w 742950"/>
                      <a:gd name="connsiteY2" fmla="*/ 98584 h 133350"/>
                      <a:gd name="connsiteX3" fmla="*/ 7144 w 742950"/>
                      <a:gd name="connsiteY3" fmla="*/ 98584 h 133350"/>
                      <a:gd name="connsiteX4" fmla="*/ 98584 w 742950"/>
                      <a:gd name="connsiteY4" fmla="*/ 7144 h 133350"/>
                      <a:gd name="connsiteX5" fmla="*/ 651986 w 742950"/>
                      <a:gd name="connsiteY5" fmla="*/ 7144 h 133350"/>
                      <a:gd name="connsiteX6" fmla="*/ 743426 w 742950"/>
                      <a:gd name="connsiteY6" fmla="*/ 98584 h 133350"/>
                      <a:gd name="connsiteX7" fmla="*/ 743426 w 742950"/>
                      <a:gd name="connsiteY7" fmla="*/ 98584 h 133350"/>
                      <a:gd name="connsiteX8" fmla="*/ 711994 w 742950"/>
                      <a:gd name="connsiteY8" fmla="*/ 129064 h 1333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42950" h="133350">
                        <a:moveTo>
                          <a:pt x="711994" y="129064"/>
                        </a:moveTo>
                        <a:lnTo>
                          <a:pt x="37624" y="129064"/>
                        </a:lnTo>
                        <a:cubicBezTo>
                          <a:pt x="20479" y="129064"/>
                          <a:pt x="7144" y="115729"/>
                          <a:pt x="7144" y="98584"/>
                        </a:cubicBezTo>
                        <a:lnTo>
                          <a:pt x="7144" y="98584"/>
                        </a:lnTo>
                        <a:cubicBezTo>
                          <a:pt x="7144" y="48101"/>
                          <a:pt x="48101" y="7144"/>
                          <a:pt x="98584" y="7144"/>
                        </a:cubicBezTo>
                        <a:lnTo>
                          <a:pt x="651986" y="7144"/>
                        </a:lnTo>
                        <a:cubicBezTo>
                          <a:pt x="702469" y="7144"/>
                          <a:pt x="743426" y="48101"/>
                          <a:pt x="743426" y="98584"/>
                        </a:cubicBezTo>
                        <a:lnTo>
                          <a:pt x="743426" y="98584"/>
                        </a:lnTo>
                        <a:cubicBezTo>
                          <a:pt x="742474" y="115729"/>
                          <a:pt x="729139" y="129064"/>
                          <a:pt x="711994" y="129064"/>
                        </a:cubicBezTo>
                        <a:close/>
                      </a:path>
                    </a:pathLst>
                  </a:custGeom>
                  <a:solidFill>
                    <a:schemeClr val="accent4"/>
                  </a:solidFill>
                  <a:ln w="9525" cap="flat">
                    <a:noFill/>
                    <a:prstDash val="solid"/>
                    <a:miter/>
                  </a:ln>
                </p:spPr>
                <p:txBody>
                  <a:bodyPr rtlCol="0" anchor="ctr"/>
                  <a:lstStyle/>
                  <a:p>
                    <a:endParaRPr lang="en-US"/>
                  </a:p>
                </p:txBody>
              </p:sp>
              <p:sp>
                <p:nvSpPr>
                  <p:cNvPr id="61" name="Freeform: Shape 60">
                    <a:extLst>
                      <a:ext uri="{FF2B5EF4-FFF2-40B4-BE49-F238E27FC236}">
                        <a16:creationId xmlns:a16="http://schemas.microsoft.com/office/drawing/2014/main" id="{A6534585-6203-43C7-AAAF-BFF546BF5319}"/>
                      </a:ext>
                    </a:extLst>
                  </p:cNvPr>
                  <p:cNvSpPr/>
                  <p:nvPr/>
                </p:nvSpPr>
                <p:spPr>
                  <a:xfrm>
                    <a:off x="10701546" y="4411068"/>
                    <a:ext cx="182803" cy="182803"/>
                  </a:xfrm>
                  <a:custGeom>
                    <a:avLst/>
                    <a:gdLst>
                      <a:gd name="connsiteX0" fmla="*/ 94774 w 95250"/>
                      <a:gd name="connsiteY0" fmla="*/ 50959 h 95250"/>
                      <a:gd name="connsiteX1" fmla="*/ 50959 w 95250"/>
                      <a:gd name="connsiteY1" fmla="*/ 94774 h 95250"/>
                      <a:gd name="connsiteX2" fmla="*/ 7144 w 95250"/>
                      <a:gd name="connsiteY2" fmla="*/ 50959 h 95250"/>
                      <a:gd name="connsiteX3" fmla="*/ 50959 w 95250"/>
                      <a:gd name="connsiteY3" fmla="*/ 7144 h 95250"/>
                      <a:gd name="connsiteX4" fmla="*/ 94774 w 95250"/>
                      <a:gd name="connsiteY4" fmla="*/ 50959 h 9525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5250" h="95250">
                        <a:moveTo>
                          <a:pt x="94774" y="50959"/>
                        </a:moveTo>
                        <a:cubicBezTo>
                          <a:pt x="94774" y="74771"/>
                          <a:pt x="74771" y="94774"/>
                          <a:pt x="50959" y="94774"/>
                        </a:cubicBezTo>
                        <a:cubicBezTo>
                          <a:pt x="27146" y="94774"/>
                          <a:pt x="7144" y="74771"/>
                          <a:pt x="7144" y="50959"/>
                        </a:cubicBezTo>
                        <a:cubicBezTo>
                          <a:pt x="7144" y="27146"/>
                          <a:pt x="27146" y="7144"/>
                          <a:pt x="50959" y="7144"/>
                        </a:cubicBezTo>
                        <a:cubicBezTo>
                          <a:pt x="74771" y="7144"/>
                          <a:pt x="94774" y="27146"/>
                          <a:pt x="94774" y="50959"/>
                        </a:cubicBezTo>
                        <a:close/>
                      </a:path>
                    </a:pathLst>
                  </a:custGeom>
                  <a:solidFill>
                    <a:schemeClr val="accent4"/>
                  </a:solidFill>
                  <a:ln w="9525" cap="flat">
                    <a:noFill/>
                    <a:prstDash val="solid"/>
                    <a:miter/>
                  </a:ln>
                </p:spPr>
                <p:txBody>
                  <a:bodyPr rtlCol="0" anchor="ctr"/>
                  <a:lstStyle/>
                  <a:p>
                    <a:endParaRPr lang="en-US"/>
                  </a:p>
                </p:txBody>
              </p:sp>
            </p:grpSp>
          </p:grpSp>
          <p:grpSp>
            <p:nvGrpSpPr>
              <p:cNvPr id="86" name="Group 85">
                <a:extLst>
                  <a:ext uri="{FF2B5EF4-FFF2-40B4-BE49-F238E27FC236}">
                    <a16:creationId xmlns:a16="http://schemas.microsoft.com/office/drawing/2014/main" id="{3C1A398A-E780-4BB7-A6B1-B0B1EF68682E}"/>
                  </a:ext>
                </a:extLst>
              </p:cNvPr>
              <p:cNvGrpSpPr/>
              <p:nvPr/>
            </p:nvGrpSpPr>
            <p:grpSpPr>
              <a:xfrm>
                <a:off x="9839517" y="5316702"/>
                <a:ext cx="4551811" cy="712934"/>
                <a:chOff x="2716823" y="4480799"/>
                <a:chExt cx="5838092" cy="914400"/>
              </a:xfrm>
            </p:grpSpPr>
            <p:grpSp>
              <p:nvGrpSpPr>
                <p:cNvPr id="75" name="Group 74">
                  <a:extLst>
                    <a:ext uri="{FF2B5EF4-FFF2-40B4-BE49-F238E27FC236}">
                      <a16:creationId xmlns:a16="http://schemas.microsoft.com/office/drawing/2014/main" id="{207073DB-C0DA-4853-BD98-1B1576F35F53}"/>
                    </a:ext>
                  </a:extLst>
                </p:cNvPr>
                <p:cNvGrpSpPr/>
                <p:nvPr/>
              </p:nvGrpSpPr>
              <p:grpSpPr>
                <a:xfrm>
                  <a:off x="2716823" y="4480799"/>
                  <a:ext cx="5838092" cy="914400"/>
                  <a:chOff x="175847" y="4480799"/>
                  <a:chExt cx="8801100" cy="914400"/>
                </a:xfrm>
              </p:grpSpPr>
              <p:sp>
                <p:nvSpPr>
                  <p:cNvPr id="76" name="Rectangle: Rounded Corners 75">
                    <a:extLst>
                      <a:ext uri="{FF2B5EF4-FFF2-40B4-BE49-F238E27FC236}">
                        <a16:creationId xmlns:a16="http://schemas.microsoft.com/office/drawing/2014/main" id="{501E4A03-B3E3-4BB7-8339-0C2BB9B5C843}"/>
                      </a:ext>
                    </a:extLst>
                  </p:cNvPr>
                  <p:cNvSpPr/>
                  <p:nvPr/>
                </p:nvSpPr>
                <p:spPr>
                  <a:xfrm>
                    <a:off x="175847" y="4480799"/>
                    <a:ext cx="8801100" cy="914400"/>
                  </a:xfrm>
                  <a:prstGeom prst="roundRect">
                    <a:avLst>
                      <a:gd name="adj" fmla="val 5000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Rounded Corners 76">
                    <a:extLst>
                      <a:ext uri="{FF2B5EF4-FFF2-40B4-BE49-F238E27FC236}">
                        <a16:creationId xmlns:a16="http://schemas.microsoft.com/office/drawing/2014/main" id="{0E256A5C-F1BB-49E3-9287-A6A0202A7019}"/>
                      </a:ext>
                    </a:extLst>
                  </p:cNvPr>
                  <p:cNvSpPr/>
                  <p:nvPr/>
                </p:nvSpPr>
                <p:spPr>
                  <a:xfrm>
                    <a:off x="352032" y="4595617"/>
                    <a:ext cx="8448730" cy="684764"/>
                  </a:xfrm>
                  <a:prstGeom prst="roundRect">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8" name="Group 77">
                  <a:extLst>
                    <a:ext uri="{FF2B5EF4-FFF2-40B4-BE49-F238E27FC236}">
                      <a16:creationId xmlns:a16="http://schemas.microsoft.com/office/drawing/2014/main" id="{5051FA9F-4CD9-4D37-955A-A1FFE86E3035}"/>
                    </a:ext>
                  </a:extLst>
                </p:cNvPr>
                <p:cNvGrpSpPr/>
                <p:nvPr/>
              </p:nvGrpSpPr>
              <p:grpSpPr>
                <a:xfrm>
                  <a:off x="2954961" y="4660680"/>
                  <a:ext cx="5376674" cy="563948"/>
                  <a:chOff x="3193903" y="4660680"/>
                  <a:chExt cx="5376674" cy="563948"/>
                </a:xfrm>
              </p:grpSpPr>
              <p:sp>
                <p:nvSpPr>
                  <p:cNvPr id="79" name="Circle: Hollow 78">
                    <a:extLst>
                      <a:ext uri="{FF2B5EF4-FFF2-40B4-BE49-F238E27FC236}">
                        <a16:creationId xmlns:a16="http://schemas.microsoft.com/office/drawing/2014/main" id="{20767E69-D406-46BF-8A1E-140DFED6433B}"/>
                      </a:ext>
                    </a:extLst>
                  </p:cNvPr>
                  <p:cNvSpPr/>
                  <p:nvPr/>
                </p:nvSpPr>
                <p:spPr>
                  <a:xfrm>
                    <a:off x="3193903" y="4660680"/>
                    <a:ext cx="563948" cy="563948"/>
                  </a:xfrm>
                  <a:prstGeom prst="donu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0" name="Circle: Hollow 79">
                    <a:extLst>
                      <a:ext uri="{FF2B5EF4-FFF2-40B4-BE49-F238E27FC236}">
                        <a16:creationId xmlns:a16="http://schemas.microsoft.com/office/drawing/2014/main" id="{E9CAFDD8-1C67-4891-BEEE-AC7C2DDA143E}"/>
                      </a:ext>
                    </a:extLst>
                  </p:cNvPr>
                  <p:cNvSpPr/>
                  <p:nvPr/>
                </p:nvSpPr>
                <p:spPr>
                  <a:xfrm>
                    <a:off x="3996024" y="4660680"/>
                    <a:ext cx="563948" cy="563948"/>
                  </a:xfrm>
                  <a:prstGeom prst="donu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1" name="Circle: Hollow 80">
                    <a:extLst>
                      <a:ext uri="{FF2B5EF4-FFF2-40B4-BE49-F238E27FC236}">
                        <a16:creationId xmlns:a16="http://schemas.microsoft.com/office/drawing/2014/main" id="{327F8750-A9F2-4824-A6E8-A98DF915861F}"/>
                      </a:ext>
                    </a:extLst>
                  </p:cNvPr>
                  <p:cNvSpPr/>
                  <p:nvPr/>
                </p:nvSpPr>
                <p:spPr>
                  <a:xfrm>
                    <a:off x="4798145" y="4660680"/>
                    <a:ext cx="563948" cy="563948"/>
                  </a:xfrm>
                  <a:prstGeom prst="donu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2" name="Circle: Hollow 81">
                    <a:extLst>
                      <a:ext uri="{FF2B5EF4-FFF2-40B4-BE49-F238E27FC236}">
                        <a16:creationId xmlns:a16="http://schemas.microsoft.com/office/drawing/2014/main" id="{BEB8EFF0-387F-4CE6-8084-06B006A7C354}"/>
                      </a:ext>
                    </a:extLst>
                  </p:cNvPr>
                  <p:cNvSpPr/>
                  <p:nvPr/>
                </p:nvSpPr>
                <p:spPr>
                  <a:xfrm>
                    <a:off x="5600266" y="4660680"/>
                    <a:ext cx="563948" cy="563948"/>
                  </a:xfrm>
                  <a:prstGeom prst="donu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3" name="Circle: Hollow 82">
                    <a:extLst>
                      <a:ext uri="{FF2B5EF4-FFF2-40B4-BE49-F238E27FC236}">
                        <a16:creationId xmlns:a16="http://schemas.microsoft.com/office/drawing/2014/main" id="{54BCC61F-6A9D-4CB3-8CE6-AD756D0EB7D5}"/>
                      </a:ext>
                    </a:extLst>
                  </p:cNvPr>
                  <p:cNvSpPr/>
                  <p:nvPr/>
                </p:nvSpPr>
                <p:spPr>
                  <a:xfrm>
                    <a:off x="6402387" y="4660680"/>
                    <a:ext cx="563948" cy="563948"/>
                  </a:xfrm>
                  <a:prstGeom prst="donu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4" name="Circle: Hollow 83">
                    <a:extLst>
                      <a:ext uri="{FF2B5EF4-FFF2-40B4-BE49-F238E27FC236}">
                        <a16:creationId xmlns:a16="http://schemas.microsoft.com/office/drawing/2014/main" id="{0FC17BE7-3446-45E1-83D4-E279709FFEF7}"/>
                      </a:ext>
                    </a:extLst>
                  </p:cNvPr>
                  <p:cNvSpPr/>
                  <p:nvPr/>
                </p:nvSpPr>
                <p:spPr>
                  <a:xfrm>
                    <a:off x="7204508" y="4660680"/>
                    <a:ext cx="563948" cy="563948"/>
                  </a:xfrm>
                  <a:prstGeom prst="donu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85" name="Circle: Hollow 84">
                    <a:extLst>
                      <a:ext uri="{FF2B5EF4-FFF2-40B4-BE49-F238E27FC236}">
                        <a16:creationId xmlns:a16="http://schemas.microsoft.com/office/drawing/2014/main" id="{05C8B08C-B03D-4B8C-9604-815372F2A13E}"/>
                      </a:ext>
                    </a:extLst>
                  </p:cNvPr>
                  <p:cNvSpPr/>
                  <p:nvPr/>
                </p:nvSpPr>
                <p:spPr>
                  <a:xfrm>
                    <a:off x="8006629" y="4660680"/>
                    <a:ext cx="563948" cy="563948"/>
                  </a:xfrm>
                  <a:prstGeom prst="donu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grpSp>
        </p:grpSp>
        <p:sp>
          <p:nvSpPr>
            <p:cNvPr id="89" name="Freeform: Shape 88">
              <a:extLst>
                <a:ext uri="{FF2B5EF4-FFF2-40B4-BE49-F238E27FC236}">
                  <a16:creationId xmlns:a16="http://schemas.microsoft.com/office/drawing/2014/main" id="{83502FFF-1B22-44D0-8B92-935E40BA7FE3}"/>
                </a:ext>
              </a:extLst>
            </p:cNvPr>
            <p:cNvSpPr/>
            <p:nvPr/>
          </p:nvSpPr>
          <p:spPr>
            <a:xfrm>
              <a:off x="10927440" y="3803715"/>
              <a:ext cx="141292" cy="467153"/>
            </a:xfrm>
            <a:custGeom>
              <a:avLst/>
              <a:gdLst>
                <a:gd name="connsiteX0" fmla="*/ 142121 w 152400"/>
                <a:gd name="connsiteY0" fmla="*/ 516255 h 647700"/>
                <a:gd name="connsiteX1" fmla="*/ 154504 w 152400"/>
                <a:gd name="connsiteY1" fmla="*/ 254318 h 647700"/>
                <a:gd name="connsiteX2" fmla="*/ 119261 w 152400"/>
                <a:gd name="connsiteY2" fmla="*/ 180023 h 647700"/>
                <a:gd name="connsiteX3" fmla="*/ 101164 w 152400"/>
                <a:gd name="connsiteY3" fmla="*/ 54293 h 647700"/>
                <a:gd name="connsiteX4" fmla="*/ 78304 w 152400"/>
                <a:gd name="connsiteY4" fmla="*/ 0 h 647700"/>
                <a:gd name="connsiteX5" fmla="*/ 78304 w 152400"/>
                <a:gd name="connsiteY5" fmla="*/ 0 h 647700"/>
                <a:gd name="connsiteX6" fmla="*/ 77351 w 152400"/>
                <a:gd name="connsiteY6" fmla="*/ 0 h 647700"/>
                <a:gd name="connsiteX7" fmla="*/ 76399 w 152400"/>
                <a:gd name="connsiteY7" fmla="*/ 0 h 647700"/>
                <a:gd name="connsiteX8" fmla="*/ 76399 w 152400"/>
                <a:gd name="connsiteY8" fmla="*/ 0 h 647700"/>
                <a:gd name="connsiteX9" fmla="*/ 53539 w 152400"/>
                <a:gd name="connsiteY9" fmla="*/ 54293 h 647700"/>
                <a:gd name="connsiteX10" fmla="*/ 35441 w 152400"/>
                <a:gd name="connsiteY10" fmla="*/ 180023 h 647700"/>
                <a:gd name="connsiteX11" fmla="*/ 199 w 152400"/>
                <a:gd name="connsiteY11" fmla="*/ 254318 h 647700"/>
                <a:gd name="connsiteX12" fmla="*/ 12581 w 152400"/>
                <a:gd name="connsiteY12" fmla="*/ 516255 h 647700"/>
                <a:gd name="connsiteX13" fmla="*/ 12581 w 152400"/>
                <a:gd name="connsiteY13" fmla="*/ 575310 h 647700"/>
                <a:gd name="connsiteX14" fmla="*/ 2104 w 152400"/>
                <a:gd name="connsiteY14" fmla="*/ 638175 h 647700"/>
                <a:gd name="connsiteX15" fmla="*/ 150694 w 152400"/>
                <a:gd name="connsiteY15" fmla="*/ 638175 h 647700"/>
                <a:gd name="connsiteX16" fmla="*/ 140216 w 152400"/>
                <a:gd name="connsiteY16" fmla="*/ 575310 h 647700"/>
                <a:gd name="connsiteX17" fmla="*/ 142121 w 152400"/>
                <a:gd name="connsiteY17" fmla="*/ 516255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52400" h="647700">
                  <a:moveTo>
                    <a:pt x="142121" y="516255"/>
                  </a:moveTo>
                  <a:cubicBezTo>
                    <a:pt x="144026" y="476250"/>
                    <a:pt x="156409" y="300038"/>
                    <a:pt x="154504" y="254318"/>
                  </a:cubicBezTo>
                  <a:cubicBezTo>
                    <a:pt x="153551" y="218123"/>
                    <a:pt x="137359" y="208598"/>
                    <a:pt x="119261" y="180023"/>
                  </a:cubicBezTo>
                  <a:cubicBezTo>
                    <a:pt x="97354" y="145733"/>
                    <a:pt x="101164" y="93345"/>
                    <a:pt x="101164" y="54293"/>
                  </a:cubicBezTo>
                  <a:cubicBezTo>
                    <a:pt x="101164" y="27623"/>
                    <a:pt x="114499" y="952"/>
                    <a:pt x="78304" y="0"/>
                  </a:cubicBezTo>
                  <a:cubicBezTo>
                    <a:pt x="78304" y="0"/>
                    <a:pt x="78304" y="0"/>
                    <a:pt x="78304" y="0"/>
                  </a:cubicBezTo>
                  <a:cubicBezTo>
                    <a:pt x="78304" y="0"/>
                    <a:pt x="78304" y="0"/>
                    <a:pt x="77351" y="0"/>
                  </a:cubicBezTo>
                  <a:cubicBezTo>
                    <a:pt x="77351" y="0"/>
                    <a:pt x="77351" y="0"/>
                    <a:pt x="76399" y="0"/>
                  </a:cubicBezTo>
                  <a:cubicBezTo>
                    <a:pt x="76399" y="0"/>
                    <a:pt x="76399" y="0"/>
                    <a:pt x="76399" y="0"/>
                  </a:cubicBezTo>
                  <a:cubicBezTo>
                    <a:pt x="39251" y="952"/>
                    <a:pt x="52586" y="26670"/>
                    <a:pt x="53539" y="54293"/>
                  </a:cubicBezTo>
                  <a:cubicBezTo>
                    <a:pt x="53539" y="93345"/>
                    <a:pt x="57349" y="145733"/>
                    <a:pt x="35441" y="180023"/>
                  </a:cubicBezTo>
                  <a:cubicBezTo>
                    <a:pt x="17344" y="208598"/>
                    <a:pt x="1151" y="218123"/>
                    <a:pt x="199" y="254318"/>
                  </a:cubicBezTo>
                  <a:cubicBezTo>
                    <a:pt x="-1706" y="300038"/>
                    <a:pt x="10676" y="476250"/>
                    <a:pt x="12581" y="516255"/>
                  </a:cubicBezTo>
                  <a:cubicBezTo>
                    <a:pt x="13534" y="536258"/>
                    <a:pt x="14486" y="555308"/>
                    <a:pt x="12581" y="575310"/>
                  </a:cubicBezTo>
                  <a:cubicBezTo>
                    <a:pt x="11629" y="591503"/>
                    <a:pt x="-3611" y="623888"/>
                    <a:pt x="2104" y="638175"/>
                  </a:cubicBezTo>
                  <a:cubicBezTo>
                    <a:pt x="8771" y="655320"/>
                    <a:pt x="144026" y="655320"/>
                    <a:pt x="150694" y="638175"/>
                  </a:cubicBezTo>
                  <a:cubicBezTo>
                    <a:pt x="156409" y="623888"/>
                    <a:pt x="141169" y="590550"/>
                    <a:pt x="140216" y="575310"/>
                  </a:cubicBezTo>
                  <a:cubicBezTo>
                    <a:pt x="140216" y="555308"/>
                    <a:pt x="141169" y="535305"/>
                    <a:pt x="142121" y="516255"/>
                  </a:cubicBezTo>
                  <a:close/>
                </a:path>
              </a:pathLst>
            </a:custGeom>
            <a:solidFill>
              <a:schemeClr val="accent4">
                <a:lumMod val="60000"/>
                <a:lumOff val="40000"/>
              </a:schemeClr>
            </a:solidFill>
            <a:ln w="9525" cap="flat">
              <a:noFill/>
              <a:prstDash val="solid"/>
              <a:miter/>
            </a:ln>
          </p:spPr>
          <p:txBody>
            <a:bodyPr rtlCol="0" anchor="ctr"/>
            <a:lstStyle/>
            <a:p>
              <a:endParaRPr lang="en-US"/>
            </a:p>
          </p:txBody>
        </p:sp>
        <p:sp>
          <p:nvSpPr>
            <p:cNvPr id="90" name="Freeform: Shape 89">
              <a:extLst>
                <a:ext uri="{FF2B5EF4-FFF2-40B4-BE49-F238E27FC236}">
                  <a16:creationId xmlns:a16="http://schemas.microsoft.com/office/drawing/2014/main" id="{14B3FE71-5257-4882-9ED7-115C910EAE18}"/>
                </a:ext>
              </a:extLst>
            </p:cNvPr>
            <p:cNvSpPr/>
            <p:nvPr/>
          </p:nvSpPr>
          <p:spPr>
            <a:xfrm>
              <a:off x="11174275" y="3803715"/>
              <a:ext cx="141292" cy="467153"/>
            </a:xfrm>
            <a:custGeom>
              <a:avLst/>
              <a:gdLst>
                <a:gd name="connsiteX0" fmla="*/ 142121 w 152400"/>
                <a:gd name="connsiteY0" fmla="*/ 516255 h 647700"/>
                <a:gd name="connsiteX1" fmla="*/ 154504 w 152400"/>
                <a:gd name="connsiteY1" fmla="*/ 254318 h 647700"/>
                <a:gd name="connsiteX2" fmla="*/ 119261 w 152400"/>
                <a:gd name="connsiteY2" fmla="*/ 180023 h 647700"/>
                <a:gd name="connsiteX3" fmla="*/ 101164 w 152400"/>
                <a:gd name="connsiteY3" fmla="*/ 54293 h 647700"/>
                <a:gd name="connsiteX4" fmla="*/ 78304 w 152400"/>
                <a:gd name="connsiteY4" fmla="*/ 0 h 647700"/>
                <a:gd name="connsiteX5" fmla="*/ 78304 w 152400"/>
                <a:gd name="connsiteY5" fmla="*/ 0 h 647700"/>
                <a:gd name="connsiteX6" fmla="*/ 77351 w 152400"/>
                <a:gd name="connsiteY6" fmla="*/ 0 h 647700"/>
                <a:gd name="connsiteX7" fmla="*/ 76399 w 152400"/>
                <a:gd name="connsiteY7" fmla="*/ 0 h 647700"/>
                <a:gd name="connsiteX8" fmla="*/ 76399 w 152400"/>
                <a:gd name="connsiteY8" fmla="*/ 0 h 647700"/>
                <a:gd name="connsiteX9" fmla="*/ 53539 w 152400"/>
                <a:gd name="connsiteY9" fmla="*/ 54293 h 647700"/>
                <a:gd name="connsiteX10" fmla="*/ 35441 w 152400"/>
                <a:gd name="connsiteY10" fmla="*/ 180023 h 647700"/>
                <a:gd name="connsiteX11" fmla="*/ 199 w 152400"/>
                <a:gd name="connsiteY11" fmla="*/ 254318 h 647700"/>
                <a:gd name="connsiteX12" fmla="*/ 12581 w 152400"/>
                <a:gd name="connsiteY12" fmla="*/ 516255 h 647700"/>
                <a:gd name="connsiteX13" fmla="*/ 12581 w 152400"/>
                <a:gd name="connsiteY13" fmla="*/ 575310 h 647700"/>
                <a:gd name="connsiteX14" fmla="*/ 2104 w 152400"/>
                <a:gd name="connsiteY14" fmla="*/ 638175 h 647700"/>
                <a:gd name="connsiteX15" fmla="*/ 150694 w 152400"/>
                <a:gd name="connsiteY15" fmla="*/ 638175 h 647700"/>
                <a:gd name="connsiteX16" fmla="*/ 140216 w 152400"/>
                <a:gd name="connsiteY16" fmla="*/ 575310 h 647700"/>
                <a:gd name="connsiteX17" fmla="*/ 142121 w 152400"/>
                <a:gd name="connsiteY17" fmla="*/ 516255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52400" h="647700">
                  <a:moveTo>
                    <a:pt x="142121" y="516255"/>
                  </a:moveTo>
                  <a:cubicBezTo>
                    <a:pt x="144026" y="476250"/>
                    <a:pt x="156409" y="300038"/>
                    <a:pt x="154504" y="254318"/>
                  </a:cubicBezTo>
                  <a:cubicBezTo>
                    <a:pt x="153551" y="218123"/>
                    <a:pt x="137359" y="208598"/>
                    <a:pt x="119261" y="180023"/>
                  </a:cubicBezTo>
                  <a:cubicBezTo>
                    <a:pt x="97354" y="145733"/>
                    <a:pt x="101164" y="93345"/>
                    <a:pt x="101164" y="54293"/>
                  </a:cubicBezTo>
                  <a:cubicBezTo>
                    <a:pt x="101164" y="27623"/>
                    <a:pt x="114499" y="952"/>
                    <a:pt x="78304" y="0"/>
                  </a:cubicBezTo>
                  <a:cubicBezTo>
                    <a:pt x="78304" y="0"/>
                    <a:pt x="78304" y="0"/>
                    <a:pt x="78304" y="0"/>
                  </a:cubicBezTo>
                  <a:cubicBezTo>
                    <a:pt x="78304" y="0"/>
                    <a:pt x="78304" y="0"/>
                    <a:pt x="77351" y="0"/>
                  </a:cubicBezTo>
                  <a:cubicBezTo>
                    <a:pt x="77351" y="0"/>
                    <a:pt x="77351" y="0"/>
                    <a:pt x="76399" y="0"/>
                  </a:cubicBezTo>
                  <a:cubicBezTo>
                    <a:pt x="76399" y="0"/>
                    <a:pt x="76399" y="0"/>
                    <a:pt x="76399" y="0"/>
                  </a:cubicBezTo>
                  <a:cubicBezTo>
                    <a:pt x="39251" y="952"/>
                    <a:pt x="52586" y="26670"/>
                    <a:pt x="53539" y="54293"/>
                  </a:cubicBezTo>
                  <a:cubicBezTo>
                    <a:pt x="53539" y="93345"/>
                    <a:pt x="57349" y="145733"/>
                    <a:pt x="35441" y="180023"/>
                  </a:cubicBezTo>
                  <a:cubicBezTo>
                    <a:pt x="17344" y="208598"/>
                    <a:pt x="1151" y="218123"/>
                    <a:pt x="199" y="254318"/>
                  </a:cubicBezTo>
                  <a:cubicBezTo>
                    <a:pt x="-1706" y="300038"/>
                    <a:pt x="10676" y="476250"/>
                    <a:pt x="12581" y="516255"/>
                  </a:cubicBezTo>
                  <a:cubicBezTo>
                    <a:pt x="13534" y="536258"/>
                    <a:pt x="14486" y="555308"/>
                    <a:pt x="12581" y="575310"/>
                  </a:cubicBezTo>
                  <a:cubicBezTo>
                    <a:pt x="11629" y="591503"/>
                    <a:pt x="-3611" y="623888"/>
                    <a:pt x="2104" y="638175"/>
                  </a:cubicBezTo>
                  <a:cubicBezTo>
                    <a:pt x="8771" y="655320"/>
                    <a:pt x="144026" y="655320"/>
                    <a:pt x="150694" y="638175"/>
                  </a:cubicBezTo>
                  <a:cubicBezTo>
                    <a:pt x="156409" y="623888"/>
                    <a:pt x="141169" y="590550"/>
                    <a:pt x="140216" y="575310"/>
                  </a:cubicBezTo>
                  <a:cubicBezTo>
                    <a:pt x="140216" y="555308"/>
                    <a:pt x="141169" y="535305"/>
                    <a:pt x="142121" y="516255"/>
                  </a:cubicBezTo>
                  <a:close/>
                </a:path>
              </a:pathLst>
            </a:custGeom>
            <a:solidFill>
              <a:schemeClr val="accent4">
                <a:lumMod val="60000"/>
                <a:lumOff val="40000"/>
              </a:schemeClr>
            </a:solidFill>
            <a:ln w="9525" cap="flat">
              <a:noFill/>
              <a:prstDash val="solid"/>
              <a:miter/>
            </a:ln>
          </p:spPr>
          <p:txBody>
            <a:bodyPr rtlCol="0" anchor="ctr"/>
            <a:lstStyle/>
            <a:p>
              <a:endParaRPr lang="en-US"/>
            </a:p>
          </p:txBody>
        </p:sp>
        <p:sp>
          <p:nvSpPr>
            <p:cNvPr id="91" name="Freeform: Shape 90">
              <a:extLst>
                <a:ext uri="{FF2B5EF4-FFF2-40B4-BE49-F238E27FC236}">
                  <a16:creationId xmlns:a16="http://schemas.microsoft.com/office/drawing/2014/main" id="{E677BB76-EBE7-4935-8B24-DC1C92D2DA1B}"/>
                </a:ext>
              </a:extLst>
            </p:cNvPr>
            <p:cNvSpPr/>
            <p:nvPr/>
          </p:nvSpPr>
          <p:spPr>
            <a:xfrm>
              <a:off x="11421110" y="3803715"/>
              <a:ext cx="141292" cy="467153"/>
            </a:xfrm>
            <a:custGeom>
              <a:avLst/>
              <a:gdLst>
                <a:gd name="connsiteX0" fmla="*/ 142121 w 152400"/>
                <a:gd name="connsiteY0" fmla="*/ 516255 h 647700"/>
                <a:gd name="connsiteX1" fmla="*/ 154504 w 152400"/>
                <a:gd name="connsiteY1" fmla="*/ 254318 h 647700"/>
                <a:gd name="connsiteX2" fmla="*/ 119261 w 152400"/>
                <a:gd name="connsiteY2" fmla="*/ 180023 h 647700"/>
                <a:gd name="connsiteX3" fmla="*/ 101164 w 152400"/>
                <a:gd name="connsiteY3" fmla="*/ 54293 h 647700"/>
                <a:gd name="connsiteX4" fmla="*/ 78304 w 152400"/>
                <a:gd name="connsiteY4" fmla="*/ 0 h 647700"/>
                <a:gd name="connsiteX5" fmla="*/ 78304 w 152400"/>
                <a:gd name="connsiteY5" fmla="*/ 0 h 647700"/>
                <a:gd name="connsiteX6" fmla="*/ 77351 w 152400"/>
                <a:gd name="connsiteY6" fmla="*/ 0 h 647700"/>
                <a:gd name="connsiteX7" fmla="*/ 76399 w 152400"/>
                <a:gd name="connsiteY7" fmla="*/ 0 h 647700"/>
                <a:gd name="connsiteX8" fmla="*/ 76399 w 152400"/>
                <a:gd name="connsiteY8" fmla="*/ 0 h 647700"/>
                <a:gd name="connsiteX9" fmla="*/ 53539 w 152400"/>
                <a:gd name="connsiteY9" fmla="*/ 54293 h 647700"/>
                <a:gd name="connsiteX10" fmla="*/ 35441 w 152400"/>
                <a:gd name="connsiteY10" fmla="*/ 180023 h 647700"/>
                <a:gd name="connsiteX11" fmla="*/ 199 w 152400"/>
                <a:gd name="connsiteY11" fmla="*/ 254318 h 647700"/>
                <a:gd name="connsiteX12" fmla="*/ 12581 w 152400"/>
                <a:gd name="connsiteY12" fmla="*/ 516255 h 647700"/>
                <a:gd name="connsiteX13" fmla="*/ 12581 w 152400"/>
                <a:gd name="connsiteY13" fmla="*/ 575310 h 647700"/>
                <a:gd name="connsiteX14" fmla="*/ 2104 w 152400"/>
                <a:gd name="connsiteY14" fmla="*/ 638175 h 647700"/>
                <a:gd name="connsiteX15" fmla="*/ 150694 w 152400"/>
                <a:gd name="connsiteY15" fmla="*/ 638175 h 647700"/>
                <a:gd name="connsiteX16" fmla="*/ 140216 w 152400"/>
                <a:gd name="connsiteY16" fmla="*/ 575310 h 647700"/>
                <a:gd name="connsiteX17" fmla="*/ 142121 w 152400"/>
                <a:gd name="connsiteY17" fmla="*/ 516255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52400" h="647700">
                  <a:moveTo>
                    <a:pt x="142121" y="516255"/>
                  </a:moveTo>
                  <a:cubicBezTo>
                    <a:pt x="144026" y="476250"/>
                    <a:pt x="156409" y="300038"/>
                    <a:pt x="154504" y="254318"/>
                  </a:cubicBezTo>
                  <a:cubicBezTo>
                    <a:pt x="153551" y="218123"/>
                    <a:pt x="137359" y="208598"/>
                    <a:pt x="119261" y="180023"/>
                  </a:cubicBezTo>
                  <a:cubicBezTo>
                    <a:pt x="97354" y="145733"/>
                    <a:pt x="101164" y="93345"/>
                    <a:pt x="101164" y="54293"/>
                  </a:cubicBezTo>
                  <a:cubicBezTo>
                    <a:pt x="101164" y="27623"/>
                    <a:pt x="114499" y="952"/>
                    <a:pt x="78304" y="0"/>
                  </a:cubicBezTo>
                  <a:cubicBezTo>
                    <a:pt x="78304" y="0"/>
                    <a:pt x="78304" y="0"/>
                    <a:pt x="78304" y="0"/>
                  </a:cubicBezTo>
                  <a:cubicBezTo>
                    <a:pt x="78304" y="0"/>
                    <a:pt x="78304" y="0"/>
                    <a:pt x="77351" y="0"/>
                  </a:cubicBezTo>
                  <a:cubicBezTo>
                    <a:pt x="77351" y="0"/>
                    <a:pt x="77351" y="0"/>
                    <a:pt x="76399" y="0"/>
                  </a:cubicBezTo>
                  <a:cubicBezTo>
                    <a:pt x="76399" y="0"/>
                    <a:pt x="76399" y="0"/>
                    <a:pt x="76399" y="0"/>
                  </a:cubicBezTo>
                  <a:cubicBezTo>
                    <a:pt x="39251" y="952"/>
                    <a:pt x="52586" y="26670"/>
                    <a:pt x="53539" y="54293"/>
                  </a:cubicBezTo>
                  <a:cubicBezTo>
                    <a:pt x="53539" y="93345"/>
                    <a:pt x="57349" y="145733"/>
                    <a:pt x="35441" y="180023"/>
                  </a:cubicBezTo>
                  <a:cubicBezTo>
                    <a:pt x="17344" y="208598"/>
                    <a:pt x="1151" y="218123"/>
                    <a:pt x="199" y="254318"/>
                  </a:cubicBezTo>
                  <a:cubicBezTo>
                    <a:pt x="-1706" y="300038"/>
                    <a:pt x="10676" y="476250"/>
                    <a:pt x="12581" y="516255"/>
                  </a:cubicBezTo>
                  <a:cubicBezTo>
                    <a:pt x="13534" y="536258"/>
                    <a:pt x="14486" y="555308"/>
                    <a:pt x="12581" y="575310"/>
                  </a:cubicBezTo>
                  <a:cubicBezTo>
                    <a:pt x="11629" y="591503"/>
                    <a:pt x="-3611" y="623888"/>
                    <a:pt x="2104" y="638175"/>
                  </a:cubicBezTo>
                  <a:cubicBezTo>
                    <a:pt x="8771" y="655320"/>
                    <a:pt x="144026" y="655320"/>
                    <a:pt x="150694" y="638175"/>
                  </a:cubicBezTo>
                  <a:cubicBezTo>
                    <a:pt x="156409" y="623888"/>
                    <a:pt x="141169" y="590550"/>
                    <a:pt x="140216" y="575310"/>
                  </a:cubicBezTo>
                  <a:cubicBezTo>
                    <a:pt x="140216" y="555308"/>
                    <a:pt x="141169" y="535305"/>
                    <a:pt x="142121" y="516255"/>
                  </a:cubicBezTo>
                  <a:close/>
                </a:path>
              </a:pathLst>
            </a:custGeom>
            <a:solidFill>
              <a:schemeClr val="accent4">
                <a:lumMod val="60000"/>
                <a:lumOff val="40000"/>
              </a:schemeClr>
            </a:solidFill>
            <a:ln w="9525" cap="flat">
              <a:noFill/>
              <a:prstDash val="solid"/>
              <a:miter/>
            </a:ln>
          </p:spPr>
          <p:txBody>
            <a:bodyPr rtlCol="0" anchor="ctr"/>
            <a:lstStyle/>
            <a:p>
              <a:endParaRPr lang="en-US"/>
            </a:p>
          </p:txBody>
        </p:sp>
        <p:sp>
          <p:nvSpPr>
            <p:cNvPr id="92" name="Freeform: Shape 91">
              <a:extLst>
                <a:ext uri="{FF2B5EF4-FFF2-40B4-BE49-F238E27FC236}">
                  <a16:creationId xmlns:a16="http://schemas.microsoft.com/office/drawing/2014/main" id="{74E8F59D-1F93-48CD-9B33-26FB213E6A8A}"/>
                </a:ext>
              </a:extLst>
            </p:cNvPr>
            <p:cNvSpPr/>
            <p:nvPr/>
          </p:nvSpPr>
          <p:spPr>
            <a:xfrm>
              <a:off x="11667945" y="3803715"/>
              <a:ext cx="141292" cy="467153"/>
            </a:xfrm>
            <a:custGeom>
              <a:avLst/>
              <a:gdLst>
                <a:gd name="connsiteX0" fmla="*/ 142121 w 152400"/>
                <a:gd name="connsiteY0" fmla="*/ 516255 h 647700"/>
                <a:gd name="connsiteX1" fmla="*/ 154504 w 152400"/>
                <a:gd name="connsiteY1" fmla="*/ 254318 h 647700"/>
                <a:gd name="connsiteX2" fmla="*/ 119261 w 152400"/>
                <a:gd name="connsiteY2" fmla="*/ 180023 h 647700"/>
                <a:gd name="connsiteX3" fmla="*/ 101164 w 152400"/>
                <a:gd name="connsiteY3" fmla="*/ 54293 h 647700"/>
                <a:gd name="connsiteX4" fmla="*/ 78304 w 152400"/>
                <a:gd name="connsiteY4" fmla="*/ 0 h 647700"/>
                <a:gd name="connsiteX5" fmla="*/ 78304 w 152400"/>
                <a:gd name="connsiteY5" fmla="*/ 0 h 647700"/>
                <a:gd name="connsiteX6" fmla="*/ 77351 w 152400"/>
                <a:gd name="connsiteY6" fmla="*/ 0 h 647700"/>
                <a:gd name="connsiteX7" fmla="*/ 76399 w 152400"/>
                <a:gd name="connsiteY7" fmla="*/ 0 h 647700"/>
                <a:gd name="connsiteX8" fmla="*/ 76399 w 152400"/>
                <a:gd name="connsiteY8" fmla="*/ 0 h 647700"/>
                <a:gd name="connsiteX9" fmla="*/ 53539 w 152400"/>
                <a:gd name="connsiteY9" fmla="*/ 54293 h 647700"/>
                <a:gd name="connsiteX10" fmla="*/ 35441 w 152400"/>
                <a:gd name="connsiteY10" fmla="*/ 180023 h 647700"/>
                <a:gd name="connsiteX11" fmla="*/ 199 w 152400"/>
                <a:gd name="connsiteY11" fmla="*/ 254318 h 647700"/>
                <a:gd name="connsiteX12" fmla="*/ 12581 w 152400"/>
                <a:gd name="connsiteY12" fmla="*/ 516255 h 647700"/>
                <a:gd name="connsiteX13" fmla="*/ 12581 w 152400"/>
                <a:gd name="connsiteY13" fmla="*/ 575310 h 647700"/>
                <a:gd name="connsiteX14" fmla="*/ 2104 w 152400"/>
                <a:gd name="connsiteY14" fmla="*/ 638175 h 647700"/>
                <a:gd name="connsiteX15" fmla="*/ 150694 w 152400"/>
                <a:gd name="connsiteY15" fmla="*/ 638175 h 647700"/>
                <a:gd name="connsiteX16" fmla="*/ 140216 w 152400"/>
                <a:gd name="connsiteY16" fmla="*/ 575310 h 647700"/>
                <a:gd name="connsiteX17" fmla="*/ 142121 w 152400"/>
                <a:gd name="connsiteY17" fmla="*/ 516255 h 647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152400" h="647700">
                  <a:moveTo>
                    <a:pt x="142121" y="516255"/>
                  </a:moveTo>
                  <a:cubicBezTo>
                    <a:pt x="144026" y="476250"/>
                    <a:pt x="156409" y="300038"/>
                    <a:pt x="154504" y="254318"/>
                  </a:cubicBezTo>
                  <a:cubicBezTo>
                    <a:pt x="153551" y="218123"/>
                    <a:pt x="137359" y="208598"/>
                    <a:pt x="119261" y="180023"/>
                  </a:cubicBezTo>
                  <a:cubicBezTo>
                    <a:pt x="97354" y="145733"/>
                    <a:pt x="101164" y="93345"/>
                    <a:pt x="101164" y="54293"/>
                  </a:cubicBezTo>
                  <a:cubicBezTo>
                    <a:pt x="101164" y="27623"/>
                    <a:pt x="114499" y="952"/>
                    <a:pt x="78304" y="0"/>
                  </a:cubicBezTo>
                  <a:cubicBezTo>
                    <a:pt x="78304" y="0"/>
                    <a:pt x="78304" y="0"/>
                    <a:pt x="78304" y="0"/>
                  </a:cubicBezTo>
                  <a:cubicBezTo>
                    <a:pt x="78304" y="0"/>
                    <a:pt x="78304" y="0"/>
                    <a:pt x="77351" y="0"/>
                  </a:cubicBezTo>
                  <a:cubicBezTo>
                    <a:pt x="77351" y="0"/>
                    <a:pt x="77351" y="0"/>
                    <a:pt x="76399" y="0"/>
                  </a:cubicBezTo>
                  <a:cubicBezTo>
                    <a:pt x="76399" y="0"/>
                    <a:pt x="76399" y="0"/>
                    <a:pt x="76399" y="0"/>
                  </a:cubicBezTo>
                  <a:cubicBezTo>
                    <a:pt x="39251" y="952"/>
                    <a:pt x="52586" y="26670"/>
                    <a:pt x="53539" y="54293"/>
                  </a:cubicBezTo>
                  <a:cubicBezTo>
                    <a:pt x="53539" y="93345"/>
                    <a:pt x="57349" y="145733"/>
                    <a:pt x="35441" y="180023"/>
                  </a:cubicBezTo>
                  <a:cubicBezTo>
                    <a:pt x="17344" y="208598"/>
                    <a:pt x="1151" y="218123"/>
                    <a:pt x="199" y="254318"/>
                  </a:cubicBezTo>
                  <a:cubicBezTo>
                    <a:pt x="-1706" y="300038"/>
                    <a:pt x="10676" y="476250"/>
                    <a:pt x="12581" y="516255"/>
                  </a:cubicBezTo>
                  <a:cubicBezTo>
                    <a:pt x="13534" y="536258"/>
                    <a:pt x="14486" y="555308"/>
                    <a:pt x="12581" y="575310"/>
                  </a:cubicBezTo>
                  <a:cubicBezTo>
                    <a:pt x="11629" y="591503"/>
                    <a:pt x="-3611" y="623888"/>
                    <a:pt x="2104" y="638175"/>
                  </a:cubicBezTo>
                  <a:cubicBezTo>
                    <a:pt x="8771" y="655320"/>
                    <a:pt x="144026" y="655320"/>
                    <a:pt x="150694" y="638175"/>
                  </a:cubicBezTo>
                  <a:cubicBezTo>
                    <a:pt x="156409" y="623888"/>
                    <a:pt x="141169" y="590550"/>
                    <a:pt x="140216" y="575310"/>
                  </a:cubicBezTo>
                  <a:cubicBezTo>
                    <a:pt x="140216" y="555308"/>
                    <a:pt x="141169" y="535305"/>
                    <a:pt x="142121" y="516255"/>
                  </a:cubicBezTo>
                  <a:close/>
                </a:path>
              </a:pathLst>
            </a:custGeom>
            <a:solidFill>
              <a:schemeClr val="accent4">
                <a:lumMod val="60000"/>
                <a:lumOff val="40000"/>
              </a:schemeClr>
            </a:solidFill>
            <a:ln w="9525" cap="flat">
              <a:noFill/>
              <a:prstDash val="solid"/>
              <a:miter/>
            </a:ln>
          </p:spPr>
          <p:txBody>
            <a:bodyPr rtlCol="0" anchor="ctr"/>
            <a:lstStyle/>
            <a:p>
              <a:endParaRPr lang="en-US"/>
            </a:p>
          </p:txBody>
        </p:sp>
      </p:grpSp>
      <p:pic>
        <p:nvPicPr>
          <p:cNvPr id="2" name="Picture Placeholder 1"/>
          <p:cNvPicPr>
            <a:picLocks noGrp="1" noChangeAspect="1"/>
          </p:cNvPicPr>
          <p:nvPr>
            <p:ph type="pic" sz="quarter" idx="10"/>
          </p:nvPr>
        </p:nvPicPr>
        <p:blipFill>
          <a:blip r:embed="rId2">
            <a:extLst>
              <a:ext uri="{28A0092B-C50C-407E-A947-70E740481C1C}">
                <a14:useLocalDpi xmlns:a14="http://schemas.microsoft.com/office/drawing/2010/main" val="0"/>
              </a:ext>
            </a:extLst>
          </a:blip>
          <a:srcRect l="3222" r="3222"/>
          <a:stretch>
            <a:fillRect/>
          </a:stretch>
        </p:blipFill>
        <p:spPr>
          <a:xfrm>
            <a:off x="1143000" y="0"/>
            <a:ext cx="9626600" cy="6858000"/>
          </a:xfrm>
        </p:spPr>
      </p:pic>
      <p:sp>
        <p:nvSpPr>
          <p:cNvPr id="64" name="TextBox 63">
            <a:extLst>
              <a:ext uri="{FF2B5EF4-FFF2-40B4-BE49-F238E27FC236}">
                <a16:creationId xmlns:a16="http://schemas.microsoft.com/office/drawing/2014/main" id="{13623931-15D2-4834-8280-54ACC1445BD1}"/>
              </a:ext>
            </a:extLst>
          </p:cNvPr>
          <p:cNvSpPr txBox="1"/>
          <p:nvPr/>
        </p:nvSpPr>
        <p:spPr>
          <a:xfrm>
            <a:off x="7739859" y="573101"/>
            <a:ext cx="4031832" cy="584775"/>
          </a:xfrm>
          <a:prstGeom prst="rect">
            <a:avLst/>
          </a:prstGeom>
          <a:noFill/>
        </p:spPr>
        <p:txBody>
          <a:bodyPr wrap="square" rtlCol="0" anchor="ctr">
            <a:spAutoFit/>
          </a:bodyPr>
          <a:lstStyle/>
          <a:p>
            <a:r>
              <a:rPr lang="en-US" altLang="ko-KR" sz="3200"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A. About company</a:t>
            </a:r>
            <a:endParaRPr lang="ko-KR" altLang="en-US" sz="3200" b="1" dirty="0">
              <a:solidFill>
                <a:schemeClr val="accent2"/>
              </a:solidFill>
              <a:latin typeface="Tahoma" panose="020B0604030504040204" pitchFamily="34" charset="0"/>
              <a:cs typeface="Tahoma" panose="020B0604030504040204" pitchFamily="34" charset="0"/>
            </a:endParaRPr>
          </a:p>
        </p:txBody>
      </p:sp>
      <p:sp>
        <p:nvSpPr>
          <p:cNvPr id="5" name="TextBox 4"/>
          <p:cNvSpPr txBox="1"/>
          <p:nvPr/>
        </p:nvSpPr>
        <p:spPr>
          <a:xfrm>
            <a:off x="299979" y="3842017"/>
            <a:ext cx="3334299" cy="1754326"/>
          </a:xfrm>
          <a:prstGeom prst="rect">
            <a:avLst/>
          </a:prstGeom>
          <a:noFill/>
        </p:spPr>
        <p:txBody>
          <a:bodyPr wrap="square" rtlCol="0">
            <a:spAutoFit/>
          </a:bodyPr>
          <a:lstStyle/>
          <a:p>
            <a:pPr>
              <a:lnSpc>
                <a:spcPct val="150000"/>
              </a:lnSpc>
            </a:pPr>
            <a:r>
              <a:rPr lang="en-US" altLang="ko-KR" dirty="0">
                <a:latin typeface="Tahoma" panose="020B0604030504040204" pitchFamily="34" charset="0"/>
                <a:ea typeface="Tahoma" panose="020B0604030504040204" pitchFamily="34" charset="0"/>
                <a:cs typeface="Tahoma" panose="020B0604030504040204" pitchFamily="34" charset="0"/>
              </a:rPr>
              <a:t>Get a modern PowerPoint  Presentation that is beautifully designed. </a:t>
            </a:r>
            <a:endParaRPr lang="ko-KR" altLang="en-US" dirty="0">
              <a:solidFill>
                <a:schemeClr val="tx1">
                  <a:lumMod val="75000"/>
                  <a:lumOff val="25000"/>
                </a:schemeClr>
              </a:solidFill>
              <a:latin typeface="Tahoma" panose="020B0604030504040204" pitchFamily="34" charset="0"/>
              <a:cs typeface="Tahoma" panose="020B0604030504040204" pitchFamily="34" charset="0"/>
            </a:endParaRPr>
          </a:p>
          <a:p>
            <a:pPr>
              <a:lnSpc>
                <a:spcPct val="150000"/>
              </a:lnSpc>
            </a:pPr>
            <a:endParaRPr lang="en-US" dirty="0">
              <a:latin typeface="Tahoma" panose="020B0604030504040204" pitchFamily="34" charset="0"/>
              <a:ea typeface="Tahoma" panose="020B0604030504040204" pitchFamily="34" charset="0"/>
              <a:cs typeface="Tahoma" panose="020B0604030504040204" pitchFamily="34" charset="0"/>
            </a:endParaRPr>
          </a:p>
        </p:txBody>
      </p:sp>
      <p:sp>
        <p:nvSpPr>
          <p:cNvPr id="6" name="TextBox 5"/>
          <p:cNvSpPr txBox="1"/>
          <p:nvPr/>
        </p:nvSpPr>
        <p:spPr>
          <a:xfrm>
            <a:off x="299979" y="5230458"/>
            <a:ext cx="4017071" cy="1703030"/>
          </a:xfrm>
          <a:prstGeom prst="rect">
            <a:avLst/>
          </a:prstGeom>
          <a:noFill/>
        </p:spPr>
        <p:txBody>
          <a:bodyPr wrap="square" rtlCol="0">
            <a:spAutoFit/>
          </a:bodyPr>
          <a:lstStyle/>
          <a:p>
            <a:pPr>
              <a:lnSpc>
                <a:spcPct val="150000"/>
              </a:lnSpc>
            </a:pPr>
            <a:r>
              <a:rPr lang="en-US" altLang="ko-KR"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Address: 302 Tran </a:t>
            </a:r>
            <a:r>
              <a:rPr lang="en-US" altLang="ko-KR" dirty="0" err="1">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Phu</a:t>
            </a:r>
            <a:r>
              <a:rPr lang="en-US" altLang="ko-KR"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 Street, Cam </a:t>
            </a:r>
            <a:r>
              <a:rPr lang="en-US" altLang="ko-KR" dirty="0" err="1">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Thanh</a:t>
            </a:r>
            <a:r>
              <a:rPr lang="en-US" altLang="ko-KR"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 Ward, Cam </a:t>
            </a:r>
            <a:r>
              <a:rPr lang="en-US" altLang="ko-KR" dirty="0" err="1">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Pha</a:t>
            </a:r>
            <a:r>
              <a:rPr lang="en-US" altLang="ko-KR"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 City, </a:t>
            </a:r>
            <a:r>
              <a:rPr lang="en-US" altLang="ko-KR" dirty="0" err="1">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Quang</a:t>
            </a:r>
            <a:r>
              <a:rPr lang="en-US" altLang="ko-KR"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 </a:t>
            </a:r>
            <a:r>
              <a:rPr lang="en-US" altLang="ko-KR" dirty="0" err="1">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Ninh</a:t>
            </a:r>
            <a:r>
              <a:rPr lang="en-US" altLang="ko-KR" dirty="0">
                <a:solidFill>
                  <a:schemeClr val="tx1">
                    <a:lumMod val="75000"/>
                    <a:lumOff val="25000"/>
                  </a:schemeClr>
                </a:solidFill>
                <a:latin typeface="Tahoma" panose="020B0604030504040204" pitchFamily="34" charset="0"/>
                <a:ea typeface="Tahoma" panose="020B0604030504040204" pitchFamily="34" charset="0"/>
                <a:cs typeface="Tahoma" panose="020B0604030504040204" pitchFamily="34" charset="0"/>
              </a:rPr>
              <a:t> Province.</a:t>
            </a:r>
            <a:endParaRPr lang="ko-KR" altLang="en-US" dirty="0">
              <a:solidFill>
                <a:schemeClr val="tx1">
                  <a:lumMod val="75000"/>
                  <a:lumOff val="25000"/>
                </a:schemeClr>
              </a:solidFill>
              <a:latin typeface="Tahoma" panose="020B0604030504040204" pitchFamily="34" charset="0"/>
              <a:cs typeface="Tahoma" panose="020B0604030504040204" pitchFamily="34" charset="0"/>
            </a:endParaRPr>
          </a:p>
          <a:p>
            <a:pPr>
              <a:lnSpc>
                <a:spcPct val="150000"/>
              </a:lnSpc>
            </a:pPr>
            <a:endParaRPr lang="en-US" dirty="0">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696818255"/>
      </p:ext>
    </p:extLst>
  </p:cSld>
  <p:clrMapOvr>
    <a:masterClrMapping/>
  </p:clrMapOvr>
  <mc:AlternateContent xmlns:mc="http://schemas.openxmlformats.org/markup-compatibility/2006" xmlns:p14="http://schemas.microsoft.com/office/powerpoint/2010/main">
    <mc:Choice Requires="p14">
      <p:transition spd="slow" p14:dur="1250">
        <p14:flip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1000"/>
                                        <p:tgtEl>
                                          <p:spTgt spid="6"/>
                                        </p:tgtEl>
                                      </p:cBhvr>
                                    </p:animEffect>
                                    <p:anim calcmode="lin" valueType="num">
                                      <p:cBhvr>
                                        <p:cTn id="22" dur="1000" fill="hold"/>
                                        <p:tgtEl>
                                          <p:spTgt spid="6"/>
                                        </p:tgtEl>
                                        <p:attrNameLst>
                                          <p:attrName>ppt_x</p:attrName>
                                        </p:attrNameLst>
                                      </p:cBhvr>
                                      <p:tavLst>
                                        <p:tav tm="0">
                                          <p:val>
                                            <p:strVal val="#ppt_x"/>
                                          </p:val>
                                        </p:tav>
                                        <p:tav tm="100000">
                                          <p:val>
                                            <p:strVal val="#ppt_x"/>
                                          </p:val>
                                        </p:tav>
                                      </p:tavLst>
                                    </p:anim>
                                    <p:anim calcmode="lin" valueType="num">
                                      <p:cBhvr>
                                        <p:cTn id="2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5" grpId="0"/>
      <p:bldP spid="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06381AD-4C2B-4745-99B1-0BBCE6131A71}"/>
              </a:ext>
            </a:extLst>
          </p:cNvPr>
          <p:cNvSpPr>
            <a:spLocks noGrp="1"/>
          </p:cNvSpPr>
          <p:nvPr>
            <p:ph type="body" sz="quarter" idx="10"/>
          </p:nvPr>
        </p:nvSpPr>
        <p:spPr>
          <a:prstGeom prst="rect">
            <a:avLst/>
          </a:prstGeom>
        </p:spPr>
        <p:txBody>
          <a:bodyPr/>
          <a:lstStyle/>
          <a:p>
            <a:pPr algn="l"/>
            <a:r>
              <a:rPr lang="en-US" sz="3200" b="1" dirty="0">
                <a:solidFill>
                  <a:schemeClr val="accent2"/>
                </a:solidFill>
                <a:latin typeface="Tahoma" panose="020B0604030504040204" pitchFamily="34" charset="0"/>
                <a:ea typeface="Tahoma" panose="020B0604030504040204" pitchFamily="34" charset="0"/>
                <a:cs typeface="Tahoma" panose="020B0604030504040204" pitchFamily="34" charset="0"/>
              </a:rPr>
              <a:t>6</a:t>
            </a:r>
            <a:r>
              <a:rPr lang="en-US" sz="3200"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	Design</a:t>
            </a:r>
            <a:endParaRPr lang="en-US" sz="3200" b="1" dirty="0">
              <a:solidFill>
                <a:schemeClr val="accent2"/>
              </a:solidFill>
              <a:latin typeface="Tahoma" panose="020B0604030504040204" pitchFamily="34" charset="0"/>
              <a:ea typeface="Tahoma" panose="020B0604030504040204" pitchFamily="34" charset="0"/>
              <a:cs typeface="Tahoma" panose="020B0604030504040204" pitchFamily="34" charset="0"/>
            </a:endParaRPr>
          </a:p>
        </p:txBody>
      </p:sp>
      <p:sp>
        <p:nvSpPr>
          <p:cNvPr id="46" name="TextBox 45"/>
          <p:cNvSpPr txBox="1"/>
          <p:nvPr/>
        </p:nvSpPr>
        <p:spPr>
          <a:xfrm>
            <a:off x="323529" y="1365813"/>
            <a:ext cx="4419800" cy="646331"/>
          </a:xfrm>
          <a:prstGeom prst="rect">
            <a:avLst/>
          </a:prstGeom>
          <a:noFill/>
        </p:spPr>
        <p:txBody>
          <a:bodyPr wrap="none" rtlCol="0">
            <a:spAutoFit/>
          </a:bodyPr>
          <a:lstStyle/>
          <a:p>
            <a:r>
              <a:rPr lang="en-US" b="1" dirty="0" smtClean="0">
                <a:latin typeface="Tahoma" panose="020B0604030504040204" pitchFamily="34" charset="0"/>
                <a:ea typeface="Tahoma" panose="020B0604030504040204" pitchFamily="34" charset="0"/>
                <a:cs typeface="Tahoma" panose="020B0604030504040204" pitchFamily="34" charset="0"/>
              </a:rPr>
              <a:t>-	Overall System Architectural</a:t>
            </a:r>
          </a:p>
          <a:p>
            <a:endParaRPr lang="en-US" b="1" dirty="0">
              <a:latin typeface="Tahoma" panose="020B0604030504040204" pitchFamily="34" charset="0"/>
              <a:ea typeface="Tahoma" panose="020B0604030504040204" pitchFamily="34" charset="0"/>
              <a:cs typeface="Tahoma" panose="020B0604030504040204" pitchFamily="34" charset="0"/>
            </a:endParaRPr>
          </a:p>
        </p:txBody>
      </p:sp>
      <p:pic>
        <p:nvPicPr>
          <p:cNvPr id="48" name="Picture 47"/>
          <p:cNvPicPr/>
          <p:nvPr/>
        </p:nvPicPr>
        <p:blipFill>
          <a:blip r:embed="rId2"/>
          <a:stretch>
            <a:fillRect/>
          </a:stretch>
        </p:blipFill>
        <p:spPr>
          <a:xfrm>
            <a:off x="455894" y="2375756"/>
            <a:ext cx="11308466" cy="3726410"/>
          </a:xfrm>
          <a:prstGeom prst="rect">
            <a:avLst/>
          </a:prstGeom>
        </p:spPr>
      </p:pic>
    </p:spTree>
    <p:extLst>
      <p:ext uri="{BB962C8B-B14F-4D97-AF65-F5344CB8AC3E}">
        <p14:creationId xmlns:p14="http://schemas.microsoft.com/office/powerpoint/2010/main" val="62622704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ageCurlDoub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wipe(left)">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ipe(left)">
                                      <p:cBhvr>
                                        <p:cTn id="17"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4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0"/>
            <a:ext cx="3723161" cy="6858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p:cNvSpPr txBox="1"/>
          <p:nvPr/>
        </p:nvSpPr>
        <p:spPr>
          <a:xfrm>
            <a:off x="287605" y="3250999"/>
            <a:ext cx="3435556" cy="646331"/>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	System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layer design</a:t>
            </a:r>
          </a:p>
          <a:p>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4" name="Picture 3"/>
          <p:cNvPicPr/>
          <p:nvPr/>
        </p:nvPicPr>
        <p:blipFill>
          <a:blip r:embed="rId3"/>
          <a:stretch>
            <a:fillRect/>
          </a:stretch>
        </p:blipFill>
        <p:spPr>
          <a:xfrm>
            <a:off x="4333461" y="104172"/>
            <a:ext cx="7354956" cy="6939987"/>
          </a:xfrm>
          <a:prstGeom prst="rect">
            <a:avLst/>
          </a:prstGeom>
        </p:spPr>
      </p:pic>
    </p:spTree>
    <p:extLst>
      <p:ext uri="{BB962C8B-B14F-4D97-AF65-F5344CB8AC3E}">
        <p14:creationId xmlns:p14="http://schemas.microsoft.com/office/powerpoint/2010/main" val="147502696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0"/>
            <a:ext cx="3747052" cy="6858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p:cNvSpPr txBox="1"/>
          <p:nvPr/>
        </p:nvSpPr>
        <p:spPr>
          <a:xfrm>
            <a:off x="213427" y="3105834"/>
            <a:ext cx="3044423" cy="646331"/>
          </a:xfrm>
          <a:prstGeom prst="rect">
            <a:avLst/>
          </a:prstGeom>
          <a:noFill/>
        </p:spPr>
        <p:txBody>
          <a:bodyPr wrap="none" rtlCol="0">
            <a:spAutoFit/>
          </a:bodyPr>
          <a:lstStyle/>
          <a:p>
            <a:r>
              <a:rPr lang="en-US" b="1" dirty="0" smtClean="0">
                <a:solidFill>
                  <a:schemeClr val="bg1"/>
                </a:solidFill>
                <a:latin typeface="Tahoma" panose="020B0604030504040204" pitchFamily="34" charset="0"/>
                <a:ea typeface="Tahoma" panose="020B0604030504040204" pitchFamily="34" charset="0"/>
                <a:cs typeface="Tahoma" panose="020B0604030504040204" pitchFamily="34" charset="0"/>
              </a:rPr>
              <a:t>-	Context </a:t>
            </a:r>
            <a:r>
              <a:rPr lang="en-US" b="1" dirty="0">
                <a:solidFill>
                  <a:schemeClr val="bg1"/>
                </a:solidFill>
                <a:latin typeface="Tahoma" panose="020B0604030504040204" pitchFamily="34" charset="0"/>
                <a:ea typeface="Tahoma" panose="020B0604030504040204" pitchFamily="34" charset="0"/>
                <a:cs typeface="Tahoma" panose="020B0604030504040204" pitchFamily="34" charset="0"/>
              </a:rPr>
              <a:t>diagram</a:t>
            </a:r>
          </a:p>
          <a:p>
            <a:endParaRPr lang="en-US" b="1"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3" name="Picture 2"/>
          <p:cNvPicPr/>
          <p:nvPr/>
        </p:nvPicPr>
        <p:blipFill>
          <a:blip r:embed="rId3"/>
          <a:stretch>
            <a:fillRect/>
          </a:stretch>
        </p:blipFill>
        <p:spPr>
          <a:xfrm>
            <a:off x="3854370" y="243070"/>
            <a:ext cx="7864033" cy="6285052"/>
          </a:xfrm>
          <a:prstGeom prst="rect">
            <a:avLst/>
          </a:prstGeom>
        </p:spPr>
      </p:pic>
    </p:spTree>
    <p:extLst>
      <p:ext uri="{BB962C8B-B14F-4D97-AF65-F5344CB8AC3E}">
        <p14:creationId xmlns:p14="http://schemas.microsoft.com/office/powerpoint/2010/main" val="337747885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51412" y="358816"/>
            <a:ext cx="1754455" cy="707886"/>
          </a:xfrm>
          <a:prstGeom prst="rect">
            <a:avLst/>
          </a:prstGeom>
          <a:noFill/>
        </p:spPr>
        <p:txBody>
          <a:bodyPr wrap="none" rtlCol="0">
            <a:spAutoFit/>
          </a:bodyPr>
          <a:lstStyle/>
          <a:p>
            <a:r>
              <a:rPr lang="en-US" sz="2000" dirty="0">
                <a:latin typeface="Tahoma" panose="020B0604030504040204" pitchFamily="34" charset="0"/>
                <a:ea typeface="Tahoma" panose="020B0604030504040204" pitchFamily="34" charset="0"/>
                <a:cs typeface="Tahoma" panose="020B0604030504040204" pitchFamily="34" charset="0"/>
              </a:rPr>
              <a:t>Class diagram</a:t>
            </a:r>
          </a:p>
          <a:p>
            <a:endParaRPr lang="en-US" sz="2000" dirty="0">
              <a:latin typeface="Tahoma" panose="020B0604030504040204" pitchFamily="34" charset="0"/>
              <a:ea typeface="Tahoma" panose="020B0604030504040204" pitchFamily="34" charset="0"/>
              <a:cs typeface="Tahoma" panose="020B0604030504040204" pitchFamily="34" charset="0"/>
            </a:endParaRPr>
          </a:p>
        </p:txBody>
      </p:sp>
      <p:pic>
        <p:nvPicPr>
          <p:cNvPr id="3" name="Picture 2"/>
          <p:cNvPicPr/>
          <p:nvPr/>
        </p:nvPicPr>
        <p:blipFill rotWithShape="1">
          <a:blip r:embed="rId2"/>
          <a:srcRect b="36"/>
          <a:stretch/>
        </p:blipFill>
        <p:spPr>
          <a:xfrm>
            <a:off x="532435" y="937549"/>
            <a:ext cx="11169570" cy="5463251"/>
          </a:xfrm>
          <a:prstGeom prst="rect">
            <a:avLst/>
          </a:prstGeom>
        </p:spPr>
      </p:pic>
    </p:spTree>
    <p:extLst>
      <p:ext uri="{BB962C8B-B14F-4D97-AF65-F5344CB8AC3E}">
        <p14:creationId xmlns:p14="http://schemas.microsoft.com/office/powerpoint/2010/main" val="4252722170"/>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0"/>
            <a:ext cx="4583575" cy="6858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p:cNvSpPr txBox="1"/>
          <p:nvPr/>
        </p:nvSpPr>
        <p:spPr>
          <a:xfrm>
            <a:off x="295086" y="428263"/>
            <a:ext cx="4195636" cy="707886"/>
          </a:xfrm>
          <a:prstGeom prst="rect">
            <a:avLst/>
          </a:prstGeom>
          <a:noFill/>
        </p:spPr>
        <p:txBody>
          <a:bodyPr wrap="none" rtlCol="0">
            <a:spAutoFit/>
          </a:bodyPr>
          <a:lstStyle/>
          <a:p>
            <a:r>
              <a:rPr lang="en-US" sz="2000" dirty="0" smtClean="0">
                <a:solidFill>
                  <a:schemeClr val="bg1"/>
                </a:solidFill>
                <a:latin typeface="Tahoma" panose="020B0604030504040204" pitchFamily="34" charset="0"/>
                <a:ea typeface="Tahoma" panose="020B0604030504040204" pitchFamily="34" charset="0"/>
                <a:cs typeface="Tahoma" panose="020B0604030504040204" pitchFamily="34" charset="0"/>
              </a:rPr>
              <a:t>-	Entity </a:t>
            </a:r>
            <a:r>
              <a:rPr lang="en-US" sz="2000" dirty="0">
                <a:solidFill>
                  <a:schemeClr val="bg1"/>
                </a:solidFill>
                <a:latin typeface="Tahoma" panose="020B0604030504040204" pitchFamily="34" charset="0"/>
                <a:ea typeface="Tahoma" panose="020B0604030504040204" pitchFamily="34" charset="0"/>
                <a:cs typeface="Tahoma" panose="020B0604030504040204" pitchFamily="34" charset="0"/>
              </a:rPr>
              <a:t>Relationship diagram</a:t>
            </a:r>
          </a:p>
          <a:p>
            <a:endParaRPr lang="en-US" sz="2000" dirty="0">
              <a:solidFill>
                <a:schemeClr val="bg1"/>
              </a:solidFill>
              <a:latin typeface="Tahoma" panose="020B0604030504040204" pitchFamily="34" charset="0"/>
              <a:ea typeface="Tahoma" panose="020B0604030504040204" pitchFamily="34" charset="0"/>
              <a:cs typeface="Tahoma" panose="020B0604030504040204" pitchFamily="34" charset="0"/>
            </a:endParaRPr>
          </a:p>
        </p:txBody>
      </p:sp>
      <p:pic>
        <p:nvPicPr>
          <p:cNvPr id="3" name="Picture 2"/>
          <p:cNvPicPr/>
          <p:nvPr/>
        </p:nvPicPr>
        <p:blipFill>
          <a:blip r:embed="rId2"/>
          <a:stretch>
            <a:fillRect/>
          </a:stretch>
        </p:blipFill>
        <p:spPr>
          <a:xfrm>
            <a:off x="5172918" y="231494"/>
            <a:ext cx="6841603" cy="6453849"/>
          </a:xfrm>
          <a:prstGeom prst="rect">
            <a:avLst/>
          </a:prstGeom>
        </p:spPr>
      </p:pic>
    </p:spTree>
    <p:extLst>
      <p:ext uri="{BB962C8B-B14F-4D97-AF65-F5344CB8AC3E}">
        <p14:creationId xmlns:p14="http://schemas.microsoft.com/office/powerpoint/2010/main" val="18129692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41022" y="320511"/>
            <a:ext cx="2215671" cy="584775"/>
          </a:xfrm>
          <a:prstGeom prst="rect">
            <a:avLst/>
          </a:prstGeom>
          <a:noFill/>
        </p:spPr>
        <p:txBody>
          <a:bodyPr wrap="none" rtlCol="0">
            <a:spAutoFit/>
          </a:bodyPr>
          <a:lstStyle/>
          <a:p>
            <a:r>
              <a:rPr lang="en-US" sz="3200"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7. Testing</a:t>
            </a:r>
            <a:endParaRPr lang="en-US" sz="3200" b="1" dirty="0">
              <a:solidFill>
                <a:schemeClr val="accent2"/>
              </a:solidFill>
              <a:latin typeface="Tahoma" panose="020B0604030504040204" pitchFamily="34" charset="0"/>
              <a:ea typeface="Tahoma" panose="020B0604030504040204" pitchFamily="34" charset="0"/>
              <a:cs typeface="Tahoma" panose="020B0604030504040204" pitchFamily="34" charset="0"/>
            </a:endParaRPr>
          </a:p>
        </p:txBody>
      </p:sp>
      <p:sp>
        <p:nvSpPr>
          <p:cNvPr id="3" name="TextBox 2"/>
          <p:cNvSpPr txBox="1"/>
          <p:nvPr/>
        </p:nvSpPr>
        <p:spPr>
          <a:xfrm>
            <a:off x="651586" y="1102937"/>
            <a:ext cx="1139992" cy="400110"/>
          </a:xfrm>
          <a:prstGeom prst="rect">
            <a:avLst/>
          </a:prstGeom>
          <a:noFill/>
        </p:spPr>
        <p:txBody>
          <a:bodyPr wrap="none" rtlCol="0">
            <a:spAutoFit/>
          </a:bodyPr>
          <a:lstStyle/>
          <a:p>
            <a:r>
              <a:rPr lang="en-US" sz="2000" dirty="0" smtClean="0">
                <a:latin typeface="Tahoma" panose="020B0604030504040204" pitchFamily="34" charset="0"/>
                <a:ea typeface="Tahoma" panose="020B0604030504040204" pitchFamily="34" charset="0"/>
                <a:cs typeface="Tahoma" panose="020B0604030504040204" pitchFamily="34" charset="0"/>
              </a:rPr>
              <a:t>7.1. Tool</a:t>
            </a:r>
            <a:endParaRPr lang="en-US" sz="2000" dirty="0">
              <a:latin typeface="Tahoma" panose="020B0604030504040204" pitchFamily="34" charset="0"/>
              <a:ea typeface="Tahoma" panose="020B0604030504040204" pitchFamily="34" charset="0"/>
              <a:cs typeface="Tahoma" panose="020B0604030504040204" pitchFamily="34" charset="0"/>
            </a:endParaRPr>
          </a:p>
        </p:txBody>
      </p:sp>
      <p:graphicFrame>
        <p:nvGraphicFramePr>
          <p:cNvPr id="4" name="Table 3"/>
          <p:cNvGraphicFramePr>
            <a:graphicFrameLocks noGrp="1"/>
          </p:cNvGraphicFramePr>
          <p:nvPr>
            <p:extLst>
              <p:ext uri="{D42A27DB-BD31-4B8C-83A1-F6EECF244321}">
                <p14:modId xmlns:p14="http://schemas.microsoft.com/office/powerpoint/2010/main" val="4281374994"/>
              </p:ext>
            </p:extLst>
          </p:nvPr>
        </p:nvGraphicFramePr>
        <p:xfrm>
          <a:off x="777670" y="1885792"/>
          <a:ext cx="10364813" cy="3996534"/>
        </p:xfrm>
        <a:graphic>
          <a:graphicData uri="http://schemas.openxmlformats.org/drawingml/2006/table">
            <a:tbl>
              <a:tblPr firstRow="1" firstCol="1" bandRow="1">
                <a:tableStyleId>{5C22544A-7EE6-4342-B048-85BDC9FD1C3A}</a:tableStyleId>
              </a:tblPr>
              <a:tblGrid>
                <a:gridCol w="3384277">
                  <a:extLst>
                    <a:ext uri="{9D8B030D-6E8A-4147-A177-3AD203B41FA5}">
                      <a16:colId xmlns:a16="http://schemas.microsoft.com/office/drawing/2014/main" val="2104548714"/>
                    </a:ext>
                  </a:extLst>
                </a:gridCol>
                <a:gridCol w="2522677">
                  <a:extLst>
                    <a:ext uri="{9D8B030D-6E8A-4147-A177-3AD203B41FA5}">
                      <a16:colId xmlns:a16="http://schemas.microsoft.com/office/drawing/2014/main" val="4088658144"/>
                    </a:ext>
                  </a:extLst>
                </a:gridCol>
                <a:gridCol w="2324912">
                  <a:extLst>
                    <a:ext uri="{9D8B030D-6E8A-4147-A177-3AD203B41FA5}">
                      <a16:colId xmlns:a16="http://schemas.microsoft.com/office/drawing/2014/main" val="2430720997"/>
                    </a:ext>
                  </a:extLst>
                </a:gridCol>
                <a:gridCol w="2132947">
                  <a:extLst>
                    <a:ext uri="{9D8B030D-6E8A-4147-A177-3AD203B41FA5}">
                      <a16:colId xmlns:a16="http://schemas.microsoft.com/office/drawing/2014/main" val="1325243963"/>
                    </a:ext>
                  </a:extLst>
                </a:gridCol>
              </a:tblGrid>
              <a:tr h="1317232">
                <a:tc>
                  <a:txBody>
                    <a:bodyPr/>
                    <a:lstStyle/>
                    <a:p>
                      <a:pPr algn="l">
                        <a:lnSpc>
                          <a:spcPct val="300000"/>
                        </a:lnSpc>
                        <a:spcBef>
                          <a:spcPts val="600"/>
                        </a:spcBef>
                        <a:spcAft>
                          <a:spcPts val="0"/>
                        </a:spcAft>
                      </a:pPr>
                      <a:r>
                        <a:rPr lang="vi-VN" sz="1800" dirty="0">
                          <a:effectLst/>
                          <a:latin typeface="Tahoma" panose="020B0604030504040204" pitchFamily="34" charset="0"/>
                          <a:ea typeface="Tahoma" panose="020B0604030504040204" pitchFamily="34" charset="0"/>
                          <a:cs typeface="Tahoma" panose="020B0604030504040204" pitchFamily="34" charset="0"/>
                        </a:rPr>
                        <a:t>Purpose</a:t>
                      </a:r>
                      <a:endParaRPr lang="en-US" sz="1800" b="1" dirty="0">
                        <a:solidFill>
                          <a:srgbClr val="6E25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algn="l">
                        <a:lnSpc>
                          <a:spcPct val="300000"/>
                        </a:lnSpc>
                        <a:spcBef>
                          <a:spcPts val="600"/>
                        </a:spcBef>
                        <a:spcAft>
                          <a:spcPts val="0"/>
                        </a:spcAft>
                      </a:pPr>
                      <a:r>
                        <a:rPr lang="vi-VN" sz="1800" dirty="0">
                          <a:effectLst/>
                          <a:latin typeface="Tahoma" panose="020B0604030504040204" pitchFamily="34" charset="0"/>
                          <a:ea typeface="Tahoma" panose="020B0604030504040204" pitchFamily="34" charset="0"/>
                          <a:cs typeface="Tahoma" panose="020B0604030504040204" pitchFamily="34" charset="0"/>
                        </a:rPr>
                        <a:t>Tool</a:t>
                      </a:r>
                      <a:endParaRPr lang="en-US" sz="1800" b="1" dirty="0">
                        <a:solidFill>
                          <a:srgbClr val="6E25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algn="l">
                        <a:lnSpc>
                          <a:spcPct val="300000"/>
                        </a:lnSpc>
                        <a:spcBef>
                          <a:spcPts val="600"/>
                        </a:spcBef>
                        <a:spcAft>
                          <a:spcPts val="0"/>
                        </a:spcAft>
                      </a:pPr>
                      <a:r>
                        <a:rPr lang="vi-VN" sz="1800" dirty="0">
                          <a:effectLst/>
                          <a:latin typeface="Tahoma" panose="020B0604030504040204" pitchFamily="34" charset="0"/>
                          <a:ea typeface="Tahoma" panose="020B0604030504040204" pitchFamily="34" charset="0"/>
                          <a:cs typeface="Tahoma" panose="020B0604030504040204" pitchFamily="34" charset="0"/>
                        </a:rPr>
                        <a:t>Vendor/In-house</a:t>
                      </a:r>
                      <a:endParaRPr lang="en-US" sz="1800" b="1" dirty="0">
                        <a:solidFill>
                          <a:srgbClr val="6E25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lvl="1" algn="l">
                        <a:lnSpc>
                          <a:spcPct val="300000"/>
                        </a:lnSpc>
                        <a:spcBef>
                          <a:spcPts val="600"/>
                        </a:spcBef>
                        <a:spcAft>
                          <a:spcPts val="0"/>
                        </a:spcAft>
                      </a:pPr>
                      <a:r>
                        <a:rPr lang="vi-VN" sz="1800" dirty="0">
                          <a:effectLst/>
                          <a:latin typeface="Tahoma" panose="020B0604030504040204" pitchFamily="34" charset="0"/>
                          <a:ea typeface="Tahoma" panose="020B0604030504040204" pitchFamily="34" charset="0"/>
                          <a:cs typeface="Tahoma" panose="020B0604030504040204" pitchFamily="34" charset="0"/>
                        </a:rPr>
                        <a:t>Version</a:t>
                      </a:r>
                      <a:endParaRPr lang="en-US" sz="1800" b="1" dirty="0">
                        <a:solidFill>
                          <a:srgbClr val="6E25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extLst>
                  <a:ext uri="{0D108BD9-81ED-4DB2-BD59-A6C34878D82A}">
                    <a16:rowId xmlns:a16="http://schemas.microsoft.com/office/drawing/2014/main" val="1853535654"/>
                  </a:ext>
                </a:extLst>
              </a:tr>
              <a:tr h="681035">
                <a:tc>
                  <a:txBody>
                    <a:bodyPr/>
                    <a:lstStyle/>
                    <a:p>
                      <a:pPr algn="l">
                        <a:lnSpc>
                          <a:spcPct val="200000"/>
                        </a:lnSpc>
                        <a:spcBef>
                          <a:spcPts val="300"/>
                        </a:spcBef>
                        <a:spcAft>
                          <a:spcPts val="300"/>
                        </a:spcAft>
                      </a:pPr>
                      <a:r>
                        <a:rPr lang="vi-VN" sz="1800" dirty="0">
                          <a:effectLst/>
                          <a:latin typeface="Tahoma" panose="020B0604030504040204" pitchFamily="34" charset="0"/>
                          <a:ea typeface="Tahoma" panose="020B0604030504040204" pitchFamily="34" charset="0"/>
                          <a:cs typeface="Tahoma" panose="020B0604030504040204" pitchFamily="34" charset="0"/>
                        </a:rPr>
                        <a:t>UNIT Test</a:t>
                      </a:r>
                      <a:endParaRPr lang="en-US" sz="18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lvl="1" algn="l">
                        <a:lnSpc>
                          <a:spcPct val="200000"/>
                        </a:lnSpc>
                        <a:spcBef>
                          <a:spcPts val="300"/>
                        </a:spcBef>
                        <a:spcAft>
                          <a:spcPts val="300"/>
                        </a:spcAft>
                      </a:pPr>
                      <a:r>
                        <a:rPr lang="vi-VN" sz="1800" dirty="0" smtClean="0">
                          <a:effectLst/>
                          <a:latin typeface="Tahoma" panose="020B0604030504040204" pitchFamily="34" charset="0"/>
                          <a:ea typeface="Tahoma" panose="020B0604030504040204" pitchFamily="34" charset="0"/>
                          <a:cs typeface="Tahoma" panose="020B0604030504040204" pitchFamily="34" charset="0"/>
                        </a:rPr>
                        <a:t>MS</a:t>
                      </a:r>
                      <a:r>
                        <a:rPr lang="en-US" sz="1800" baseline="0" dirty="0" smtClean="0">
                          <a:effectLst/>
                          <a:latin typeface="Tahoma" panose="020B0604030504040204" pitchFamily="34" charset="0"/>
                          <a:ea typeface="Tahoma" panose="020B0604030504040204" pitchFamily="34" charset="0"/>
                          <a:cs typeface="Tahoma" panose="020B0604030504040204" pitchFamily="34" charset="0"/>
                        </a:rPr>
                        <a:t> </a:t>
                      </a:r>
                      <a:r>
                        <a:rPr lang="vi-VN" sz="1800" dirty="0" smtClean="0">
                          <a:effectLst/>
                          <a:latin typeface="Tahoma" panose="020B0604030504040204" pitchFamily="34" charset="0"/>
                          <a:ea typeface="Tahoma" panose="020B0604030504040204" pitchFamily="34" charset="0"/>
                          <a:cs typeface="Tahoma" panose="020B0604030504040204" pitchFamily="34" charset="0"/>
                        </a:rPr>
                        <a:t>Visual </a:t>
                      </a:r>
                      <a:r>
                        <a:rPr lang="vi-VN" sz="1800" dirty="0">
                          <a:effectLst/>
                          <a:latin typeface="Tahoma" panose="020B0604030504040204" pitchFamily="34" charset="0"/>
                          <a:ea typeface="Tahoma" panose="020B0604030504040204" pitchFamily="34" charset="0"/>
                          <a:cs typeface="Tahoma" panose="020B0604030504040204" pitchFamily="34" charset="0"/>
                        </a:rPr>
                        <a:t>Studio </a:t>
                      </a:r>
                      <a:endParaRPr lang="en-US" sz="18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tc>
                  <a:txBody>
                    <a:bodyPr/>
                    <a:lstStyle/>
                    <a:p>
                      <a:pPr lvl="1" algn="l">
                        <a:lnSpc>
                          <a:spcPct val="200000"/>
                        </a:lnSpc>
                        <a:spcBef>
                          <a:spcPts val="300"/>
                        </a:spcBef>
                        <a:spcAft>
                          <a:spcPts val="300"/>
                        </a:spcAft>
                      </a:pPr>
                      <a:r>
                        <a:rPr lang="vi-VN" sz="1800" dirty="0">
                          <a:effectLst/>
                          <a:latin typeface="Tahoma" panose="020B0604030504040204" pitchFamily="34" charset="0"/>
                          <a:ea typeface="Tahoma" panose="020B0604030504040204" pitchFamily="34" charset="0"/>
                          <a:cs typeface="Tahoma" panose="020B0604030504040204" pitchFamily="34" charset="0"/>
                        </a:rPr>
                        <a:t> </a:t>
                      </a:r>
                      <a:endParaRPr lang="en-US" sz="18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tc>
                  <a:txBody>
                    <a:bodyPr/>
                    <a:lstStyle/>
                    <a:p>
                      <a:pPr lvl="1" algn="l">
                        <a:lnSpc>
                          <a:spcPct val="200000"/>
                        </a:lnSpc>
                        <a:spcBef>
                          <a:spcPts val="300"/>
                        </a:spcBef>
                        <a:spcAft>
                          <a:spcPts val="300"/>
                        </a:spcAft>
                      </a:pPr>
                      <a:r>
                        <a:rPr lang="vi-VN" sz="1800">
                          <a:effectLst/>
                          <a:latin typeface="Tahoma" panose="020B0604030504040204" pitchFamily="34" charset="0"/>
                          <a:ea typeface="Tahoma" panose="020B0604030504040204" pitchFamily="34" charset="0"/>
                          <a:cs typeface="Tahoma" panose="020B0604030504040204" pitchFamily="34" charset="0"/>
                        </a:rPr>
                        <a:t>2015</a:t>
                      </a:r>
                      <a:endParaRPr lang="en-US" sz="180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1813000163"/>
                  </a:ext>
                </a:extLst>
              </a:tr>
              <a:tr h="681035">
                <a:tc>
                  <a:txBody>
                    <a:bodyPr/>
                    <a:lstStyle/>
                    <a:p>
                      <a:pPr algn="l">
                        <a:lnSpc>
                          <a:spcPct val="200000"/>
                        </a:lnSpc>
                        <a:spcBef>
                          <a:spcPts val="300"/>
                        </a:spcBef>
                        <a:spcAft>
                          <a:spcPts val="300"/>
                        </a:spcAft>
                      </a:pPr>
                      <a:r>
                        <a:rPr lang="vi-VN" sz="1800" dirty="0">
                          <a:effectLst/>
                          <a:latin typeface="Tahoma" panose="020B0604030504040204" pitchFamily="34" charset="0"/>
                          <a:ea typeface="Tahoma" panose="020B0604030504040204" pitchFamily="34" charset="0"/>
                          <a:cs typeface="Tahoma" panose="020B0604030504040204" pitchFamily="34" charset="0"/>
                        </a:rPr>
                        <a:t>User Interface Test</a:t>
                      </a:r>
                      <a:endParaRPr lang="en-US" sz="18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lvl="1" algn="l">
                        <a:lnSpc>
                          <a:spcPct val="200000"/>
                        </a:lnSpc>
                        <a:spcBef>
                          <a:spcPts val="300"/>
                        </a:spcBef>
                        <a:spcAft>
                          <a:spcPts val="300"/>
                        </a:spcAft>
                      </a:pPr>
                      <a:r>
                        <a:rPr lang="vi-VN" sz="1800" dirty="0">
                          <a:effectLst/>
                          <a:latin typeface="Tahoma" panose="020B0604030504040204" pitchFamily="34" charset="0"/>
                          <a:ea typeface="Tahoma" panose="020B0604030504040204" pitchFamily="34" charset="0"/>
                          <a:cs typeface="Tahoma" panose="020B0604030504040204" pitchFamily="34" charset="0"/>
                        </a:rPr>
                        <a:t>Chrome</a:t>
                      </a:r>
                      <a:endParaRPr lang="en-US" sz="18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tc>
                  <a:txBody>
                    <a:bodyPr/>
                    <a:lstStyle/>
                    <a:p>
                      <a:pPr lvl="1" algn="l">
                        <a:lnSpc>
                          <a:spcPct val="200000"/>
                        </a:lnSpc>
                        <a:spcBef>
                          <a:spcPts val="300"/>
                        </a:spcBef>
                        <a:spcAft>
                          <a:spcPts val="300"/>
                        </a:spcAft>
                      </a:pPr>
                      <a:r>
                        <a:rPr lang="vi-VN" sz="1800" dirty="0">
                          <a:effectLst/>
                          <a:latin typeface="Tahoma" panose="020B0604030504040204" pitchFamily="34" charset="0"/>
                          <a:ea typeface="Tahoma" panose="020B0604030504040204" pitchFamily="34" charset="0"/>
                          <a:cs typeface="Tahoma" panose="020B0604030504040204" pitchFamily="34" charset="0"/>
                        </a:rPr>
                        <a:t> </a:t>
                      </a:r>
                      <a:endParaRPr lang="en-US" sz="18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tc>
                  <a:txBody>
                    <a:bodyPr/>
                    <a:lstStyle/>
                    <a:p>
                      <a:pPr lvl="1" algn="l">
                        <a:lnSpc>
                          <a:spcPct val="200000"/>
                        </a:lnSpc>
                        <a:spcBef>
                          <a:spcPts val="300"/>
                        </a:spcBef>
                        <a:spcAft>
                          <a:spcPts val="300"/>
                        </a:spcAft>
                      </a:pPr>
                      <a:r>
                        <a:rPr lang="vi-VN" sz="1800">
                          <a:effectLst/>
                          <a:latin typeface="Tahoma" panose="020B0604030504040204" pitchFamily="34" charset="0"/>
                          <a:ea typeface="Tahoma" panose="020B0604030504040204" pitchFamily="34" charset="0"/>
                          <a:cs typeface="Tahoma" panose="020B0604030504040204" pitchFamily="34" charset="0"/>
                        </a:rPr>
                        <a:t>63.0.3239</a:t>
                      </a:r>
                      <a:endParaRPr lang="en-US" sz="180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3849411076"/>
                  </a:ext>
                </a:extLst>
              </a:tr>
              <a:tr h="1317232">
                <a:tc>
                  <a:txBody>
                    <a:bodyPr/>
                    <a:lstStyle/>
                    <a:p>
                      <a:pPr algn="l">
                        <a:lnSpc>
                          <a:spcPct val="106000"/>
                        </a:lnSpc>
                        <a:spcBef>
                          <a:spcPts val="300"/>
                        </a:spcBef>
                        <a:spcAft>
                          <a:spcPts val="300"/>
                        </a:spcAft>
                      </a:pPr>
                      <a:endParaRPr lang="en-US" sz="1800" dirty="0" smtClean="0">
                        <a:effectLst/>
                        <a:latin typeface="Tahoma" panose="020B0604030504040204" pitchFamily="34" charset="0"/>
                        <a:ea typeface="Tahoma" panose="020B0604030504040204" pitchFamily="34" charset="0"/>
                        <a:cs typeface="Tahoma" panose="020B0604030504040204" pitchFamily="34" charset="0"/>
                      </a:endParaRPr>
                    </a:p>
                    <a:p>
                      <a:pPr algn="l">
                        <a:lnSpc>
                          <a:spcPct val="106000"/>
                        </a:lnSpc>
                        <a:spcBef>
                          <a:spcPts val="300"/>
                        </a:spcBef>
                        <a:spcAft>
                          <a:spcPts val="300"/>
                        </a:spcAft>
                      </a:pPr>
                      <a:r>
                        <a:rPr lang="vi-VN" sz="1800" dirty="0" smtClean="0">
                          <a:effectLst/>
                          <a:latin typeface="Tahoma" panose="020B0604030504040204" pitchFamily="34" charset="0"/>
                          <a:ea typeface="Tahoma" panose="020B0604030504040204" pitchFamily="34" charset="0"/>
                          <a:cs typeface="Tahoma" panose="020B0604030504040204" pitchFamily="34" charset="0"/>
                        </a:rPr>
                        <a:t>Data </a:t>
                      </a:r>
                      <a:r>
                        <a:rPr lang="vi-VN" sz="1800" dirty="0">
                          <a:effectLst/>
                          <a:latin typeface="Tahoma" panose="020B0604030504040204" pitchFamily="34" charset="0"/>
                          <a:ea typeface="Tahoma" panose="020B0604030504040204" pitchFamily="34" charset="0"/>
                          <a:cs typeface="Tahoma" panose="020B0604030504040204" pitchFamily="34" charset="0"/>
                        </a:rPr>
                        <a:t>and Database Integrity Testing</a:t>
                      </a:r>
                      <a:endParaRPr lang="en-US" sz="18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lvl="1" algn="l">
                        <a:lnSpc>
                          <a:spcPct val="300000"/>
                        </a:lnSpc>
                        <a:spcBef>
                          <a:spcPts val="300"/>
                        </a:spcBef>
                        <a:spcAft>
                          <a:spcPts val="300"/>
                        </a:spcAft>
                      </a:pPr>
                      <a:r>
                        <a:rPr lang="vi-VN" sz="1800" dirty="0">
                          <a:effectLst/>
                          <a:latin typeface="Tahoma" panose="020B0604030504040204" pitchFamily="34" charset="0"/>
                          <a:ea typeface="Tahoma" panose="020B0604030504040204" pitchFamily="34" charset="0"/>
                          <a:cs typeface="Tahoma" panose="020B0604030504040204" pitchFamily="34" charset="0"/>
                        </a:rPr>
                        <a:t>MS SQL Server</a:t>
                      </a:r>
                      <a:endParaRPr lang="en-US" sz="18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tc>
                  <a:txBody>
                    <a:bodyPr/>
                    <a:lstStyle/>
                    <a:p>
                      <a:pPr lvl="1" algn="l">
                        <a:lnSpc>
                          <a:spcPct val="300000"/>
                        </a:lnSpc>
                        <a:spcBef>
                          <a:spcPts val="300"/>
                        </a:spcBef>
                        <a:spcAft>
                          <a:spcPts val="300"/>
                        </a:spcAft>
                      </a:pPr>
                      <a:r>
                        <a:rPr lang="vi-VN" sz="1800" dirty="0">
                          <a:effectLst/>
                          <a:latin typeface="Tahoma" panose="020B0604030504040204" pitchFamily="34" charset="0"/>
                          <a:ea typeface="Tahoma" panose="020B0604030504040204" pitchFamily="34" charset="0"/>
                          <a:cs typeface="Tahoma" panose="020B0604030504040204" pitchFamily="34" charset="0"/>
                        </a:rPr>
                        <a:t> </a:t>
                      </a:r>
                      <a:endParaRPr lang="en-US" sz="18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tc>
                  <a:txBody>
                    <a:bodyPr/>
                    <a:lstStyle/>
                    <a:p>
                      <a:pPr lvl="1" algn="l">
                        <a:lnSpc>
                          <a:spcPct val="300000"/>
                        </a:lnSpc>
                        <a:spcBef>
                          <a:spcPts val="300"/>
                        </a:spcBef>
                        <a:spcAft>
                          <a:spcPts val="300"/>
                        </a:spcAft>
                      </a:pPr>
                      <a:r>
                        <a:rPr lang="vi-VN" sz="1800" dirty="0">
                          <a:effectLst/>
                          <a:latin typeface="Tahoma" panose="020B0604030504040204" pitchFamily="34" charset="0"/>
                          <a:ea typeface="Tahoma" panose="020B0604030504040204" pitchFamily="34" charset="0"/>
                          <a:cs typeface="Tahoma" panose="020B0604030504040204" pitchFamily="34" charset="0"/>
                        </a:rPr>
                        <a:t>2008, 2017</a:t>
                      </a:r>
                      <a:endParaRPr lang="en-US" sz="18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282693001"/>
                  </a:ext>
                </a:extLst>
              </a:tr>
            </a:tbl>
          </a:graphicData>
        </a:graphic>
      </p:graphicFrame>
    </p:spTree>
    <p:extLst>
      <p:ext uri="{BB962C8B-B14F-4D97-AF65-F5344CB8AC3E}">
        <p14:creationId xmlns:p14="http://schemas.microsoft.com/office/powerpoint/2010/main" val="4905573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18475" y="263950"/>
            <a:ext cx="2596545" cy="707886"/>
          </a:xfrm>
          <a:prstGeom prst="rect">
            <a:avLst/>
          </a:prstGeom>
          <a:noFill/>
        </p:spPr>
        <p:txBody>
          <a:bodyPr wrap="none" rtlCol="0">
            <a:spAutoFit/>
          </a:bodyPr>
          <a:lstStyle/>
          <a:p>
            <a:pPr marL="0" lvl="3"/>
            <a:r>
              <a:rPr lang="en-US" sz="2000" dirty="0" smtClean="0">
                <a:latin typeface="Tahoma" panose="020B0604030504040204" pitchFamily="34" charset="0"/>
                <a:ea typeface="Tahoma" panose="020B0604030504040204" pitchFamily="34" charset="0"/>
                <a:cs typeface="Tahoma" panose="020B0604030504040204" pitchFamily="34" charset="0"/>
              </a:rPr>
              <a:t>7.2. </a:t>
            </a:r>
            <a:r>
              <a:rPr lang="en-US" sz="2000" dirty="0">
                <a:latin typeface="Tahoma" panose="020B0604030504040204" pitchFamily="34" charset="0"/>
                <a:ea typeface="Tahoma" panose="020B0604030504040204" pitchFamily="34" charset="0"/>
                <a:cs typeface="Tahoma" panose="020B0604030504040204" pitchFamily="34" charset="0"/>
              </a:rPr>
              <a:t>Human Resource</a:t>
            </a:r>
          </a:p>
          <a:p>
            <a:endParaRPr lang="en-US" sz="2000" dirty="0">
              <a:latin typeface="Tahoma" panose="020B0604030504040204" pitchFamily="34" charset="0"/>
              <a:ea typeface="Tahoma" panose="020B0604030504040204" pitchFamily="34" charset="0"/>
              <a:cs typeface="Tahoma" panose="020B0604030504040204" pitchFamily="34" charset="0"/>
            </a:endParaRPr>
          </a:p>
        </p:txBody>
      </p:sp>
      <p:sp>
        <p:nvSpPr>
          <p:cNvPr id="3" name="TextBox 2"/>
          <p:cNvSpPr txBox="1"/>
          <p:nvPr/>
        </p:nvSpPr>
        <p:spPr>
          <a:xfrm>
            <a:off x="518475" y="716437"/>
            <a:ext cx="7152214" cy="707886"/>
          </a:xfrm>
          <a:prstGeom prst="rect">
            <a:avLst/>
          </a:prstGeom>
          <a:noFill/>
        </p:spPr>
        <p:txBody>
          <a:bodyPr wrap="none" rtlCol="0">
            <a:spAutoFit/>
          </a:bodyPr>
          <a:lstStyle/>
          <a:p>
            <a:pPr lvl="1"/>
            <a:r>
              <a:rPr lang="en-US" sz="2000" dirty="0" smtClean="0">
                <a:latin typeface="Tahoma" panose="020B0604030504040204" pitchFamily="34" charset="0"/>
                <a:ea typeface="Tahoma" panose="020B0604030504040204" pitchFamily="34" charset="0"/>
                <a:cs typeface="Tahoma" panose="020B0604030504040204" pitchFamily="34" charset="0"/>
              </a:rPr>
              <a:t>This </a:t>
            </a:r>
            <a:r>
              <a:rPr lang="en-US" sz="2000" dirty="0">
                <a:latin typeface="Tahoma" panose="020B0604030504040204" pitchFamily="34" charset="0"/>
                <a:ea typeface="Tahoma" panose="020B0604030504040204" pitchFamily="34" charset="0"/>
                <a:cs typeface="Tahoma" panose="020B0604030504040204" pitchFamily="34" charset="0"/>
              </a:rPr>
              <a:t>table shows the staffing assumptions for the project.</a:t>
            </a:r>
          </a:p>
          <a:p>
            <a:endParaRPr lang="en-US" sz="2000" dirty="0">
              <a:latin typeface="Tahoma" panose="020B0604030504040204" pitchFamily="34" charset="0"/>
              <a:ea typeface="Tahoma" panose="020B0604030504040204" pitchFamily="34" charset="0"/>
              <a:cs typeface="Tahoma" panose="020B0604030504040204" pitchFamily="34" charset="0"/>
            </a:endParaRPr>
          </a:p>
        </p:txBody>
      </p:sp>
      <p:graphicFrame>
        <p:nvGraphicFramePr>
          <p:cNvPr id="4" name="Table 3"/>
          <p:cNvGraphicFramePr>
            <a:graphicFrameLocks noGrp="1"/>
          </p:cNvGraphicFramePr>
          <p:nvPr>
            <p:extLst>
              <p:ext uri="{D42A27DB-BD31-4B8C-83A1-F6EECF244321}">
                <p14:modId xmlns:p14="http://schemas.microsoft.com/office/powerpoint/2010/main" val="292455594"/>
              </p:ext>
            </p:extLst>
          </p:nvPr>
        </p:nvGraphicFramePr>
        <p:xfrm>
          <a:off x="971549" y="1178349"/>
          <a:ext cx="10265201" cy="5360292"/>
        </p:xfrm>
        <a:graphic>
          <a:graphicData uri="http://schemas.openxmlformats.org/drawingml/2006/table">
            <a:tbl>
              <a:tblPr firstRow="1" firstCol="1" bandRow="1">
                <a:tableStyleId>{5C22544A-7EE6-4342-B048-85BDC9FD1C3A}</a:tableStyleId>
              </a:tblPr>
              <a:tblGrid>
                <a:gridCol w="2113071">
                  <a:extLst>
                    <a:ext uri="{9D8B030D-6E8A-4147-A177-3AD203B41FA5}">
                      <a16:colId xmlns:a16="http://schemas.microsoft.com/office/drawing/2014/main" val="2000004537"/>
                    </a:ext>
                  </a:extLst>
                </a:gridCol>
                <a:gridCol w="8152130">
                  <a:extLst>
                    <a:ext uri="{9D8B030D-6E8A-4147-A177-3AD203B41FA5}">
                      <a16:colId xmlns:a16="http://schemas.microsoft.com/office/drawing/2014/main" val="930151018"/>
                    </a:ext>
                  </a:extLst>
                </a:gridCol>
              </a:tblGrid>
              <a:tr h="271622">
                <a:tc>
                  <a:txBody>
                    <a:bodyPr/>
                    <a:lstStyle/>
                    <a:p>
                      <a:pPr algn="just">
                        <a:lnSpc>
                          <a:spcPct val="106000"/>
                        </a:lnSpc>
                        <a:spcBef>
                          <a:spcPts val="600"/>
                        </a:spcBef>
                        <a:spcAft>
                          <a:spcPts val="0"/>
                        </a:spcAft>
                      </a:pPr>
                      <a:r>
                        <a:rPr lang="vi-VN" sz="2000" dirty="0">
                          <a:effectLst/>
                          <a:latin typeface="Tahoma" panose="020B0604030504040204" pitchFamily="34" charset="0"/>
                          <a:ea typeface="Tahoma" panose="020B0604030504040204" pitchFamily="34" charset="0"/>
                          <a:cs typeface="Tahoma" panose="020B0604030504040204" pitchFamily="34" charset="0"/>
                        </a:rPr>
                        <a:t>Worker/Doer</a:t>
                      </a:r>
                      <a:endParaRPr lang="en-US" sz="2000" b="1" dirty="0">
                        <a:solidFill>
                          <a:srgbClr val="6E25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algn="just">
                        <a:lnSpc>
                          <a:spcPct val="106000"/>
                        </a:lnSpc>
                        <a:spcBef>
                          <a:spcPts val="600"/>
                        </a:spcBef>
                        <a:spcAft>
                          <a:spcPts val="0"/>
                        </a:spcAft>
                      </a:pPr>
                      <a:r>
                        <a:rPr lang="vi-VN" sz="2000" dirty="0">
                          <a:effectLst/>
                          <a:latin typeface="Tahoma" panose="020B0604030504040204" pitchFamily="34" charset="0"/>
                          <a:ea typeface="Tahoma" panose="020B0604030504040204" pitchFamily="34" charset="0"/>
                          <a:cs typeface="Tahoma" panose="020B0604030504040204" pitchFamily="34" charset="0"/>
                        </a:rPr>
                        <a:t>Specific Responsibilities/Comments</a:t>
                      </a:r>
                      <a:endParaRPr lang="en-US" sz="2000" b="1" dirty="0">
                        <a:solidFill>
                          <a:srgbClr val="6E2500"/>
                        </a:solidFill>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extLst>
                  <a:ext uri="{0D108BD9-81ED-4DB2-BD59-A6C34878D82A}">
                    <a16:rowId xmlns:a16="http://schemas.microsoft.com/office/drawing/2014/main" val="2138522550"/>
                  </a:ext>
                </a:extLst>
              </a:tr>
              <a:tr h="1082573">
                <a:tc>
                  <a:txBody>
                    <a:bodyPr/>
                    <a:lstStyle/>
                    <a:p>
                      <a:pPr algn="just">
                        <a:lnSpc>
                          <a:spcPct val="300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VyPD</a:t>
                      </a:r>
                      <a:endParaRPr lang="en-US" sz="20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Manage Test resource and assign test tasks</a:t>
                      </a:r>
                      <a:endParaRPr lang="en-US" sz="2000" dirty="0">
                        <a:effectLst/>
                        <a:latin typeface="Tahoma" panose="020B0604030504040204" pitchFamily="34" charset="0"/>
                        <a:ea typeface="Tahoma" panose="020B0604030504040204" pitchFamily="34" charset="0"/>
                        <a:cs typeface="Tahoma" panose="020B0604030504040204" pitchFamily="34" charset="0"/>
                      </a:endParaRPr>
                    </a:p>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Create Test plan, test design , test case</a:t>
                      </a:r>
                      <a:endParaRPr lang="en-US" sz="2000" dirty="0">
                        <a:effectLst/>
                        <a:latin typeface="Tahoma" panose="020B0604030504040204" pitchFamily="34" charset="0"/>
                        <a:ea typeface="Tahoma" panose="020B0604030504040204" pitchFamily="34" charset="0"/>
                        <a:cs typeface="Tahoma" panose="020B0604030504040204" pitchFamily="34" charset="0"/>
                      </a:endParaRPr>
                    </a:p>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Excute test</a:t>
                      </a:r>
                      <a:endParaRPr lang="en-US" sz="20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3773402396"/>
                  </a:ext>
                </a:extLst>
              </a:tr>
              <a:tr h="1488049">
                <a:tc>
                  <a:txBody>
                    <a:bodyPr/>
                    <a:lstStyle/>
                    <a:p>
                      <a:pPr algn="just">
                        <a:lnSpc>
                          <a:spcPct val="300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Thuong</a:t>
                      </a:r>
                      <a:r>
                        <a:rPr lang="en-US" sz="2000" dirty="0">
                          <a:effectLst/>
                          <a:latin typeface="Tahoma" panose="020B0604030504040204" pitchFamily="34" charset="0"/>
                          <a:ea typeface="Tahoma" panose="020B0604030504040204" pitchFamily="34" charset="0"/>
                          <a:cs typeface="Tahoma" panose="020B0604030504040204" pitchFamily="34" charset="0"/>
                        </a:rPr>
                        <a:t>V</a:t>
                      </a:r>
                      <a:r>
                        <a:rPr lang="vi-VN" sz="2000" dirty="0">
                          <a:effectLst/>
                          <a:latin typeface="Tahoma" panose="020B0604030504040204" pitchFamily="34" charset="0"/>
                          <a:ea typeface="Tahoma" panose="020B0604030504040204" pitchFamily="34" charset="0"/>
                          <a:cs typeface="Tahoma" panose="020B0604030504040204" pitchFamily="34" charset="0"/>
                        </a:rPr>
                        <a:t>N</a:t>
                      </a:r>
                      <a:endParaRPr lang="en-US" sz="20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Review test plan </a:t>
                      </a:r>
                      <a:endParaRPr lang="en-US" sz="2000" dirty="0">
                        <a:effectLst/>
                        <a:latin typeface="Tahoma" panose="020B0604030504040204" pitchFamily="34" charset="0"/>
                        <a:ea typeface="Tahoma" panose="020B0604030504040204" pitchFamily="34" charset="0"/>
                        <a:cs typeface="Tahoma" panose="020B0604030504040204" pitchFamily="34" charset="0"/>
                      </a:endParaRPr>
                    </a:p>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Review test result</a:t>
                      </a:r>
                      <a:endParaRPr lang="en-US" sz="2000" dirty="0">
                        <a:effectLst/>
                        <a:latin typeface="Tahoma" panose="020B0604030504040204" pitchFamily="34" charset="0"/>
                        <a:ea typeface="Tahoma" panose="020B0604030504040204" pitchFamily="34" charset="0"/>
                        <a:cs typeface="Tahoma" panose="020B0604030504040204" pitchFamily="34" charset="0"/>
                      </a:endParaRPr>
                    </a:p>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Excute test</a:t>
                      </a:r>
                      <a:endParaRPr lang="en-US" sz="2000" dirty="0">
                        <a:effectLst/>
                        <a:latin typeface="Tahoma" panose="020B0604030504040204" pitchFamily="34" charset="0"/>
                        <a:ea typeface="Tahoma" panose="020B0604030504040204" pitchFamily="34" charset="0"/>
                        <a:cs typeface="Tahoma" panose="020B0604030504040204" pitchFamily="34" charset="0"/>
                      </a:endParaRPr>
                    </a:p>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Report test result</a:t>
                      </a:r>
                      <a:endParaRPr lang="en-US" sz="20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823198909"/>
                  </a:ext>
                </a:extLst>
              </a:tr>
              <a:tr h="677097">
                <a:tc>
                  <a:txBody>
                    <a:bodyPr/>
                    <a:lstStyle/>
                    <a:p>
                      <a:pPr algn="just">
                        <a:lnSpc>
                          <a:spcPct val="200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HuongNT</a:t>
                      </a:r>
                      <a:endParaRPr lang="en-US" sz="20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Excute test</a:t>
                      </a:r>
                      <a:endParaRPr lang="en-US" sz="2000" dirty="0">
                        <a:effectLst/>
                        <a:latin typeface="Tahoma" panose="020B0604030504040204" pitchFamily="34" charset="0"/>
                        <a:ea typeface="Tahoma" panose="020B0604030504040204" pitchFamily="34" charset="0"/>
                        <a:cs typeface="Tahoma" panose="020B0604030504040204" pitchFamily="34" charset="0"/>
                      </a:endParaRPr>
                    </a:p>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Report test result</a:t>
                      </a:r>
                      <a:endParaRPr lang="en-US" sz="20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1091604154"/>
                  </a:ext>
                </a:extLst>
              </a:tr>
              <a:tr h="677097">
                <a:tc>
                  <a:txBody>
                    <a:bodyPr/>
                    <a:lstStyle/>
                    <a:p>
                      <a:pPr algn="just">
                        <a:lnSpc>
                          <a:spcPct val="200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HoangND</a:t>
                      </a:r>
                      <a:endParaRPr lang="en-US" sz="20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Excute test</a:t>
                      </a:r>
                      <a:endParaRPr lang="en-US" sz="2000" dirty="0">
                        <a:effectLst/>
                        <a:latin typeface="Tahoma" panose="020B0604030504040204" pitchFamily="34" charset="0"/>
                        <a:ea typeface="Tahoma" panose="020B0604030504040204" pitchFamily="34" charset="0"/>
                        <a:cs typeface="Tahoma" panose="020B0604030504040204" pitchFamily="34" charset="0"/>
                      </a:endParaRPr>
                    </a:p>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Report test result</a:t>
                      </a:r>
                      <a:endParaRPr lang="en-US" sz="20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752870708"/>
                  </a:ext>
                </a:extLst>
              </a:tr>
              <a:tr h="1082573">
                <a:tc>
                  <a:txBody>
                    <a:bodyPr/>
                    <a:lstStyle/>
                    <a:p>
                      <a:pPr algn="just">
                        <a:lnSpc>
                          <a:spcPct val="250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LuatGM</a:t>
                      </a:r>
                      <a:endParaRPr lang="en-US" sz="20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tc>
                <a:tc>
                  <a:txBody>
                    <a:bodyPr/>
                    <a:lstStyle/>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Create test case</a:t>
                      </a:r>
                      <a:endParaRPr lang="en-US" sz="2000" dirty="0">
                        <a:effectLst/>
                        <a:latin typeface="Tahoma" panose="020B0604030504040204" pitchFamily="34" charset="0"/>
                        <a:ea typeface="Tahoma" panose="020B0604030504040204" pitchFamily="34" charset="0"/>
                        <a:cs typeface="Tahoma" panose="020B0604030504040204" pitchFamily="34" charset="0"/>
                      </a:endParaRPr>
                    </a:p>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Excute test</a:t>
                      </a:r>
                      <a:endParaRPr lang="en-US" sz="2000" dirty="0">
                        <a:effectLst/>
                        <a:latin typeface="Tahoma" panose="020B0604030504040204" pitchFamily="34" charset="0"/>
                        <a:ea typeface="Tahoma" panose="020B0604030504040204" pitchFamily="34" charset="0"/>
                        <a:cs typeface="Tahoma" panose="020B0604030504040204" pitchFamily="34" charset="0"/>
                      </a:endParaRPr>
                    </a:p>
                    <a:p>
                      <a:pPr algn="just">
                        <a:lnSpc>
                          <a:spcPct val="106000"/>
                        </a:lnSpc>
                        <a:spcBef>
                          <a:spcPts val="300"/>
                        </a:spcBef>
                        <a:spcAft>
                          <a:spcPts val="300"/>
                        </a:spcAft>
                      </a:pPr>
                      <a:r>
                        <a:rPr lang="vi-VN" sz="2000" dirty="0">
                          <a:effectLst/>
                          <a:latin typeface="Tahoma" panose="020B0604030504040204" pitchFamily="34" charset="0"/>
                          <a:ea typeface="Tahoma" panose="020B0604030504040204" pitchFamily="34" charset="0"/>
                          <a:cs typeface="Tahoma" panose="020B0604030504040204" pitchFamily="34" charset="0"/>
                        </a:rPr>
                        <a:t>Report test result</a:t>
                      </a:r>
                      <a:endParaRPr lang="en-US" sz="2000" dirty="0">
                        <a:effectLst/>
                        <a:latin typeface="Tahoma" panose="020B0604030504040204" pitchFamily="34" charset="0"/>
                        <a:ea typeface="Tahoma" panose="020B0604030504040204" pitchFamily="34" charset="0"/>
                        <a:cs typeface="Tahoma" panose="020B0604030504040204" pitchFamily="34"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1036637534"/>
                  </a:ext>
                </a:extLst>
              </a:tr>
            </a:tbl>
          </a:graphicData>
        </a:graphic>
      </p:graphicFrame>
    </p:spTree>
    <p:extLst>
      <p:ext uri="{BB962C8B-B14F-4D97-AF65-F5344CB8AC3E}">
        <p14:creationId xmlns:p14="http://schemas.microsoft.com/office/powerpoint/2010/main" val="1528562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48792" y="282804"/>
            <a:ext cx="2718949" cy="707886"/>
          </a:xfrm>
          <a:prstGeom prst="rect">
            <a:avLst/>
          </a:prstGeom>
          <a:noFill/>
        </p:spPr>
        <p:txBody>
          <a:bodyPr wrap="none" rtlCol="0">
            <a:spAutoFit/>
          </a:bodyPr>
          <a:lstStyle/>
          <a:p>
            <a:pPr marL="0" lvl="4"/>
            <a:r>
              <a:rPr lang="en-US" sz="2000" dirty="0" smtClean="0">
                <a:latin typeface="Tahoma" panose="020B0604030504040204" pitchFamily="34" charset="0"/>
                <a:ea typeface="Tahoma" panose="020B0604030504040204" pitchFamily="34" charset="0"/>
                <a:cs typeface="Tahoma" panose="020B0604030504040204" pitchFamily="34" charset="0"/>
              </a:rPr>
              <a:t>7.3. Functional </a:t>
            </a:r>
            <a:r>
              <a:rPr lang="en-US" sz="2000" dirty="0">
                <a:latin typeface="Tahoma" panose="020B0604030504040204" pitchFamily="34" charset="0"/>
                <a:ea typeface="Tahoma" panose="020B0604030504040204" pitchFamily="34" charset="0"/>
                <a:cs typeface="Tahoma" panose="020B0604030504040204" pitchFamily="34" charset="0"/>
              </a:rPr>
              <a:t>Testing</a:t>
            </a:r>
          </a:p>
          <a:p>
            <a:endParaRPr lang="en-US" sz="2000" dirty="0">
              <a:latin typeface="Tahoma" panose="020B0604030504040204" pitchFamily="34" charset="0"/>
              <a:ea typeface="Tahoma" panose="020B0604030504040204" pitchFamily="34" charset="0"/>
              <a:cs typeface="Tahoma" panose="020B0604030504040204" pitchFamily="34" charset="0"/>
            </a:endParaRPr>
          </a:p>
        </p:txBody>
      </p:sp>
      <p:sp>
        <p:nvSpPr>
          <p:cNvPr id="3" name="TextBox 2"/>
          <p:cNvSpPr txBox="1"/>
          <p:nvPr/>
        </p:nvSpPr>
        <p:spPr>
          <a:xfrm>
            <a:off x="617278" y="804444"/>
            <a:ext cx="2821542" cy="707886"/>
          </a:xfrm>
          <a:prstGeom prst="rect">
            <a:avLst/>
          </a:prstGeom>
          <a:noFill/>
        </p:spPr>
        <p:txBody>
          <a:bodyPr wrap="none" rtlCol="0">
            <a:spAutoFit/>
          </a:bodyPr>
          <a:lstStyle/>
          <a:p>
            <a:pPr marL="0" lvl="5"/>
            <a:r>
              <a:rPr lang="en-US" sz="2000" dirty="0" smtClean="0">
                <a:latin typeface="Tahoma" panose="020B0604030504040204" pitchFamily="34" charset="0"/>
                <a:ea typeface="Tahoma" panose="020B0604030504040204" pitchFamily="34" charset="0"/>
                <a:cs typeface="Tahoma" panose="020B0604030504040204" pitchFamily="34" charset="0"/>
              </a:rPr>
              <a:t>7.3.1. Function </a:t>
            </a:r>
            <a:r>
              <a:rPr lang="en-US" sz="2000" dirty="0">
                <a:latin typeface="Tahoma" panose="020B0604030504040204" pitchFamily="34" charset="0"/>
                <a:ea typeface="Tahoma" panose="020B0604030504040204" pitchFamily="34" charset="0"/>
                <a:cs typeface="Tahoma" panose="020B0604030504040204" pitchFamily="34" charset="0"/>
              </a:rPr>
              <a:t>Testing </a:t>
            </a:r>
          </a:p>
          <a:p>
            <a:endParaRPr lang="en-US" sz="2000" dirty="0">
              <a:latin typeface="Tahoma" panose="020B0604030504040204" pitchFamily="34" charset="0"/>
              <a:ea typeface="Tahoma" panose="020B0604030504040204" pitchFamily="34" charset="0"/>
              <a:cs typeface="Tahoma" panose="020B0604030504040204" pitchFamily="34" charset="0"/>
            </a:endParaRPr>
          </a:p>
        </p:txBody>
      </p:sp>
      <p:graphicFrame>
        <p:nvGraphicFramePr>
          <p:cNvPr id="5" name="Table 4"/>
          <p:cNvGraphicFramePr>
            <a:graphicFrameLocks noGrp="1"/>
          </p:cNvGraphicFramePr>
          <p:nvPr>
            <p:extLst>
              <p:ext uri="{D42A27DB-BD31-4B8C-83A1-F6EECF244321}">
                <p14:modId xmlns:p14="http://schemas.microsoft.com/office/powerpoint/2010/main" val="4164810394"/>
              </p:ext>
            </p:extLst>
          </p:nvPr>
        </p:nvGraphicFramePr>
        <p:xfrm>
          <a:off x="731578" y="1326083"/>
          <a:ext cx="10633532" cy="4989078"/>
        </p:xfrm>
        <a:graphic>
          <a:graphicData uri="http://schemas.openxmlformats.org/drawingml/2006/table">
            <a:tbl>
              <a:tblPr firstRow="1" firstCol="1" bandRow="1">
                <a:tableStyleId>{5C22544A-7EE6-4342-B048-85BDC9FD1C3A}</a:tableStyleId>
              </a:tblPr>
              <a:tblGrid>
                <a:gridCol w="2634634">
                  <a:extLst>
                    <a:ext uri="{9D8B030D-6E8A-4147-A177-3AD203B41FA5}">
                      <a16:colId xmlns:a16="http://schemas.microsoft.com/office/drawing/2014/main" val="382785688"/>
                    </a:ext>
                  </a:extLst>
                </a:gridCol>
                <a:gridCol w="7998898">
                  <a:extLst>
                    <a:ext uri="{9D8B030D-6E8A-4147-A177-3AD203B41FA5}">
                      <a16:colId xmlns:a16="http://schemas.microsoft.com/office/drawing/2014/main" val="1894185333"/>
                    </a:ext>
                  </a:extLst>
                </a:gridCol>
              </a:tblGrid>
              <a:tr h="747617">
                <a:tc>
                  <a:txBody>
                    <a:bodyPr/>
                    <a:lstStyle/>
                    <a:p>
                      <a:pPr marL="114300" algn="l">
                        <a:lnSpc>
                          <a:spcPct val="150000"/>
                        </a:lnSpc>
                        <a:spcBef>
                          <a:spcPts val="600"/>
                        </a:spcBef>
                        <a:spcAft>
                          <a:spcPts val="600"/>
                        </a:spcAft>
                      </a:pPr>
                      <a:r>
                        <a:rPr lang="en-GB" sz="2000" dirty="0">
                          <a:effectLst/>
                          <a:latin typeface="Tahoma" panose="020B0604030504040204" pitchFamily="34" charset="0"/>
                          <a:ea typeface="Tahoma" panose="020B0604030504040204" pitchFamily="34" charset="0"/>
                          <a:cs typeface="Tahoma" panose="020B0604030504040204" pitchFamily="34" charset="0"/>
                        </a:rPr>
                        <a:t> Test Objective:</a:t>
                      </a:r>
                      <a:endParaRPr lang="en-US" sz="2000" i="1"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tc>
                <a:tc>
                  <a:txBody>
                    <a:bodyPr/>
                    <a:lstStyle/>
                    <a:p>
                      <a:pPr lvl="1" algn="l">
                        <a:lnSpc>
                          <a:spcPct val="100000"/>
                        </a:lnSpc>
                        <a:spcBef>
                          <a:spcPts val="300"/>
                        </a:spcBef>
                        <a:spcAft>
                          <a:spcPts val="300"/>
                        </a:spcAft>
                      </a:pPr>
                      <a:r>
                        <a:rPr lang="vi-VN" sz="2000" b="0" dirty="0">
                          <a:solidFill>
                            <a:schemeClr val="tx1"/>
                          </a:solidFill>
                          <a:effectLst/>
                          <a:latin typeface="Tahoma" panose="020B0604030504040204" pitchFamily="34" charset="0"/>
                          <a:ea typeface="Tahoma" panose="020B0604030504040204" pitchFamily="34" charset="0"/>
                          <a:cs typeface="Tahoma" panose="020B0604030504040204" pitchFamily="34" charset="0"/>
                        </a:rPr>
                        <a:t>Ensure proper target-of-test functionality, including navigation, data entry, processing, and retrieval.</a:t>
                      </a:r>
                      <a:endParaRPr lang="en-US" sz="2000" b="0" dirty="0">
                        <a:solidFill>
                          <a:schemeClr val="tx1"/>
                        </a:solidFill>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b">
                    <a:solidFill>
                      <a:schemeClr val="tx2">
                        <a:lumMod val="20000"/>
                        <a:lumOff val="80000"/>
                      </a:schemeClr>
                    </a:solidFill>
                  </a:tcPr>
                </a:tc>
                <a:extLst>
                  <a:ext uri="{0D108BD9-81ED-4DB2-BD59-A6C34878D82A}">
                    <a16:rowId xmlns:a16="http://schemas.microsoft.com/office/drawing/2014/main" val="2026724739"/>
                  </a:ext>
                </a:extLst>
              </a:tr>
              <a:tr h="2536993">
                <a:tc>
                  <a:txBody>
                    <a:bodyPr/>
                    <a:lstStyle/>
                    <a:p>
                      <a:pPr marL="114300" algn="l">
                        <a:lnSpc>
                          <a:spcPct val="150000"/>
                        </a:lnSpc>
                        <a:spcBef>
                          <a:spcPts val="600"/>
                        </a:spcBef>
                        <a:spcAft>
                          <a:spcPts val="600"/>
                        </a:spcAft>
                      </a:pPr>
                      <a:r>
                        <a:rPr lang="en-GB" sz="2000" dirty="0">
                          <a:effectLst/>
                          <a:latin typeface="Tahoma" panose="020B0604030504040204" pitchFamily="34" charset="0"/>
                          <a:ea typeface="Tahoma" panose="020B0604030504040204" pitchFamily="34" charset="0"/>
                          <a:cs typeface="Tahoma" panose="020B0604030504040204" pitchFamily="34" charset="0"/>
                        </a:rPr>
                        <a:t>Technique:</a:t>
                      </a:r>
                      <a:endParaRPr lang="en-US" sz="2000" i="1"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tc>
                <a:tc>
                  <a:txBody>
                    <a:bodyPr/>
                    <a:lstStyle/>
                    <a:p>
                      <a:pPr lvl="1" algn="l">
                        <a:lnSpc>
                          <a:spcPct val="100000"/>
                        </a:lnSpc>
                        <a:spcBef>
                          <a:spcPts val="300"/>
                        </a:spcBef>
                        <a:spcAft>
                          <a:spcPts val="300"/>
                        </a:spcAft>
                      </a:pPr>
                      <a:r>
                        <a:rPr lang="vi-VN" sz="2000" b="0" dirty="0">
                          <a:effectLst/>
                          <a:latin typeface="Tahoma" panose="020B0604030504040204" pitchFamily="34" charset="0"/>
                          <a:ea typeface="Tahoma" panose="020B0604030504040204" pitchFamily="34" charset="0"/>
                          <a:cs typeface="Tahoma" panose="020B0604030504040204" pitchFamily="34" charset="0"/>
                        </a:rPr>
                        <a:t>Execute each use case, use-case flow, or function, using valid and invalid data, to verify the following:</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p>
                      <a:pPr lvl="1" algn="l">
                        <a:lnSpc>
                          <a:spcPct val="100000"/>
                        </a:lnSpc>
                        <a:spcBef>
                          <a:spcPts val="300"/>
                        </a:spcBef>
                        <a:spcAft>
                          <a:spcPts val="300"/>
                        </a:spcAft>
                      </a:pPr>
                      <a:r>
                        <a:rPr lang="vi-VN" sz="2000" b="0" dirty="0">
                          <a:effectLst/>
                          <a:latin typeface="Tahoma" panose="020B0604030504040204" pitchFamily="34" charset="0"/>
                          <a:ea typeface="Tahoma" panose="020B0604030504040204" pitchFamily="34" charset="0"/>
                          <a:cs typeface="Tahoma" panose="020B0604030504040204" pitchFamily="34" charset="0"/>
                        </a:rPr>
                        <a:t>-    The expected results occur when valid data is used.</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p>
                      <a:pPr lvl="1" algn="l">
                        <a:lnSpc>
                          <a:spcPct val="100000"/>
                        </a:lnSpc>
                        <a:spcBef>
                          <a:spcPts val="300"/>
                        </a:spcBef>
                        <a:spcAft>
                          <a:spcPts val="300"/>
                        </a:spcAft>
                      </a:pPr>
                      <a:r>
                        <a:rPr lang="vi-VN" sz="2000" b="0" dirty="0">
                          <a:effectLst/>
                          <a:latin typeface="Tahoma" panose="020B0604030504040204" pitchFamily="34" charset="0"/>
                          <a:ea typeface="Tahoma" panose="020B0604030504040204" pitchFamily="34" charset="0"/>
                          <a:cs typeface="Tahoma" panose="020B0604030504040204" pitchFamily="34" charset="0"/>
                        </a:rPr>
                        <a:t>-    The appropriate error or warning messages are displayed when invalid data is used.</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p>
                      <a:pPr lvl="1" algn="l">
                        <a:lnSpc>
                          <a:spcPct val="100000"/>
                        </a:lnSpc>
                        <a:spcBef>
                          <a:spcPts val="300"/>
                        </a:spcBef>
                        <a:spcAft>
                          <a:spcPts val="300"/>
                        </a:spcAft>
                      </a:pPr>
                      <a:r>
                        <a:rPr lang="vi-VN" sz="2000" b="0" dirty="0">
                          <a:effectLst/>
                          <a:latin typeface="Tahoma" panose="020B0604030504040204" pitchFamily="34" charset="0"/>
                          <a:ea typeface="Tahoma" panose="020B0604030504040204" pitchFamily="34" charset="0"/>
                          <a:cs typeface="Tahoma" panose="020B0604030504040204" pitchFamily="34" charset="0"/>
                        </a:rPr>
                        <a:t>-    Each business rule is properly applied.</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solidFill>
                      <a:schemeClr val="tx2">
                        <a:lumMod val="20000"/>
                        <a:lumOff val="80000"/>
                      </a:schemeClr>
                    </a:solidFill>
                  </a:tcPr>
                </a:tc>
                <a:extLst>
                  <a:ext uri="{0D108BD9-81ED-4DB2-BD59-A6C34878D82A}">
                    <a16:rowId xmlns:a16="http://schemas.microsoft.com/office/drawing/2014/main" val="3800223871"/>
                  </a:ext>
                </a:extLst>
              </a:tr>
              <a:tr h="813890">
                <a:tc>
                  <a:txBody>
                    <a:bodyPr/>
                    <a:lstStyle/>
                    <a:p>
                      <a:pPr marL="114300" algn="l">
                        <a:lnSpc>
                          <a:spcPct val="150000"/>
                        </a:lnSpc>
                        <a:spcBef>
                          <a:spcPts val="600"/>
                        </a:spcBef>
                        <a:spcAft>
                          <a:spcPts val="600"/>
                        </a:spcAft>
                      </a:pPr>
                      <a:r>
                        <a:rPr lang="en-GB" sz="2000" dirty="0">
                          <a:effectLst/>
                          <a:latin typeface="Tahoma" panose="020B0604030504040204" pitchFamily="34" charset="0"/>
                          <a:ea typeface="Tahoma" panose="020B0604030504040204" pitchFamily="34" charset="0"/>
                          <a:cs typeface="Tahoma" panose="020B0604030504040204" pitchFamily="34" charset="0"/>
                        </a:rPr>
                        <a:t>Completion Criteria:</a:t>
                      </a:r>
                      <a:endParaRPr lang="en-US" sz="2000" i="1"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tc>
                <a:tc>
                  <a:txBody>
                    <a:bodyPr/>
                    <a:lstStyle/>
                    <a:p>
                      <a:pPr lvl="1" algn="l">
                        <a:lnSpc>
                          <a:spcPct val="100000"/>
                        </a:lnSpc>
                        <a:spcBef>
                          <a:spcPts val="300"/>
                        </a:spcBef>
                        <a:spcAft>
                          <a:spcPts val="300"/>
                        </a:spcAft>
                      </a:pPr>
                      <a:r>
                        <a:rPr lang="vi-VN" sz="2000" b="0" dirty="0">
                          <a:effectLst/>
                          <a:latin typeface="Tahoma" panose="020B0604030504040204" pitchFamily="34" charset="0"/>
                          <a:ea typeface="Tahoma" panose="020B0604030504040204" pitchFamily="34" charset="0"/>
                          <a:cs typeface="Tahoma" panose="020B0604030504040204" pitchFamily="34" charset="0"/>
                        </a:rPr>
                        <a:t>-   All planned tests have been executed.</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p>
                      <a:pPr lvl="1" algn="l">
                        <a:lnSpc>
                          <a:spcPct val="100000"/>
                        </a:lnSpc>
                        <a:spcBef>
                          <a:spcPts val="300"/>
                        </a:spcBef>
                        <a:spcAft>
                          <a:spcPts val="300"/>
                        </a:spcAft>
                      </a:pPr>
                      <a:r>
                        <a:rPr lang="vi-VN" sz="2000" b="0" dirty="0">
                          <a:effectLst/>
                          <a:latin typeface="Tahoma" panose="020B0604030504040204" pitchFamily="34" charset="0"/>
                          <a:ea typeface="Tahoma" panose="020B0604030504040204" pitchFamily="34" charset="0"/>
                          <a:cs typeface="Tahoma" panose="020B0604030504040204" pitchFamily="34" charset="0"/>
                        </a:rPr>
                        <a:t>-   All identified defects have been addressed. </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solidFill>
                      <a:schemeClr val="tx2">
                        <a:lumMod val="20000"/>
                        <a:lumOff val="80000"/>
                      </a:schemeClr>
                    </a:solidFill>
                  </a:tcPr>
                </a:tc>
                <a:extLst>
                  <a:ext uri="{0D108BD9-81ED-4DB2-BD59-A6C34878D82A}">
                    <a16:rowId xmlns:a16="http://schemas.microsoft.com/office/drawing/2014/main" val="269263509"/>
                  </a:ext>
                </a:extLst>
              </a:tr>
              <a:tr h="747617">
                <a:tc>
                  <a:txBody>
                    <a:bodyPr/>
                    <a:lstStyle/>
                    <a:p>
                      <a:pPr marL="114300" algn="l">
                        <a:lnSpc>
                          <a:spcPct val="150000"/>
                        </a:lnSpc>
                        <a:spcBef>
                          <a:spcPts val="600"/>
                        </a:spcBef>
                        <a:spcAft>
                          <a:spcPts val="600"/>
                        </a:spcAft>
                      </a:pPr>
                      <a:r>
                        <a:rPr lang="en-GB" sz="2000" dirty="0">
                          <a:effectLst/>
                          <a:latin typeface="Tahoma" panose="020B0604030504040204" pitchFamily="34" charset="0"/>
                          <a:ea typeface="Tahoma" panose="020B0604030504040204" pitchFamily="34" charset="0"/>
                          <a:cs typeface="Tahoma" panose="020B0604030504040204" pitchFamily="34" charset="0"/>
                        </a:rPr>
                        <a:t>Special Considerations:</a:t>
                      </a:r>
                      <a:endParaRPr lang="en-US" sz="2000" i="1"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tc>
                <a:tc>
                  <a:txBody>
                    <a:bodyPr/>
                    <a:lstStyle/>
                    <a:p>
                      <a:pPr lvl="1" algn="l">
                        <a:lnSpc>
                          <a:spcPct val="100000"/>
                        </a:lnSpc>
                        <a:spcBef>
                          <a:spcPts val="300"/>
                        </a:spcBef>
                        <a:spcAft>
                          <a:spcPts val="300"/>
                        </a:spcAft>
                      </a:pPr>
                      <a:r>
                        <a:rPr lang="vi-VN" sz="2000" b="0" dirty="0">
                          <a:effectLst/>
                          <a:latin typeface="Tahoma" panose="020B0604030504040204" pitchFamily="34" charset="0"/>
                          <a:ea typeface="Tahoma" panose="020B0604030504040204" pitchFamily="34" charset="0"/>
                          <a:cs typeface="Tahoma" panose="020B0604030504040204" pitchFamily="34" charset="0"/>
                        </a:rPr>
                        <a:t>Identify or describe those items or issues (internal or external) that impact the implementation and execution of function test</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solidFill>
                      <a:schemeClr val="tx2">
                        <a:lumMod val="20000"/>
                        <a:lumOff val="80000"/>
                      </a:schemeClr>
                    </a:solidFill>
                  </a:tcPr>
                </a:tc>
                <a:extLst>
                  <a:ext uri="{0D108BD9-81ED-4DB2-BD59-A6C34878D82A}">
                    <a16:rowId xmlns:a16="http://schemas.microsoft.com/office/drawing/2014/main" val="1635393020"/>
                  </a:ext>
                </a:extLst>
              </a:tr>
            </a:tbl>
          </a:graphicData>
        </a:graphic>
      </p:graphicFrame>
    </p:spTree>
    <p:extLst>
      <p:ext uri="{BB962C8B-B14F-4D97-AF65-F5344CB8AC3E}">
        <p14:creationId xmlns:p14="http://schemas.microsoft.com/office/powerpoint/2010/main" val="16115366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28625" y="323850"/>
            <a:ext cx="3384581" cy="707886"/>
          </a:xfrm>
          <a:prstGeom prst="rect">
            <a:avLst/>
          </a:prstGeom>
          <a:noFill/>
        </p:spPr>
        <p:txBody>
          <a:bodyPr wrap="none" rtlCol="0">
            <a:spAutoFit/>
          </a:bodyPr>
          <a:lstStyle/>
          <a:p>
            <a:pPr marL="0" lvl="5"/>
            <a:r>
              <a:rPr lang="en-US" sz="2000" dirty="0" smtClean="0">
                <a:latin typeface="Tahoma" panose="020B0604030504040204" pitchFamily="34" charset="0"/>
                <a:ea typeface="Tahoma" panose="020B0604030504040204" pitchFamily="34" charset="0"/>
                <a:cs typeface="Tahoma" panose="020B0604030504040204" pitchFamily="34" charset="0"/>
              </a:rPr>
              <a:t>7.3.2. </a:t>
            </a:r>
            <a:r>
              <a:rPr lang="en-US" sz="2000" dirty="0">
                <a:latin typeface="Tahoma" panose="020B0604030504040204" pitchFamily="34" charset="0"/>
                <a:ea typeface="Tahoma" panose="020B0604030504040204" pitchFamily="34" charset="0"/>
                <a:cs typeface="Tahoma" panose="020B0604030504040204" pitchFamily="34" charset="0"/>
              </a:rPr>
              <a:t>User Interface Testing</a:t>
            </a:r>
          </a:p>
          <a:p>
            <a:endParaRPr lang="en-US" sz="2000" dirty="0">
              <a:latin typeface="Tahoma" panose="020B0604030504040204" pitchFamily="34" charset="0"/>
              <a:ea typeface="Tahoma" panose="020B0604030504040204" pitchFamily="34" charset="0"/>
              <a:cs typeface="Tahoma" panose="020B0604030504040204" pitchFamily="34" charset="0"/>
            </a:endParaRPr>
          </a:p>
        </p:txBody>
      </p:sp>
      <p:graphicFrame>
        <p:nvGraphicFramePr>
          <p:cNvPr id="3" name="Table 2"/>
          <p:cNvGraphicFramePr>
            <a:graphicFrameLocks noGrp="1"/>
          </p:cNvGraphicFramePr>
          <p:nvPr>
            <p:extLst>
              <p:ext uri="{D42A27DB-BD31-4B8C-83A1-F6EECF244321}">
                <p14:modId xmlns:p14="http://schemas.microsoft.com/office/powerpoint/2010/main" val="3000433798"/>
              </p:ext>
            </p:extLst>
          </p:nvPr>
        </p:nvGraphicFramePr>
        <p:xfrm>
          <a:off x="1000125" y="1104901"/>
          <a:ext cx="10344150" cy="4920812"/>
        </p:xfrm>
        <a:graphic>
          <a:graphicData uri="http://schemas.openxmlformats.org/drawingml/2006/table">
            <a:tbl>
              <a:tblPr firstRow="1" firstCol="1" bandRow="1">
                <a:tableStyleId>{5C22544A-7EE6-4342-B048-85BDC9FD1C3A}</a:tableStyleId>
              </a:tblPr>
              <a:tblGrid>
                <a:gridCol w="2567522">
                  <a:extLst>
                    <a:ext uri="{9D8B030D-6E8A-4147-A177-3AD203B41FA5}">
                      <a16:colId xmlns:a16="http://schemas.microsoft.com/office/drawing/2014/main" val="1797789085"/>
                    </a:ext>
                  </a:extLst>
                </a:gridCol>
                <a:gridCol w="7776628">
                  <a:extLst>
                    <a:ext uri="{9D8B030D-6E8A-4147-A177-3AD203B41FA5}">
                      <a16:colId xmlns:a16="http://schemas.microsoft.com/office/drawing/2014/main" val="551214719"/>
                    </a:ext>
                  </a:extLst>
                </a:gridCol>
              </a:tblGrid>
              <a:tr h="2745110">
                <a:tc>
                  <a:txBody>
                    <a:bodyPr/>
                    <a:lstStyle/>
                    <a:p>
                      <a:pPr marL="114300" algn="ctr">
                        <a:lnSpc>
                          <a:spcPts val="1100"/>
                        </a:lnSpc>
                        <a:spcBef>
                          <a:spcPts val="600"/>
                        </a:spcBef>
                        <a:spcAft>
                          <a:spcPts val="600"/>
                        </a:spcAft>
                      </a:pPr>
                      <a:r>
                        <a:rPr lang="en-GB" sz="2000" dirty="0">
                          <a:effectLst/>
                          <a:latin typeface="Tahoma" panose="020B0604030504040204" pitchFamily="34" charset="0"/>
                          <a:ea typeface="Tahoma" panose="020B0604030504040204" pitchFamily="34" charset="0"/>
                          <a:cs typeface="Tahoma" panose="020B0604030504040204" pitchFamily="34" charset="0"/>
                        </a:rPr>
                        <a:t>Test Objective:</a:t>
                      </a:r>
                      <a:endParaRPr lang="en-US" sz="2000" i="1"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tc>
                <a:tc>
                  <a:txBody>
                    <a:bodyPr/>
                    <a:lstStyle/>
                    <a:p>
                      <a:pPr lvl="1" algn="l">
                        <a:lnSpc>
                          <a:spcPct val="106000"/>
                        </a:lnSpc>
                        <a:spcBef>
                          <a:spcPts val="300"/>
                        </a:spcBef>
                        <a:spcAft>
                          <a:spcPts val="300"/>
                        </a:spcAft>
                      </a:pPr>
                      <a:r>
                        <a:rPr lang="vi-VN" sz="2000" b="0" dirty="0">
                          <a:solidFill>
                            <a:schemeClr val="tx1"/>
                          </a:solidFill>
                          <a:effectLst/>
                          <a:latin typeface="Tahoma" panose="020B0604030504040204" pitchFamily="34" charset="0"/>
                          <a:ea typeface="Tahoma" panose="020B0604030504040204" pitchFamily="34" charset="0"/>
                          <a:cs typeface="Tahoma" panose="020B0604030504040204" pitchFamily="34" charset="0"/>
                        </a:rPr>
                        <a:t>Verify the following:</a:t>
                      </a:r>
                      <a:endParaRPr lang="en-US" sz="2000" b="0" dirty="0">
                        <a:solidFill>
                          <a:schemeClr val="tx1"/>
                        </a:solidFill>
                        <a:effectLst/>
                        <a:latin typeface="Tahoma" panose="020B0604030504040204" pitchFamily="34" charset="0"/>
                        <a:ea typeface="Tahoma" panose="020B0604030504040204" pitchFamily="34" charset="0"/>
                        <a:cs typeface="Tahoma" panose="020B0604030504040204" pitchFamily="34" charset="0"/>
                      </a:endParaRPr>
                    </a:p>
                    <a:p>
                      <a:pPr lvl="1" algn="l">
                        <a:lnSpc>
                          <a:spcPct val="106000"/>
                        </a:lnSpc>
                        <a:spcBef>
                          <a:spcPts val="300"/>
                        </a:spcBef>
                        <a:spcAft>
                          <a:spcPts val="300"/>
                        </a:spcAft>
                      </a:pPr>
                      <a:r>
                        <a:rPr lang="en-US" sz="2000" b="0" dirty="0" smtClean="0">
                          <a:solidFill>
                            <a:schemeClr val="tx1"/>
                          </a:solidFill>
                          <a:effectLst/>
                          <a:latin typeface="Tahoma" panose="020B0604030504040204" pitchFamily="34" charset="0"/>
                          <a:ea typeface="Tahoma" panose="020B0604030504040204" pitchFamily="34" charset="0"/>
                          <a:cs typeface="Tahoma" panose="020B0604030504040204" pitchFamily="34" charset="0"/>
                          <a:sym typeface="Times New Roman" panose="02020603050405020304" pitchFamily="18" charset="0"/>
                        </a:rPr>
                        <a:t>-</a:t>
                      </a:r>
                      <a:r>
                        <a:rPr lang="vi-VN" sz="2000" b="0" dirty="0">
                          <a:solidFill>
                            <a:schemeClr val="tx1"/>
                          </a:solidFill>
                          <a:effectLst/>
                          <a:latin typeface="Tahoma" panose="020B0604030504040204" pitchFamily="34" charset="0"/>
                          <a:ea typeface="Tahoma" panose="020B0604030504040204" pitchFamily="34" charset="0"/>
                          <a:cs typeface="Tahoma" panose="020B0604030504040204" pitchFamily="34" charset="0"/>
                        </a:rPr>
                        <a:t>   Navigation through the target-of-test properly reflects </a:t>
                      </a:r>
                      <a:r>
                        <a:rPr lang="vi-VN" sz="2000" b="0" dirty="0" smtClean="0">
                          <a:solidFill>
                            <a:schemeClr val="tx1"/>
                          </a:solidFill>
                          <a:effectLst/>
                          <a:latin typeface="Tahoma" panose="020B0604030504040204" pitchFamily="34" charset="0"/>
                          <a:ea typeface="Tahoma" panose="020B0604030504040204" pitchFamily="34" charset="0"/>
                          <a:cs typeface="Tahoma" panose="020B0604030504040204" pitchFamily="34" charset="0"/>
                        </a:rPr>
                        <a:t>business</a:t>
                      </a:r>
                      <a:r>
                        <a:rPr lang="en-US" sz="2000" b="0" baseline="0" dirty="0" smtClean="0">
                          <a:solidFill>
                            <a:schemeClr val="tx1"/>
                          </a:solidFill>
                          <a:effectLst/>
                          <a:latin typeface="Tahoma" panose="020B0604030504040204" pitchFamily="34" charset="0"/>
                          <a:ea typeface="Tahoma" panose="020B0604030504040204" pitchFamily="34" charset="0"/>
                          <a:cs typeface="Tahoma" panose="020B0604030504040204" pitchFamily="34" charset="0"/>
                        </a:rPr>
                        <a:t> </a:t>
                      </a:r>
                      <a:r>
                        <a:rPr lang="vi-VN" sz="2000" b="0" dirty="0" smtClean="0">
                          <a:solidFill>
                            <a:schemeClr val="tx1"/>
                          </a:solidFill>
                          <a:effectLst/>
                          <a:latin typeface="Tahoma" panose="020B0604030504040204" pitchFamily="34" charset="0"/>
                          <a:ea typeface="Tahoma" panose="020B0604030504040204" pitchFamily="34" charset="0"/>
                          <a:cs typeface="Tahoma" panose="020B0604030504040204" pitchFamily="34" charset="0"/>
                        </a:rPr>
                        <a:t>functions </a:t>
                      </a:r>
                      <a:r>
                        <a:rPr lang="vi-VN" sz="2000" b="0" dirty="0">
                          <a:solidFill>
                            <a:schemeClr val="tx1"/>
                          </a:solidFill>
                          <a:effectLst/>
                          <a:latin typeface="Tahoma" panose="020B0604030504040204" pitchFamily="34" charset="0"/>
                          <a:ea typeface="Tahoma" panose="020B0604030504040204" pitchFamily="34" charset="0"/>
                          <a:cs typeface="Tahoma" panose="020B0604030504040204" pitchFamily="34" charset="0"/>
                        </a:rPr>
                        <a:t>and requirements, including window-to-window, field-to-field, and use of access methods (tab keys, mouse movements, accelerator keys)</a:t>
                      </a:r>
                      <a:endParaRPr lang="en-US" sz="2000" b="0" dirty="0">
                        <a:solidFill>
                          <a:schemeClr val="tx1"/>
                        </a:solidFill>
                        <a:effectLst/>
                        <a:latin typeface="Tahoma" panose="020B0604030504040204" pitchFamily="34" charset="0"/>
                        <a:ea typeface="Tahoma" panose="020B0604030504040204" pitchFamily="34" charset="0"/>
                        <a:cs typeface="Tahoma" panose="020B0604030504040204" pitchFamily="34" charset="0"/>
                      </a:endParaRPr>
                    </a:p>
                    <a:p>
                      <a:pPr lvl="1" algn="l">
                        <a:lnSpc>
                          <a:spcPct val="106000"/>
                        </a:lnSpc>
                        <a:spcBef>
                          <a:spcPts val="300"/>
                        </a:spcBef>
                        <a:spcAft>
                          <a:spcPts val="300"/>
                        </a:spcAft>
                      </a:pPr>
                      <a:r>
                        <a:rPr lang="en-US" sz="2000" b="0" dirty="0" smtClean="0">
                          <a:solidFill>
                            <a:schemeClr val="tx1"/>
                          </a:solidFill>
                          <a:effectLst/>
                          <a:latin typeface="Tahoma" panose="020B0604030504040204" pitchFamily="34" charset="0"/>
                          <a:ea typeface="Tahoma" panose="020B0604030504040204" pitchFamily="34" charset="0"/>
                          <a:cs typeface="Tahoma" panose="020B0604030504040204" pitchFamily="34" charset="0"/>
                          <a:sym typeface="Times New Roman" panose="02020603050405020304" pitchFamily="18" charset="0"/>
                        </a:rPr>
                        <a:t>-</a:t>
                      </a:r>
                      <a:r>
                        <a:rPr lang="vi-VN" sz="2000" b="0" dirty="0">
                          <a:solidFill>
                            <a:schemeClr val="tx1"/>
                          </a:solidFill>
                          <a:effectLst/>
                          <a:latin typeface="Tahoma" panose="020B0604030504040204" pitchFamily="34" charset="0"/>
                          <a:ea typeface="Tahoma" panose="020B0604030504040204" pitchFamily="34" charset="0"/>
                          <a:cs typeface="Tahoma" panose="020B0604030504040204" pitchFamily="34" charset="0"/>
                        </a:rPr>
                        <a:t>    Window objects and characteristics, such as menus, size, position, state, and focus conform to standards. </a:t>
                      </a:r>
                      <a:endParaRPr lang="en-US" sz="2000" b="0" dirty="0">
                        <a:solidFill>
                          <a:schemeClr val="tx1"/>
                        </a:solidFill>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2787030264"/>
                  </a:ext>
                </a:extLst>
              </a:tr>
              <a:tr h="828446">
                <a:tc>
                  <a:txBody>
                    <a:bodyPr/>
                    <a:lstStyle/>
                    <a:p>
                      <a:pPr marL="114300" algn="ctr">
                        <a:lnSpc>
                          <a:spcPts val="1100"/>
                        </a:lnSpc>
                        <a:spcBef>
                          <a:spcPts val="600"/>
                        </a:spcBef>
                        <a:spcAft>
                          <a:spcPts val="600"/>
                        </a:spcAft>
                      </a:pPr>
                      <a:r>
                        <a:rPr lang="en-GB" sz="2000">
                          <a:effectLst/>
                          <a:latin typeface="Tahoma" panose="020B0604030504040204" pitchFamily="34" charset="0"/>
                          <a:ea typeface="Tahoma" panose="020B0604030504040204" pitchFamily="34" charset="0"/>
                          <a:cs typeface="Tahoma" panose="020B0604030504040204" pitchFamily="34" charset="0"/>
                        </a:rPr>
                        <a:t>Technique:</a:t>
                      </a:r>
                      <a:endParaRPr lang="en-US" sz="2000" i="1">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tc>
                <a:tc>
                  <a:txBody>
                    <a:bodyPr/>
                    <a:lstStyle/>
                    <a:p>
                      <a:pPr lvl="1" algn="just">
                        <a:lnSpc>
                          <a:spcPct val="106000"/>
                        </a:lnSpc>
                        <a:spcBef>
                          <a:spcPts val="300"/>
                        </a:spcBef>
                        <a:spcAft>
                          <a:spcPts val="300"/>
                        </a:spcAft>
                      </a:pPr>
                      <a:r>
                        <a:rPr lang="vi-VN" sz="2000" b="0" dirty="0">
                          <a:effectLst/>
                          <a:latin typeface="Tahoma" panose="020B0604030504040204" pitchFamily="34" charset="0"/>
                          <a:ea typeface="Tahoma" panose="020B0604030504040204" pitchFamily="34" charset="0"/>
                          <a:cs typeface="Tahoma" panose="020B0604030504040204" pitchFamily="34" charset="0"/>
                        </a:rPr>
                        <a:t>Create or modify tests for each window to verify proper navigation and object states for each application window and objects. </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501758822"/>
                  </a:ext>
                </a:extLst>
              </a:tr>
              <a:tr h="546006">
                <a:tc>
                  <a:txBody>
                    <a:bodyPr/>
                    <a:lstStyle/>
                    <a:p>
                      <a:pPr marL="114300" algn="ctr">
                        <a:lnSpc>
                          <a:spcPct val="100000"/>
                        </a:lnSpc>
                        <a:spcBef>
                          <a:spcPts val="600"/>
                        </a:spcBef>
                        <a:spcAft>
                          <a:spcPts val="600"/>
                        </a:spcAft>
                      </a:pPr>
                      <a:r>
                        <a:rPr lang="en-GB" sz="2000" dirty="0">
                          <a:effectLst/>
                          <a:latin typeface="Tahoma" panose="020B0604030504040204" pitchFamily="34" charset="0"/>
                          <a:ea typeface="Tahoma" panose="020B0604030504040204" pitchFamily="34" charset="0"/>
                          <a:cs typeface="Tahoma" panose="020B0604030504040204" pitchFamily="34" charset="0"/>
                        </a:rPr>
                        <a:t>Completion Criteria:</a:t>
                      </a:r>
                      <a:endParaRPr lang="en-US" sz="2000" i="1"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tc>
                <a:tc>
                  <a:txBody>
                    <a:bodyPr/>
                    <a:lstStyle/>
                    <a:p>
                      <a:pPr lvl="1" algn="just">
                        <a:lnSpc>
                          <a:spcPct val="106000"/>
                        </a:lnSpc>
                        <a:spcBef>
                          <a:spcPts val="300"/>
                        </a:spcBef>
                        <a:spcAft>
                          <a:spcPts val="300"/>
                        </a:spcAft>
                      </a:pPr>
                      <a:r>
                        <a:rPr lang="vi-VN" sz="2000" b="0" dirty="0">
                          <a:effectLst/>
                          <a:latin typeface="Tahoma" panose="020B0604030504040204" pitchFamily="34" charset="0"/>
                          <a:ea typeface="Tahoma" panose="020B0604030504040204" pitchFamily="34" charset="0"/>
                          <a:cs typeface="Tahoma" panose="020B0604030504040204" pitchFamily="34" charset="0"/>
                        </a:rPr>
                        <a:t>Each window successfully verified to remain consistent with benchmark version or within acceptable standard</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2792433174"/>
                  </a:ext>
                </a:extLst>
              </a:tr>
              <a:tr h="546006">
                <a:tc>
                  <a:txBody>
                    <a:bodyPr/>
                    <a:lstStyle/>
                    <a:p>
                      <a:pPr marL="114300" algn="ctr">
                        <a:lnSpc>
                          <a:spcPct val="100000"/>
                        </a:lnSpc>
                        <a:spcBef>
                          <a:spcPts val="600"/>
                        </a:spcBef>
                        <a:spcAft>
                          <a:spcPts val="600"/>
                        </a:spcAft>
                      </a:pPr>
                      <a:r>
                        <a:rPr lang="en-GB" sz="2000" dirty="0">
                          <a:effectLst/>
                          <a:latin typeface="Tahoma" panose="020B0604030504040204" pitchFamily="34" charset="0"/>
                          <a:ea typeface="Tahoma" panose="020B0604030504040204" pitchFamily="34" charset="0"/>
                          <a:cs typeface="Tahoma" panose="020B0604030504040204" pitchFamily="34" charset="0"/>
                        </a:rPr>
                        <a:t>Special Considerations:</a:t>
                      </a:r>
                      <a:endParaRPr lang="en-US" sz="2000" i="1"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tc>
                <a:tc>
                  <a:txBody>
                    <a:bodyPr/>
                    <a:lstStyle/>
                    <a:p>
                      <a:pPr lvl="1" algn="just">
                        <a:lnSpc>
                          <a:spcPct val="106000"/>
                        </a:lnSpc>
                        <a:spcBef>
                          <a:spcPts val="300"/>
                        </a:spcBef>
                        <a:spcAft>
                          <a:spcPts val="300"/>
                        </a:spcAft>
                      </a:pPr>
                      <a:r>
                        <a:rPr lang="vi-VN" sz="2000" b="0" dirty="0">
                          <a:effectLst/>
                          <a:latin typeface="Tahoma" panose="020B0604030504040204" pitchFamily="34" charset="0"/>
                          <a:ea typeface="Tahoma" panose="020B0604030504040204" pitchFamily="34" charset="0"/>
                          <a:cs typeface="Tahoma" panose="020B0604030504040204" pitchFamily="34" charset="0"/>
                        </a:rPr>
                        <a:t>Not all properties for custom and third party objects can be accessed. </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2274199969"/>
                  </a:ext>
                </a:extLst>
              </a:tr>
            </a:tbl>
          </a:graphicData>
        </a:graphic>
      </p:graphicFrame>
    </p:spTree>
    <p:extLst>
      <p:ext uri="{BB962C8B-B14F-4D97-AF65-F5344CB8AC3E}">
        <p14:creationId xmlns:p14="http://schemas.microsoft.com/office/powerpoint/2010/main" val="602023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47675" y="342900"/>
            <a:ext cx="4985532" cy="707886"/>
          </a:xfrm>
          <a:prstGeom prst="rect">
            <a:avLst/>
          </a:prstGeom>
          <a:noFill/>
        </p:spPr>
        <p:txBody>
          <a:bodyPr wrap="none" rtlCol="0">
            <a:spAutoFit/>
          </a:bodyPr>
          <a:lstStyle/>
          <a:p>
            <a:pPr marL="0" lvl="5"/>
            <a:r>
              <a:rPr lang="en-US" sz="2000" dirty="0" smtClean="0">
                <a:latin typeface="Tahoma" panose="020B0604030504040204" pitchFamily="34" charset="0"/>
                <a:ea typeface="Tahoma" panose="020B0604030504040204" pitchFamily="34" charset="0"/>
                <a:cs typeface="Tahoma" panose="020B0604030504040204" pitchFamily="34" charset="0"/>
              </a:rPr>
              <a:t>7.3.3. </a:t>
            </a:r>
            <a:r>
              <a:rPr lang="en-US" sz="2000" dirty="0">
                <a:latin typeface="Tahoma" panose="020B0604030504040204" pitchFamily="34" charset="0"/>
                <a:ea typeface="Tahoma" panose="020B0604030504040204" pitchFamily="34" charset="0"/>
                <a:cs typeface="Tahoma" panose="020B0604030504040204" pitchFamily="34" charset="0"/>
              </a:rPr>
              <a:t>Data and Database Integrity Testing</a:t>
            </a:r>
          </a:p>
          <a:p>
            <a:endParaRPr lang="en-US" sz="2000" dirty="0">
              <a:latin typeface="Tahoma" panose="020B0604030504040204" pitchFamily="34" charset="0"/>
              <a:ea typeface="Tahoma" panose="020B0604030504040204" pitchFamily="34" charset="0"/>
              <a:cs typeface="Tahoma" panose="020B0604030504040204" pitchFamily="34" charset="0"/>
            </a:endParaRPr>
          </a:p>
        </p:txBody>
      </p:sp>
      <p:graphicFrame>
        <p:nvGraphicFramePr>
          <p:cNvPr id="3" name="Table 2"/>
          <p:cNvGraphicFramePr>
            <a:graphicFrameLocks noGrp="1"/>
          </p:cNvGraphicFramePr>
          <p:nvPr>
            <p:extLst>
              <p:ext uri="{D42A27DB-BD31-4B8C-83A1-F6EECF244321}">
                <p14:modId xmlns:p14="http://schemas.microsoft.com/office/powerpoint/2010/main" val="3769322566"/>
              </p:ext>
            </p:extLst>
          </p:nvPr>
        </p:nvGraphicFramePr>
        <p:xfrm>
          <a:off x="1047749" y="868583"/>
          <a:ext cx="10067926" cy="5140243"/>
        </p:xfrm>
        <a:graphic>
          <a:graphicData uri="http://schemas.openxmlformats.org/drawingml/2006/table">
            <a:tbl>
              <a:tblPr firstRow="1" firstCol="1" bandRow="1">
                <a:tableStyleId>{5C22544A-7EE6-4342-B048-85BDC9FD1C3A}</a:tableStyleId>
              </a:tblPr>
              <a:tblGrid>
                <a:gridCol w="2504352">
                  <a:extLst>
                    <a:ext uri="{9D8B030D-6E8A-4147-A177-3AD203B41FA5}">
                      <a16:colId xmlns:a16="http://schemas.microsoft.com/office/drawing/2014/main" val="1293995797"/>
                    </a:ext>
                  </a:extLst>
                </a:gridCol>
                <a:gridCol w="7563574">
                  <a:extLst>
                    <a:ext uri="{9D8B030D-6E8A-4147-A177-3AD203B41FA5}">
                      <a16:colId xmlns:a16="http://schemas.microsoft.com/office/drawing/2014/main" val="3993614017"/>
                    </a:ext>
                  </a:extLst>
                </a:gridCol>
              </a:tblGrid>
              <a:tr h="615320">
                <a:tc>
                  <a:txBody>
                    <a:bodyPr/>
                    <a:lstStyle/>
                    <a:p>
                      <a:pPr marL="114300" algn="ctr">
                        <a:lnSpc>
                          <a:spcPct val="100000"/>
                        </a:lnSpc>
                        <a:spcBef>
                          <a:spcPts val="600"/>
                        </a:spcBef>
                        <a:spcAft>
                          <a:spcPts val="600"/>
                        </a:spcAft>
                      </a:pPr>
                      <a:r>
                        <a:rPr lang="en-GB" sz="2000" dirty="0">
                          <a:effectLst/>
                          <a:latin typeface="Tahoma" panose="020B0604030504040204" pitchFamily="34" charset="0"/>
                          <a:ea typeface="Tahoma" panose="020B0604030504040204" pitchFamily="34" charset="0"/>
                          <a:cs typeface="Tahoma" panose="020B0604030504040204" pitchFamily="34" charset="0"/>
                        </a:rPr>
                        <a:t>Test Objective:</a:t>
                      </a:r>
                      <a:endParaRPr lang="en-US" sz="2000" i="1"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tc>
                <a:tc>
                  <a:txBody>
                    <a:bodyPr/>
                    <a:lstStyle/>
                    <a:p>
                      <a:pPr lvl="1" algn="l">
                        <a:lnSpc>
                          <a:spcPct val="100000"/>
                        </a:lnSpc>
                        <a:spcBef>
                          <a:spcPts val="300"/>
                        </a:spcBef>
                        <a:spcAft>
                          <a:spcPts val="300"/>
                        </a:spcAft>
                      </a:pPr>
                      <a:r>
                        <a:rPr lang="vi-VN" sz="2000" b="0" dirty="0">
                          <a:solidFill>
                            <a:schemeClr val="tx1"/>
                          </a:solidFill>
                          <a:effectLst/>
                          <a:latin typeface="Tahoma" panose="020B0604030504040204" pitchFamily="34" charset="0"/>
                          <a:ea typeface="Tahoma" panose="020B0604030504040204" pitchFamily="34" charset="0"/>
                          <a:cs typeface="Tahoma" panose="020B0604030504040204" pitchFamily="34" charset="0"/>
                        </a:rPr>
                        <a:t>Ensure database access methods and processes function properly and without data corruption. </a:t>
                      </a:r>
                      <a:endParaRPr lang="en-US" sz="2000" b="0" dirty="0">
                        <a:solidFill>
                          <a:schemeClr val="tx1"/>
                        </a:solidFill>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101768054"/>
                  </a:ext>
                </a:extLst>
              </a:tr>
              <a:tr h="1918521">
                <a:tc>
                  <a:txBody>
                    <a:bodyPr/>
                    <a:lstStyle/>
                    <a:p>
                      <a:pPr marL="114300" algn="ctr">
                        <a:lnSpc>
                          <a:spcPct val="100000"/>
                        </a:lnSpc>
                        <a:spcBef>
                          <a:spcPts val="600"/>
                        </a:spcBef>
                        <a:spcAft>
                          <a:spcPts val="600"/>
                        </a:spcAft>
                      </a:pPr>
                      <a:r>
                        <a:rPr lang="en-GB" sz="2000">
                          <a:effectLst/>
                          <a:latin typeface="Tahoma" panose="020B0604030504040204" pitchFamily="34" charset="0"/>
                          <a:ea typeface="Tahoma" panose="020B0604030504040204" pitchFamily="34" charset="0"/>
                          <a:cs typeface="Tahoma" panose="020B0604030504040204" pitchFamily="34" charset="0"/>
                        </a:rPr>
                        <a:t>Technique:</a:t>
                      </a:r>
                      <a:endParaRPr lang="en-US" sz="2000" i="1">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tc>
                <a:tc>
                  <a:txBody>
                    <a:bodyPr/>
                    <a:lstStyle/>
                    <a:p>
                      <a:pPr lvl="1" algn="l">
                        <a:lnSpc>
                          <a:spcPct val="100000"/>
                        </a:lnSpc>
                        <a:spcBef>
                          <a:spcPts val="300"/>
                        </a:spcBef>
                        <a:spcAft>
                          <a:spcPts val="300"/>
                        </a:spcAft>
                      </a:pPr>
                      <a:r>
                        <a:rPr lang="en-US" sz="2000" b="0" dirty="0" smtClean="0">
                          <a:effectLst/>
                          <a:latin typeface="Tahoma" panose="020B0604030504040204" pitchFamily="34" charset="0"/>
                          <a:ea typeface="Tahoma" panose="020B0604030504040204" pitchFamily="34" charset="0"/>
                          <a:cs typeface="Tahoma" panose="020B0604030504040204" pitchFamily="34" charset="0"/>
                          <a:sym typeface="Times New Roman" panose="02020603050405020304" pitchFamily="18" charset="0"/>
                        </a:rPr>
                        <a:t>-</a:t>
                      </a:r>
                      <a:r>
                        <a:rPr lang="vi-VN" sz="2000" b="0" dirty="0">
                          <a:effectLst/>
                          <a:latin typeface="Tahoma" panose="020B0604030504040204" pitchFamily="34" charset="0"/>
                          <a:ea typeface="Tahoma" panose="020B0604030504040204" pitchFamily="34" charset="0"/>
                          <a:cs typeface="Tahoma" panose="020B0604030504040204" pitchFamily="34" charset="0"/>
                        </a:rPr>
                        <a:t>     Invoke each database access method and process, seeding each with valid and invalid data or requests for data.</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p>
                      <a:pPr lvl="1" algn="l">
                        <a:lnSpc>
                          <a:spcPct val="100000"/>
                        </a:lnSpc>
                        <a:spcBef>
                          <a:spcPts val="300"/>
                        </a:spcBef>
                        <a:spcAft>
                          <a:spcPts val="300"/>
                        </a:spcAft>
                      </a:pPr>
                      <a:r>
                        <a:rPr lang="en-US" sz="2000" b="0" dirty="0" smtClean="0">
                          <a:effectLst/>
                          <a:latin typeface="Tahoma" panose="020B0604030504040204" pitchFamily="34" charset="0"/>
                          <a:ea typeface="Tahoma" panose="020B0604030504040204" pitchFamily="34" charset="0"/>
                          <a:cs typeface="Tahoma" panose="020B0604030504040204" pitchFamily="34" charset="0"/>
                          <a:sym typeface="Times New Roman" panose="02020603050405020304" pitchFamily="18" charset="0"/>
                        </a:rPr>
                        <a:t>-</a:t>
                      </a:r>
                      <a:r>
                        <a:rPr lang="vi-VN" sz="2000" b="0" dirty="0">
                          <a:effectLst/>
                          <a:latin typeface="Tahoma" panose="020B0604030504040204" pitchFamily="34" charset="0"/>
                          <a:ea typeface="Tahoma" panose="020B0604030504040204" pitchFamily="34" charset="0"/>
                          <a:cs typeface="Tahoma" panose="020B0604030504040204" pitchFamily="34" charset="0"/>
                        </a:rPr>
                        <a:t>    Inspect the database to ensure the data has been populated as intended, all database events occurred properly, or review the returned data to ensure that the correct data was retrieved for the correct reasons</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2441688914"/>
                  </a:ext>
                </a:extLst>
              </a:tr>
              <a:tr h="615320">
                <a:tc>
                  <a:txBody>
                    <a:bodyPr/>
                    <a:lstStyle/>
                    <a:p>
                      <a:pPr marL="114300" algn="ctr">
                        <a:lnSpc>
                          <a:spcPct val="100000"/>
                        </a:lnSpc>
                        <a:spcBef>
                          <a:spcPts val="600"/>
                        </a:spcBef>
                        <a:spcAft>
                          <a:spcPts val="600"/>
                        </a:spcAft>
                      </a:pPr>
                      <a:r>
                        <a:rPr lang="en-GB" sz="2000" dirty="0">
                          <a:effectLst/>
                          <a:latin typeface="Tahoma" panose="020B0604030504040204" pitchFamily="34" charset="0"/>
                          <a:ea typeface="Tahoma" panose="020B0604030504040204" pitchFamily="34" charset="0"/>
                          <a:cs typeface="Tahoma" panose="020B0604030504040204" pitchFamily="34" charset="0"/>
                        </a:rPr>
                        <a:t>Completion Criteria:</a:t>
                      </a:r>
                      <a:endParaRPr lang="en-US" sz="2000" i="1"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tc>
                <a:tc>
                  <a:txBody>
                    <a:bodyPr/>
                    <a:lstStyle/>
                    <a:p>
                      <a:pPr lvl="1" algn="l">
                        <a:lnSpc>
                          <a:spcPct val="100000"/>
                        </a:lnSpc>
                        <a:spcBef>
                          <a:spcPts val="300"/>
                        </a:spcBef>
                        <a:spcAft>
                          <a:spcPts val="300"/>
                        </a:spcAft>
                      </a:pPr>
                      <a:r>
                        <a:rPr lang="vi-VN" sz="2000" b="0" dirty="0">
                          <a:effectLst/>
                          <a:latin typeface="Tahoma" panose="020B0604030504040204" pitchFamily="34" charset="0"/>
                          <a:ea typeface="Tahoma" panose="020B0604030504040204" pitchFamily="34" charset="0"/>
                          <a:cs typeface="Tahoma" panose="020B0604030504040204" pitchFamily="34" charset="0"/>
                        </a:rPr>
                        <a:t>All database access methods and processes function as designed and without any data corruption. </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916543267"/>
                  </a:ext>
                </a:extLst>
              </a:tr>
              <a:tr h="1991082">
                <a:tc>
                  <a:txBody>
                    <a:bodyPr/>
                    <a:lstStyle/>
                    <a:p>
                      <a:pPr marL="114300" algn="ctr">
                        <a:lnSpc>
                          <a:spcPct val="100000"/>
                        </a:lnSpc>
                        <a:spcBef>
                          <a:spcPts val="600"/>
                        </a:spcBef>
                        <a:spcAft>
                          <a:spcPts val="600"/>
                        </a:spcAft>
                      </a:pPr>
                      <a:r>
                        <a:rPr lang="en-GB" sz="2000">
                          <a:effectLst/>
                          <a:latin typeface="Tahoma" panose="020B0604030504040204" pitchFamily="34" charset="0"/>
                          <a:ea typeface="Tahoma" panose="020B0604030504040204" pitchFamily="34" charset="0"/>
                          <a:cs typeface="Tahoma" panose="020B0604030504040204" pitchFamily="34" charset="0"/>
                        </a:rPr>
                        <a:t>Special Considerations:</a:t>
                      </a:r>
                      <a:endParaRPr lang="en-US" sz="2000" i="1">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tc>
                <a:tc>
                  <a:txBody>
                    <a:bodyPr/>
                    <a:lstStyle/>
                    <a:p>
                      <a:pPr lvl="1" algn="l">
                        <a:lnSpc>
                          <a:spcPct val="100000"/>
                        </a:lnSpc>
                        <a:spcBef>
                          <a:spcPts val="300"/>
                        </a:spcBef>
                        <a:spcAft>
                          <a:spcPts val="300"/>
                        </a:spcAft>
                      </a:pPr>
                      <a:r>
                        <a:rPr lang="en-US" sz="2000" b="0" dirty="0" smtClean="0">
                          <a:effectLst/>
                          <a:latin typeface="Tahoma" panose="020B0604030504040204" pitchFamily="34" charset="0"/>
                          <a:ea typeface="Tahoma" panose="020B0604030504040204" pitchFamily="34" charset="0"/>
                          <a:cs typeface="Tahoma" panose="020B0604030504040204" pitchFamily="34" charset="0"/>
                          <a:sym typeface="Times New Roman" panose="02020603050405020304" pitchFamily="18" charset="0"/>
                        </a:rPr>
                        <a:t>-</a:t>
                      </a:r>
                      <a:r>
                        <a:rPr lang="vi-VN" sz="2000" b="0" dirty="0">
                          <a:effectLst/>
                          <a:latin typeface="Tahoma" panose="020B0604030504040204" pitchFamily="34" charset="0"/>
                          <a:ea typeface="Tahoma" panose="020B0604030504040204" pitchFamily="34" charset="0"/>
                          <a:cs typeface="Tahoma" panose="020B0604030504040204" pitchFamily="34" charset="0"/>
                        </a:rPr>
                        <a:t>    Testing may require a DBMS development environment or drivers to enter or modify data directly in the databases.</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p>
                      <a:pPr lvl="1" algn="l">
                        <a:lnSpc>
                          <a:spcPct val="100000"/>
                        </a:lnSpc>
                        <a:spcBef>
                          <a:spcPts val="300"/>
                        </a:spcBef>
                        <a:spcAft>
                          <a:spcPts val="300"/>
                        </a:spcAft>
                      </a:pPr>
                      <a:r>
                        <a:rPr lang="en-US" sz="2000" b="0" dirty="0" smtClean="0">
                          <a:effectLst/>
                          <a:latin typeface="Tahoma" panose="020B0604030504040204" pitchFamily="34" charset="0"/>
                          <a:ea typeface="Tahoma" panose="020B0604030504040204" pitchFamily="34" charset="0"/>
                          <a:cs typeface="Tahoma" panose="020B0604030504040204" pitchFamily="34" charset="0"/>
                          <a:sym typeface="Times New Roman" panose="02020603050405020304" pitchFamily="18" charset="0"/>
                        </a:rPr>
                        <a:t>-</a:t>
                      </a:r>
                      <a:r>
                        <a:rPr lang="vi-VN" sz="2000" b="0" dirty="0">
                          <a:effectLst/>
                          <a:latin typeface="Tahoma" panose="020B0604030504040204" pitchFamily="34" charset="0"/>
                          <a:ea typeface="Tahoma" panose="020B0604030504040204" pitchFamily="34" charset="0"/>
                          <a:cs typeface="Tahoma" panose="020B0604030504040204" pitchFamily="34" charset="0"/>
                        </a:rPr>
                        <a:t>    Processes should be invoked manually.</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p>
                      <a:pPr lvl="1" algn="l">
                        <a:lnSpc>
                          <a:spcPct val="100000"/>
                        </a:lnSpc>
                        <a:spcBef>
                          <a:spcPts val="300"/>
                        </a:spcBef>
                        <a:spcAft>
                          <a:spcPts val="300"/>
                        </a:spcAft>
                      </a:pPr>
                      <a:r>
                        <a:rPr lang="en-US" sz="2000" b="0" dirty="0" smtClean="0">
                          <a:effectLst/>
                          <a:latin typeface="Tahoma" panose="020B0604030504040204" pitchFamily="34" charset="0"/>
                          <a:ea typeface="Tahoma" panose="020B0604030504040204" pitchFamily="34" charset="0"/>
                          <a:cs typeface="Tahoma" panose="020B0604030504040204" pitchFamily="34" charset="0"/>
                          <a:sym typeface="Times New Roman" panose="02020603050405020304" pitchFamily="18" charset="0"/>
                        </a:rPr>
                        <a:t>-</a:t>
                      </a:r>
                      <a:r>
                        <a:rPr lang="vi-VN" sz="2000" b="0" dirty="0">
                          <a:effectLst/>
                          <a:latin typeface="Tahoma" panose="020B0604030504040204" pitchFamily="34" charset="0"/>
                          <a:ea typeface="Tahoma" panose="020B0604030504040204" pitchFamily="34" charset="0"/>
                          <a:cs typeface="Tahoma" panose="020B0604030504040204" pitchFamily="34" charset="0"/>
                        </a:rPr>
                        <a:t>   Small or minimally sized databases (limited number of records) should be used to increase the visibility of any non-acceptable events. </a:t>
                      </a:r>
                      <a:endParaRPr lang="en-US" sz="2000" b="0" dirty="0">
                        <a:effectLst/>
                        <a:latin typeface="Tahoma" panose="020B0604030504040204" pitchFamily="34" charset="0"/>
                        <a:ea typeface="Tahoma" panose="020B0604030504040204" pitchFamily="34" charset="0"/>
                        <a:cs typeface="Tahoma" panose="020B0604030504040204" pitchFamily="34"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2403449049"/>
                  </a:ext>
                </a:extLst>
              </a:tr>
            </a:tbl>
          </a:graphicData>
        </a:graphic>
      </p:graphicFrame>
    </p:spTree>
    <p:extLst>
      <p:ext uri="{BB962C8B-B14F-4D97-AF65-F5344CB8AC3E}">
        <p14:creationId xmlns:p14="http://schemas.microsoft.com/office/powerpoint/2010/main" val="2279026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0"/>
            <a:ext cx="4490977" cy="6858000"/>
          </a:xfrm>
          <a:prstGeom prst="rect">
            <a:avLst/>
          </a:prstGeom>
          <a:effectLst>
            <a:outerShdw dist="50800" dir="5400000" algn="ctr" rotWithShape="0">
              <a:srgbClr val="000000">
                <a:alpha val="43137"/>
              </a:srgbClr>
            </a:outerShdw>
          </a:effectLst>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3200" b="1" dirty="0" smtClean="0">
                <a:solidFill>
                  <a:schemeClr val="bg1"/>
                </a:solidFill>
                <a:latin typeface="Tahoma" panose="020B0604030504040204" pitchFamily="34" charset="0"/>
                <a:ea typeface="Tahoma" panose="020B0604030504040204" pitchFamily="34" charset="0"/>
                <a:cs typeface="Tahoma" panose="020B0604030504040204" pitchFamily="34" charset="0"/>
              </a:rPr>
              <a:t>B. Organizational </a:t>
            </a:r>
            <a:r>
              <a:rPr lang="en-US" sz="3200" b="1" dirty="0">
                <a:solidFill>
                  <a:schemeClr val="bg1"/>
                </a:solidFill>
                <a:latin typeface="Tahoma" panose="020B0604030504040204" pitchFamily="34" charset="0"/>
                <a:ea typeface="Tahoma" panose="020B0604030504040204" pitchFamily="34" charset="0"/>
                <a:cs typeface="Tahoma" panose="020B0604030504040204" pitchFamily="34" charset="0"/>
              </a:rPr>
              <a:t>structure</a:t>
            </a:r>
          </a:p>
          <a:p>
            <a:pPr algn="ctr"/>
            <a:endParaRPr lang="en-US" sz="3200" dirty="0">
              <a:latin typeface="Tahoma" panose="020B0604030504040204" pitchFamily="34" charset="0"/>
              <a:ea typeface="Tahoma" panose="020B0604030504040204" pitchFamily="34" charset="0"/>
              <a:cs typeface="Tahoma" panose="020B0604030504040204" pitchFamily="34" charset="0"/>
            </a:endParaRPr>
          </a:p>
        </p:txBody>
      </p:sp>
      <p:sp>
        <p:nvSpPr>
          <p:cNvPr id="94" name="Frame 93">
            <a:extLst>
              <a:ext uri="{FF2B5EF4-FFF2-40B4-BE49-F238E27FC236}">
                <a16:creationId xmlns:a16="http://schemas.microsoft.com/office/drawing/2014/main" id="{6532D564-CBB0-4CB7-87C6-F325D5646487}"/>
              </a:ext>
            </a:extLst>
          </p:cNvPr>
          <p:cNvSpPr/>
          <p:nvPr/>
        </p:nvSpPr>
        <p:spPr>
          <a:xfrm>
            <a:off x="5668108" y="334108"/>
            <a:ext cx="6189784" cy="6189784"/>
          </a:xfrm>
          <a:prstGeom prst="frame">
            <a:avLst>
              <a:gd name="adj1" fmla="val 71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latin typeface="Tahoma" panose="020B0604030504040204" pitchFamily="34" charset="0"/>
              <a:ea typeface="Tahoma" panose="020B0604030504040204" pitchFamily="34" charset="0"/>
              <a:cs typeface="Tahoma" panose="020B0604030504040204" pitchFamily="34" charset="0"/>
            </a:endParaRPr>
          </a:p>
        </p:txBody>
      </p:sp>
      <p:sp>
        <p:nvSpPr>
          <p:cNvPr id="97" name="TextBox 96">
            <a:extLst>
              <a:ext uri="{FF2B5EF4-FFF2-40B4-BE49-F238E27FC236}">
                <a16:creationId xmlns:a16="http://schemas.microsoft.com/office/drawing/2014/main" id="{55B143A5-C0B8-4825-AEA5-97D5345BBB1E}"/>
              </a:ext>
            </a:extLst>
          </p:cNvPr>
          <p:cNvSpPr txBox="1"/>
          <p:nvPr/>
        </p:nvSpPr>
        <p:spPr>
          <a:xfrm>
            <a:off x="6009961" y="5158608"/>
            <a:ext cx="4769408" cy="1169551"/>
          </a:xfrm>
          <a:prstGeom prst="rect">
            <a:avLst/>
          </a:prstGeom>
          <a:noFill/>
        </p:spPr>
        <p:txBody>
          <a:bodyPr wrap="square" rtlCol="0">
            <a:spAutoFit/>
          </a:bodyPr>
          <a:lstStyle/>
          <a:p>
            <a:r>
              <a:rPr lang="en-US" altLang="ko-KR" sz="1400" dirty="0">
                <a:solidFill>
                  <a:schemeClr val="bg1"/>
                </a:solidFill>
                <a:latin typeface="Tahoma" panose="020B0604030504040204" pitchFamily="34" charset="0"/>
                <a:ea typeface="Tahoma" panose="020B0604030504040204" pitchFamily="34" charset="0"/>
                <a:cs typeface="Tahoma" panose="020B0604030504040204" pitchFamily="34" charset="0"/>
              </a:rPr>
              <a:t>You can simply impress your audience and add a unique zing and appeal to your Presentations. Get a modern PowerPoint  Presentation that is beautifully designed. I hope and I believe that this Template will your Time, Money and Reputation. </a:t>
            </a:r>
          </a:p>
        </p:txBody>
      </p:sp>
      <p:pic>
        <p:nvPicPr>
          <p:cNvPr id="55" name="Picture 54"/>
          <p:cNvPicPr/>
          <p:nvPr/>
        </p:nvPicPr>
        <p:blipFill>
          <a:blip r:embed="rId2">
            <a:extLst>
              <a:ext uri="{28A0092B-C50C-407E-A947-70E740481C1C}">
                <a14:useLocalDpi xmlns:a14="http://schemas.microsoft.com/office/drawing/2010/main" val="0"/>
              </a:ext>
            </a:extLst>
          </a:blip>
          <a:stretch>
            <a:fillRect/>
          </a:stretch>
        </p:blipFill>
        <p:spPr>
          <a:xfrm>
            <a:off x="4965540" y="138896"/>
            <a:ext cx="7060556" cy="6585995"/>
          </a:xfrm>
          <a:prstGeom prst="rect">
            <a:avLst/>
          </a:prstGeom>
        </p:spPr>
      </p:pic>
    </p:spTree>
    <p:extLst>
      <p:ext uri="{BB962C8B-B14F-4D97-AF65-F5344CB8AC3E}">
        <p14:creationId xmlns:p14="http://schemas.microsoft.com/office/powerpoint/2010/main" val="358727494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fade">
                                      <p:cBhvr>
                                        <p:cTn id="7" dur="1000"/>
                                        <p:tgtEl>
                                          <p:spTgt spid="55"/>
                                        </p:tgtEl>
                                      </p:cBhvr>
                                    </p:animEffect>
                                    <p:anim calcmode="lin" valueType="num">
                                      <p:cBhvr>
                                        <p:cTn id="8" dur="1000" fill="hold"/>
                                        <p:tgtEl>
                                          <p:spTgt spid="55"/>
                                        </p:tgtEl>
                                        <p:attrNameLst>
                                          <p:attrName>ppt_x</p:attrName>
                                        </p:attrNameLst>
                                      </p:cBhvr>
                                      <p:tavLst>
                                        <p:tav tm="0">
                                          <p:val>
                                            <p:strVal val="#ppt_x"/>
                                          </p:val>
                                        </p:tav>
                                        <p:tav tm="100000">
                                          <p:val>
                                            <p:strVal val="#ppt_x"/>
                                          </p:val>
                                        </p:tav>
                                      </p:tavLst>
                                    </p:anim>
                                    <p:anim calcmode="lin" valueType="num">
                                      <p:cBhvr>
                                        <p:cTn id="9" dur="1000" fill="hold"/>
                                        <p:tgtEl>
                                          <p:spTgt spid="5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5750" y="114300"/>
            <a:ext cx="4232249" cy="1323439"/>
          </a:xfrm>
          <a:prstGeom prst="rect">
            <a:avLst/>
          </a:prstGeom>
          <a:noFill/>
        </p:spPr>
        <p:txBody>
          <a:bodyPr wrap="none" rtlCol="0">
            <a:spAutoFit/>
          </a:bodyPr>
          <a:lstStyle/>
          <a:p>
            <a:pPr marL="0" lvl="4"/>
            <a:r>
              <a:rPr lang="en-US" sz="2000" dirty="0" smtClean="0">
                <a:latin typeface="Tahoma" panose="020B0604030504040204" pitchFamily="34" charset="0"/>
                <a:ea typeface="Tahoma" panose="020B0604030504040204" pitchFamily="34" charset="0"/>
                <a:cs typeface="Tahoma" panose="020B0604030504040204" pitchFamily="34" charset="0"/>
              </a:rPr>
              <a:t>7.4.</a:t>
            </a:r>
            <a:r>
              <a:rPr lang="en-US" sz="2000" dirty="0">
                <a:latin typeface="Tahoma" panose="020B0604030504040204" pitchFamily="34" charset="0"/>
                <a:ea typeface="Tahoma" panose="020B0604030504040204" pitchFamily="34" charset="0"/>
                <a:cs typeface="Tahoma" panose="020B0604030504040204" pitchFamily="34" charset="0"/>
              </a:rPr>
              <a:t> Performance </a:t>
            </a:r>
            <a:r>
              <a:rPr lang="en-US" sz="2000" dirty="0" smtClean="0">
                <a:latin typeface="Tahoma" panose="020B0604030504040204" pitchFamily="34" charset="0"/>
                <a:ea typeface="Tahoma" panose="020B0604030504040204" pitchFamily="34" charset="0"/>
                <a:cs typeface="Tahoma" panose="020B0604030504040204" pitchFamily="34" charset="0"/>
              </a:rPr>
              <a:t>testing</a:t>
            </a:r>
          </a:p>
          <a:p>
            <a:pPr marL="0" lvl="4"/>
            <a:r>
              <a:rPr lang="en-US" sz="2000" dirty="0" smtClean="0">
                <a:latin typeface="Tahoma" panose="020B0604030504040204" pitchFamily="34" charset="0"/>
                <a:ea typeface="Tahoma" panose="020B0604030504040204" pitchFamily="34" charset="0"/>
                <a:cs typeface="Tahoma" panose="020B0604030504040204" pitchFamily="34" charset="0"/>
              </a:rPr>
              <a:t>	7.4.1.</a:t>
            </a:r>
            <a:r>
              <a:rPr lang="en-US" sz="2000" dirty="0">
                <a:latin typeface="Tahoma" panose="020B0604030504040204" pitchFamily="34" charset="0"/>
                <a:ea typeface="Tahoma" panose="020B0604030504040204" pitchFamily="34" charset="0"/>
                <a:cs typeface="Tahoma" panose="020B0604030504040204" pitchFamily="34" charset="0"/>
              </a:rPr>
              <a:t> Performance Profiling</a:t>
            </a:r>
          </a:p>
          <a:p>
            <a:pPr marL="0" lvl="4"/>
            <a:endParaRPr lang="en-US" sz="2000" dirty="0">
              <a:latin typeface="Tahoma" panose="020B0604030504040204" pitchFamily="34" charset="0"/>
              <a:ea typeface="Tahoma" panose="020B0604030504040204" pitchFamily="34" charset="0"/>
              <a:cs typeface="Tahoma" panose="020B0604030504040204" pitchFamily="34" charset="0"/>
            </a:endParaRPr>
          </a:p>
          <a:p>
            <a:endParaRPr lang="en-US" sz="2000" dirty="0">
              <a:latin typeface="Tahoma" panose="020B0604030504040204" pitchFamily="34" charset="0"/>
              <a:ea typeface="Tahoma" panose="020B0604030504040204" pitchFamily="34" charset="0"/>
              <a:cs typeface="Tahoma" panose="020B0604030504040204" pitchFamily="34" charset="0"/>
            </a:endParaRPr>
          </a:p>
        </p:txBody>
      </p:sp>
      <p:graphicFrame>
        <p:nvGraphicFramePr>
          <p:cNvPr id="3" name="Table 2"/>
          <p:cNvGraphicFramePr>
            <a:graphicFrameLocks noGrp="1"/>
          </p:cNvGraphicFramePr>
          <p:nvPr>
            <p:extLst>
              <p:ext uri="{D42A27DB-BD31-4B8C-83A1-F6EECF244321}">
                <p14:modId xmlns:p14="http://schemas.microsoft.com/office/powerpoint/2010/main" val="1056249668"/>
              </p:ext>
            </p:extLst>
          </p:nvPr>
        </p:nvGraphicFramePr>
        <p:xfrm>
          <a:off x="552450" y="857250"/>
          <a:ext cx="11258550" cy="5856506"/>
        </p:xfrm>
        <a:graphic>
          <a:graphicData uri="http://schemas.openxmlformats.org/drawingml/2006/table">
            <a:tbl>
              <a:tblPr firstRow="1" firstCol="1" bandRow="1">
                <a:tableStyleId>{5C22544A-7EE6-4342-B048-85BDC9FD1C3A}</a:tableStyleId>
              </a:tblPr>
              <a:tblGrid>
                <a:gridCol w="2778993">
                  <a:extLst>
                    <a:ext uri="{9D8B030D-6E8A-4147-A177-3AD203B41FA5}">
                      <a16:colId xmlns:a16="http://schemas.microsoft.com/office/drawing/2014/main" val="3366292852"/>
                    </a:ext>
                  </a:extLst>
                </a:gridCol>
                <a:gridCol w="8479557">
                  <a:extLst>
                    <a:ext uri="{9D8B030D-6E8A-4147-A177-3AD203B41FA5}">
                      <a16:colId xmlns:a16="http://schemas.microsoft.com/office/drawing/2014/main" val="4145422618"/>
                    </a:ext>
                  </a:extLst>
                </a:gridCol>
              </a:tblGrid>
              <a:tr h="982004">
                <a:tc>
                  <a:txBody>
                    <a:bodyPr/>
                    <a:lstStyle/>
                    <a:p>
                      <a:pPr marL="114300" algn="l">
                        <a:lnSpc>
                          <a:spcPts val="1100"/>
                        </a:lnSpc>
                        <a:spcBef>
                          <a:spcPts val="600"/>
                        </a:spcBef>
                        <a:spcAft>
                          <a:spcPts val="600"/>
                        </a:spcAft>
                      </a:pPr>
                      <a:r>
                        <a:rPr lang="en-GB" sz="1200" dirty="0">
                          <a:effectLst/>
                          <a:latin typeface="Times New Roman" panose="02020603050405020304" pitchFamily="18" charset="0"/>
                          <a:cs typeface="Times New Roman" panose="02020603050405020304" pitchFamily="18" charset="0"/>
                        </a:rPr>
                        <a:t> Test Objective:</a:t>
                      </a:r>
                      <a:endParaRPr lang="en-US" sz="1200" i="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l">
                        <a:lnSpc>
                          <a:spcPct val="106000"/>
                        </a:lnSpc>
                        <a:spcBef>
                          <a:spcPts val="300"/>
                        </a:spcBef>
                        <a:spcAft>
                          <a:spcPts val="300"/>
                        </a:spcAft>
                      </a:pPr>
                      <a:r>
                        <a:rPr lang="vi-VN" sz="1200" b="0" dirty="0">
                          <a:solidFill>
                            <a:schemeClr val="tx1"/>
                          </a:solidFill>
                          <a:effectLst/>
                          <a:latin typeface="Times New Roman" panose="02020603050405020304" pitchFamily="18" charset="0"/>
                          <a:cs typeface="Times New Roman" panose="02020603050405020304" pitchFamily="18" charset="0"/>
                        </a:rPr>
                        <a:t>Verify performance behaviors for designated transactions or business functions under the following </a:t>
                      </a:r>
                      <a:r>
                        <a:rPr lang="vi-VN" sz="1200" b="0" dirty="0" smtClean="0">
                          <a:solidFill>
                            <a:schemeClr val="tx1"/>
                          </a:solidFill>
                          <a:effectLst/>
                          <a:latin typeface="Times New Roman" panose="02020603050405020304" pitchFamily="18" charset="0"/>
                          <a:cs typeface="Times New Roman" panose="02020603050405020304" pitchFamily="18" charset="0"/>
                        </a:rPr>
                        <a:t>conditions</a:t>
                      </a:r>
                      <a:r>
                        <a:rPr lang="vi-VN" sz="1200" b="0" dirty="0">
                          <a:solidFill>
                            <a:schemeClr val="tx1"/>
                          </a:solidFill>
                          <a:effectLst/>
                          <a:latin typeface="Times New Roman" panose="02020603050405020304" pitchFamily="18" charset="0"/>
                          <a:cs typeface="Times New Roman" panose="02020603050405020304" pitchFamily="18" charset="0"/>
                        </a:rPr>
                        <a:t>:</a:t>
                      </a:r>
                      <a:endParaRPr lang="en-US" sz="1200" b="0" dirty="0">
                        <a:solidFill>
                          <a:schemeClr val="tx1"/>
                        </a:solidFill>
                        <a:effectLst/>
                        <a:latin typeface="Times New Roman" panose="02020603050405020304" pitchFamily="18" charset="0"/>
                        <a:cs typeface="Times New Roman" panose="02020603050405020304" pitchFamily="18" charset="0"/>
                      </a:endParaRPr>
                    </a:p>
                    <a:p>
                      <a:pPr algn="l">
                        <a:lnSpc>
                          <a:spcPct val="106000"/>
                        </a:lnSpc>
                        <a:spcBef>
                          <a:spcPts val="300"/>
                        </a:spcBef>
                        <a:spcAft>
                          <a:spcPts val="300"/>
                        </a:spcAft>
                      </a:pPr>
                      <a:r>
                        <a:rPr lang="vi-VN" sz="1200" b="0" dirty="0">
                          <a:solidFill>
                            <a:schemeClr val="tx1"/>
                          </a:solidFill>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200" b="0" dirty="0">
                          <a:solidFill>
                            <a:schemeClr val="tx1"/>
                          </a:solidFill>
                          <a:effectLst/>
                          <a:latin typeface="Times New Roman" panose="02020603050405020304" pitchFamily="18" charset="0"/>
                          <a:cs typeface="Times New Roman" panose="02020603050405020304" pitchFamily="18" charset="0"/>
                        </a:rPr>
                        <a:t>    normal anticipated workload</a:t>
                      </a:r>
                      <a:endParaRPr lang="en-US" sz="1200" b="0" dirty="0">
                        <a:solidFill>
                          <a:schemeClr val="tx1"/>
                        </a:solidFill>
                        <a:effectLst/>
                        <a:latin typeface="Times New Roman" panose="02020603050405020304" pitchFamily="18" charset="0"/>
                        <a:cs typeface="Times New Roman" panose="02020603050405020304" pitchFamily="18" charset="0"/>
                      </a:endParaRPr>
                    </a:p>
                    <a:p>
                      <a:pPr algn="l">
                        <a:lnSpc>
                          <a:spcPct val="106000"/>
                        </a:lnSpc>
                        <a:spcBef>
                          <a:spcPts val="300"/>
                        </a:spcBef>
                        <a:spcAft>
                          <a:spcPts val="300"/>
                        </a:spcAft>
                      </a:pPr>
                      <a:r>
                        <a:rPr lang="vi-VN" sz="1200" b="0" dirty="0">
                          <a:solidFill>
                            <a:schemeClr val="tx1"/>
                          </a:solidFill>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200" b="0" dirty="0">
                          <a:solidFill>
                            <a:schemeClr val="tx1"/>
                          </a:solidFill>
                          <a:effectLst/>
                          <a:latin typeface="Times New Roman" panose="02020603050405020304" pitchFamily="18" charset="0"/>
                          <a:cs typeface="Times New Roman" panose="02020603050405020304" pitchFamily="18" charset="0"/>
                        </a:rPr>
                        <a:t>    anticipated worst case workload</a:t>
                      </a:r>
                      <a:endParaRPr lang="en-US" sz="12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2350635430"/>
                  </a:ext>
                </a:extLst>
              </a:tr>
              <a:tr h="1199066">
                <a:tc>
                  <a:txBody>
                    <a:bodyPr/>
                    <a:lstStyle/>
                    <a:p>
                      <a:pPr marL="114300" algn="l">
                        <a:lnSpc>
                          <a:spcPts val="1100"/>
                        </a:lnSpc>
                        <a:spcBef>
                          <a:spcPts val="600"/>
                        </a:spcBef>
                        <a:spcAft>
                          <a:spcPts val="600"/>
                        </a:spcAft>
                      </a:pPr>
                      <a:r>
                        <a:rPr lang="en-GB" sz="1200" dirty="0">
                          <a:effectLst/>
                          <a:latin typeface="Times New Roman" panose="02020603050405020304" pitchFamily="18" charset="0"/>
                          <a:cs typeface="Times New Roman" panose="02020603050405020304" pitchFamily="18" charset="0"/>
                        </a:rPr>
                        <a:t>Technique:</a:t>
                      </a:r>
                      <a:endParaRPr lang="en-US" sz="1200" i="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200" dirty="0">
                          <a:effectLst/>
                          <a:latin typeface="Times New Roman" panose="02020603050405020304" pitchFamily="18" charset="0"/>
                          <a:cs typeface="Times New Roman" panose="02020603050405020304" pitchFamily="18" charset="0"/>
                        </a:rPr>
                        <a:t>    Use Test Procedures developed for Function or Business Cycle Testing.</a:t>
                      </a:r>
                      <a:endParaRPr lang="en-US" sz="1200" dirty="0">
                        <a:effectLst/>
                        <a:latin typeface="Times New Roman" panose="02020603050405020304" pitchFamily="18" charset="0"/>
                        <a:cs typeface="Times New Roman" panose="02020603050405020304" pitchFamily="18" charset="0"/>
                      </a:endParaRPr>
                    </a:p>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200" dirty="0">
                          <a:effectLst/>
                          <a:latin typeface="Times New Roman" panose="02020603050405020304" pitchFamily="18" charset="0"/>
                          <a:cs typeface="Times New Roman" panose="02020603050405020304" pitchFamily="18" charset="0"/>
                        </a:rPr>
                        <a:t>    Modify data files to increase the number of transactions or the scripts to increase the number of iterations each transaction occurs.</a:t>
                      </a:r>
                      <a:endParaRPr lang="en-US" sz="1200" dirty="0">
                        <a:effectLst/>
                        <a:latin typeface="Times New Roman" panose="02020603050405020304" pitchFamily="18" charset="0"/>
                        <a:cs typeface="Times New Roman" panose="02020603050405020304" pitchFamily="18" charset="0"/>
                      </a:endParaRPr>
                    </a:p>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200" dirty="0">
                          <a:effectLst/>
                          <a:latin typeface="Times New Roman" panose="02020603050405020304" pitchFamily="18" charset="0"/>
                          <a:cs typeface="Times New Roman" panose="02020603050405020304" pitchFamily="18" charset="0"/>
                        </a:rPr>
                        <a:t>    Scripts should be run on one machine (best case to benchmark single user, single transaction) and be repeated with multiple clients (virtual or actual, see Special Considerations below). </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2316750582"/>
                  </a:ext>
                </a:extLst>
              </a:tr>
              <a:tr h="918006">
                <a:tc>
                  <a:txBody>
                    <a:bodyPr/>
                    <a:lstStyle/>
                    <a:p>
                      <a:pPr marL="114300" algn="l">
                        <a:lnSpc>
                          <a:spcPts val="1100"/>
                        </a:lnSpc>
                        <a:spcBef>
                          <a:spcPts val="600"/>
                        </a:spcBef>
                        <a:spcAft>
                          <a:spcPts val="600"/>
                        </a:spcAft>
                      </a:pPr>
                      <a:r>
                        <a:rPr lang="en-GB" sz="1200">
                          <a:effectLst/>
                          <a:latin typeface="Times New Roman" panose="02020603050405020304" pitchFamily="18" charset="0"/>
                          <a:cs typeface="Times New Roman" panose="02020603050405020304" pitchFamily="18" charset="0"/>
                        </a:rPr>
                        <a:t>Completion Criteria:</a:t>
                      </a:r>
                      <a:endParaRPr lang="en-US" sz="1200" i="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200" dirty="0">
                          <a:effectLst/>
                          <a:latin typeface="Times New Roman" panose="02020603050405020304" pitchFamily="18" charset="0"/>
                          <a:cs typeface="Times New Roman" panose="02020603050405020304" pitchFamily="18" charset="0"/>
                        </a:rPr>
                        <a:t>    Single Transaction or single user:  Successful completion of the test scripts without any failures and within the expected or required time allocation per transaction. </a:t>
                      </a:r>
                      <a:endParaRPr lang="en-US" sz="1200" dirty="0">
                        <a:effectLst/>
                        <a:latin typeface="Times New Roman" panose="02020603050405020304" pitchFamily="18" charset="0"/>
                        <a:cs typeface="Times New Roman" panose="02020603050405020304" pitchFamily="18" charset="0"/>
                      </a:endParaRPr>
                    </a:p>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200" dirty="0">
                          <a:effectLst/>
                          <a:latin typeface="Times New Roman" panose="02020603050405020304" pitchFamily="18" charset="0"/>
                          <a:cs typeface="Times New Roman" panose="02020603050405020304" pitchFamily="18" charset="0"/>
                        </a:rPr>
                        <a:t>    Multiple transactions or multiple users:  Successful completion of the test scripts without any failures and within acceptable time allocation. </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26128042"/>
                  </a:ext>
                </a:extLst>
              </a:tr>
              <a:tr h="2757430">
                <a:tc>
                  <a:txBody>
                    <a:bodyPr/>
                    <a:lstStyle/>
                    <a:p>
                      <a:pPr marL="114300" algn="l">
                        <a:lnSpc>
                          <a:spcPts val="1100"/>
                        </a:lnSpc>
                        <a:spcBef>
                          <a:spcPts val="600"/>
                        </a:spcBef>
                        <a:spcAft>
                          <a:spcPts val="600"/>
                        </a:spcAft>
                      </a:pPr>
                      <a:r>
                        <a:rPr lang="en-GB" sz="1200">
                          <a:effectLst/>
                          <a:latin typeface="Times New Roman" panose="02020603050405020304" pitchFamily="18" charset="0"/>
                          <a:cs typeface="Times New Roman" panose="02020603050405020304" pitchFamily="18" charset="0"/>
                        </a:rPr>
                        <a:t>Special Considerations:</a:t>
                      </a:r>
                      <a:endParaRPr lang="en-US" sz="1200" i="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rPr>
                        <a:t>Comprehensive performance testing includes having a background workload on the server.  </a:t>
                      </a:r>
                      <a:endParaRPr lang="en-US" sz="1200" dirty="0">
                        <a:effectLst/>
                        <a:latin typeface="Times New Roman" panose="02020603050405020304" pitchFamily="18" charset="0"/>
                        <a:cs typeface="Times New Roman" panose="02020603050405020304" pitchFamily="18" charset="0"/>
                      </a:endParaRPr>
                    </a:p>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rPr>
                        <a:t>There are several methods that can be used to perform this, including:  </a:t>
                      </a:r>
                      <a:endParaRPr lang="en-US" sz="1200" dirty="0">
                        <a:effectLst/>
                        <a:latin typeface="Times New Roman" panose="02020603050405020304" pitchFamily="18" charset="0"/>
                        <a:cs typeface="Times New Roman" panose="02020603050405020304" pitchFamily="18" charset="0"/>
                      </a:endParaRPr>
                    </a:p>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200" dirty="0">
                          <a:effectLst/>
                          <a:latin typeface="Times New Roman" panose="02020603050405020304" pitchFamily="18" charset="0"/>
                          <a:cs typeface="Times New Roman" panose="02020603050405020304" pitchFamily="18" charset="0"/>
                        </a:rPr>
                        <a:t>   “Drive transactions” directly to the server, usually in the form of Structured Query Language (SQL) calls.</a:t>
                      </a:r>
                      <a:endParaRPr lang="en-US" sz="1200" dirty="0">
                        <a:effectLst/>
                        <a:latin typeface="Times New Roman" panose="02020603050405020304" pitchFamily="18" charset="0"/>
                        <a:cs typeface="Times New Roman" panose="02020603050405020304" pitchFamily="18" charset="0"/>
                      </a:endParaRPr>
                    </a:p>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200" dirty="0">
                          <a:effectLst/>
                          <a:latin typeface="Times New Roman" panose="02020603050405020304" pitchFamily="18" charset="0"/>
                          <a:cs typeface="Times New Roman" panose="02020603050405020304" pitchFamily="18" charset="0"/>
                        </a:rPr>
                        <a:t>    Create “virtual” user load to simulate many clients, usually several hundred.  Remote Terminal Emulation tools are used to accomplish this load. This technique can also be used to load the network with “traffic”.</a:t>
                      </a:r>
                      <a:endParaRPr lang="en-US" sz="1200" dirty="0">
                        <a:effectLst/>
                        <a:latin typeface="Times New Roman" panose="02020603050405020304" pitchFamily="18" charset="0"/>
                        <a:cs typeface="Times New Roman" panose="02020603050405020304" pitchFamily="18" charset="0"/>
                      </a:endParaRPr>
                    </a:p>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200" dirty="0">
                          <a:effectLst/>
                          <a:latin typeface="Times New Roman" panose="02020603050405020304" pitchFamily="18" charset="0"/>
                          <a:cs typeface="Times New Roman" panose="02020603050405020304" pitchFamily="18" charset="0"/>
                        </a:rPr>
                        <a:t>    Use multiple physical clients, each running test scripts to place a load on the system.  </a:t>
                      </a:r>
                      <a:endParaRPr lang="en-US" sz="1200" dirty="0">
                        <a:effectLst/>
                        <a:latin typeface="Times New Roman" panose="02020603050405020304" pitchFamily="18" charset="0"/>
                        <a:cs typeface="Times New Roman" panose="02020603050405020304" pitchFamily="18" charset="0"/>
                      </a:endParaRPr>
                    </a:p>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rPr>
                        <a:t>Performance testing should be performed on a dedicated machine or at a dedicated time.  This permits full control and accurate measurement.</a:t>
                      </a:r>
                      <a:endParaRPr lang="en-US" sz="1200" dirty="0">
                        <a:effectLst/>
                        <a:latin typeface="Times New Roman" panose="02020603050405020304" pitchFamily="18" charset="0"/>
                        <a:cs typeface="Times New Roman" panose="02020603050405020304" pitchFamily="18" charset="0"/>
                      </a:endParaRPr>
                    </a:p>
                    <a:p>
                      <a:pPr algn="l">
                        <a:lnSpc>
                          <a:spcPct val="106000"/>
                        </a:lnSpc>
                        <a:spcBef>
                          <a:spcPts val="300"/>
                        </a:spcBef>
                        <a:spcAft>
                          <a:spcPts val="300"/>
                        </a:spcAft>
                      </a:pPr>
                      <a:r>
                        <a:rPr lang="vi-VN" sz="1200" dirty="0">
                          <a:effectLst/>
                          <a:latin typeface="Times New Roman" panose="02020603050405020304" pitchFamily="18" charset="0"/>
                          <a:cs typeface="Times New Roman" panose="02020603050405020304" pitchFamily="18" charset="0"/>
                        </a:rPr>
                        <a:t>The databases used for Performance Testing should be either actual size or scaled equally. </a:t>
                      </a:r>
                      <a:endParaRPr lang="en-US"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338754024"/>
                  </a:ext>
                </a:extLst>
              </a:tr>
            </a:tbl>
          </a:graphicData>
        </a:graphic>
      </p:graphicFrame>
    </p:spTree>
    <p:extLst>
      <p:ext uri="{BB962C8B-B14F-4D97-AF65-F5344CB8AC3E}">
        <p14:creationId xmlns:p14="http://schemas.microsoft.com/office/powerpoint/2010/main" val="3921859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257175" y="133350"/>
            <a:ext cx="3237553" cy="707886"/>
          </a:xfrm>
          <a:prstGeom prst="rect">
            <a:avLst/>
          </a:prstGeom>
          <a:noFill/>
        </p:spPr>
        <p:txBody>
          <a:bodyPr wrap="none" rtlCol="0">
            <a:spAutoFit/>
          </a:bodyPr>
          <a:lstStyle/>
          <a:p>
            <a:pPr marL="0" lvl="4"/>
            <a:r>
              <a:rPr lang="en-US" sz="2000" dirty="0" smtClean="0">
                <a:latin typeface="Tahoma" panose="020B0604030504040204" pitchFamily="34" charset="0"/>
                <a:ea typeface="Tahoma" panose="020B0604030504040204" pitchFamily="34" charset="0"/>
                <a:cs typeface="Tahoma" panose="020B0604030504040204" pitchFamily="34" charset="0"/>
              </a:rPr>
              <a:t>7.4.2.  </a:t>
            </a:r>
            <a:r>
              <a:rPr lang="en-US" sz="2000" dirty="0">
                <a:latin typeface="Tahoma" panose="020B0604030504040204" pitchFamily="34" charset="0"/>
                <a:ea typeface="Tahoma" panose="020B0604030504040204" pitchFamily="34" charset="0"/>
                <a:cs typeface="Tahoma" panose="020B0604030504040204" pitchFamily="34" charset="0"/>
              </a:rPr>
              <a:t>Performance </a:t>
            </a:r>
            <a:r>
              <a:rPr lang="en-US" sz="2000" dirty="0" smtClean="0">
                <a:latin typeface="Tahoma" panose="020B0604030504040204" pitchFamily="34" charset="0"/>
                <a:ea typeface="Tahoma" panose="020B0604030504040204" pitchFamily="34" charset="0"/>
                <a:cs typeface="Tahoma" panose="020B0604030504040204" pitchFamily="34" charset="0"/>
              </a:rPr>
              <a:t>testing</a:t>
            </a:r>
          </a:p>
          <a:p>
            <a:pPr marL="0" lvl="4"/>
            <a:r>
              <a:rPr lang="en-US" sz="2000" dirty="0" smtClean="0">
                <a:latin typeface="Tahoma" panose="020B0604030504040204" pitchFamily="34" charset="0"/>
                <a:ea typeface="Tahoma" panose="020B0604030504040204" pitchFamily="34" charset="0"/>
                <a:cs typeface="Tahoma" panose="020B0604030504040204" pitchFamily="34" charset="0"/>
              </a:rPr>
              <a:t>	</a:t>
            </a:r>
            <a:endParaRPr lang="en-US" sz="2000" dirty="0">
              <a:latin typeface="Tahoma" panose="020B0604030504040204" pitchFamily="34" charset="0"/>
              <a:ea typeface="Tahoma" panose="020B0604030504040204" pitchFamily="34" charset="0"/>
              <a:cs typeface="Tahoma" panose="020B0604030504040204" pitchFamily="34" charset="0"/>
            </a:endParaRPr>
          </a:p>
        </p:txBody>
      </p:sp>
      <p:graphicFrame>
        <p:nvGraphicFramePr>
          <p:cNvPr id="4" name="Table 3"/>
          <p:cNvGraphicFramePr>
            <a:graphicFrameLocks noGrp="1"/>
          </p:cNvGraphicFramePr>
          <p:nvPr>
            <p:extLst>
              <p:ext uri="{D42A27DB-BD31-4B8C-83A1-F6EECF244321}">
                <p14:modId xmlns:p14="http://schemas.microsoft.com/office/powerpoint/2010/main" val="3591300509"/>
              </p:ext>
            </p:extLst>
          </p:nvPr>
        </p:nvGraphicFramePr>
        <p:xfrm>
          <a:off x="542925" y="933450"/>
          <a:ext cx="10963275" cy="5562600"/>
        </p:xfrm>
        <a:graphic>
          <a:graphicData uri="http://schemas.openxmlformats.org/drawingml/2006/table">
            <a:tbl>
              <a:tblPr firstRow="1" firstCol="1" bandRow="1">
                <a:tableStyleId>{5C22544A-7EE6-4342-B048-85BDC9FD1C3A}</a:tableStyleId>
              </a:tblPr>
              <a:tblGrid>
                <a:gridCol w="2716588">
                  <a:extLst>
                    <a:ext uri="{9D8B030D-6E8A-4147-A177-3AD203B41FA5}">
                      <a16:colId xmlns:a16="http://schemas.microsoft.com/office/drawing/2014/main" val="2959131565"/>
                    </a:ext>
                  </a:extLst>
                </a:gridCol>
                <a:gridCol w="8246687">
                  <a:extLst>
                    <a:ext uri="{9D8B030D-6E8A-4147-A177-3AD203B41FA5}">
                      <a16:colId xmlns:a16="http://schemas.microsoft.com/office/drawing/2014/main" val="2481546076"/>
                    </a:ext>
                  </a:extLst>
                </a:gridCol>
              </a:tblGrid>
              <a:tr h="1748762">
                <a:tc>
                  <a:txBody>
                    <a:bodyPr/>
                    <a:lstStyle/>
                    <a:p>
                      <a:pPr marL="114300" algn="l">
                        <a:lnSpc>
                          <a:spcPct val="100000"/>
                        </a:lnSpc>
                        <a:spcBef>
                          <a:spcPts val="600"/>
                        </a:spcBef>
                        <a:spcAft>
                          <a:spcPts val="600"/>
                        </a:spcAft>
                      </a:pPr>
                      <a:r>
                        <a:rPr lang="en-GB" sz="1600" dirty="0">
                          <a:effectLst/>
                          <a:latin typeface="Times New Roman" panose="02020603050405020304" pitchFamily="18" charset="0"/>
                          <a:cs typeface="Times New Roman" panose="02020603050405020304" pitchFamily="18" charset="0"/>
                        </a:rPr>
                        <a:t> Test Objective:</a:t>
                      </a:r>
                      <a:endParaRPr lang="en-US" sz="1600" i="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l">
                        <a:lnSpc>
                          <a:spcPct val="100000"/>
                        </a:lnSpc>
                        <a:spcBef>
                          <a:spcPts val="300"/>
                        </a:spcBef>
                        <a:spcAft>
                          <a:spcPts val="300"/>
                        </a:spcAft>
                      </a:pPr>
                      <a:r>
                        <a:rPr lang="vi-VN" sz="1600" b="0" dirty="0">
                          <a:solidFill>
                            <a:schemeClr val="tx1"/>
                          </a:solidFill>
                          <a:effectLst/>
                          <a:latin typeface="Times New Roman" panose="02020603050405020304" pitchFamily="18" charset="0"/>
                          <a:cs typeface="Times New Roman" panose="02020603050405020304" pitchFamily="18" charset="0"/>
                        </a:rPr>
                        <a:t>Verify that the target-of-test functions properly and without error under the following stress conditions:</a:t>
                      </a:r>
                      <a:endParaRPr lang="en-US" sz="1600" b="0" dirty="0">
                        <a:solidFill>
                          <a:schemeClr val="tx1"/>
                        </a:solidFill>
                        <a:effectLst/>
                        <a:latin typeface="Times New Roman" panose="02020603050405020304" pitchFamily="18" charset="0"/>
                        <a:cs typeface="Times New Roman" panose="02020603050405020304" pitchFamily="18" charset="0"/>
                      </a:endParaRPr>
                    </a:p>
                    <a:p>
                      <a:pPr algn="l">
                        <a:lnSpc>
                          <a:spcPct val="100000"/>
                        </a:lnSpc>
                        <a:spcBef>
                          <a:spcPts val="300"/>
                        </a:spcBef>
                        <a:spcAft>
                          <a:spcPts val="300"/>
                        </a:spcAft>
                      </a:pPr>
                      <a:r>
                        <a:rPr lang="vi-VN" sz="1600" b="0" dirty="0">
                          <a:solidFill>
                            <a:schemeClr val="tx1"/>
                          </a:solidFill>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600" b="0" dirty="0">
                          <a:solidFill>
                            <a:schemeClr val="tx1"/>
                          </a:solidFill>
                          <a:effectLst/>
                          <a:latin typeface="Times New Roman" panose="02020603050405020304" pitchFamily="18" charset="0"/>
                          <a:cs typeface="Times New Roman" panose="02020603050405020304" pitchFamily="18" charset="0"/>
                        </a:rPr>
                        <a:t>    little or no memory available on the server (RAM and DASD)</a:t>
                      </a:r>
                      <a:endParaRPr lang="en-US" sz="1600" b="0" dirty="0">
                        <a:solidFill>
                          <a:schemeClr val="tx1"/>
                        </a:solidFill>
                        <a:effectLst/>
                        <a:latin typeface="Times New Roman" panose="02020603050405020304" pitchFamily="18" charset="0"/>
                        <a:cs typeface="Times New Roman" panose="02020603050405020304" pitchFamily="18" charset="0"/>
                      </a:endParaRPr>
                    </a:p>
                    <a:p>
                      <a:pPr algn="l">
                        <a:lnSpc>
                          <a:spcPct val="100000"/>
                        </a:lnSpc>
                        <a:spcBef>
                          <a:spcPts val="300"/>
                        </a:spcBef>
                        <a:spcAft>
                          <a:spcPts val="300"/>
                        </a:spcAft>
                      </a:pPr>
                      <a:r>
                        <a:rPr lang="vi-VN" sz="1600" b="0" dirty="0">
                          <a:solidFill>
                            <a:schemeClr val="tx1"/>
                          </a:solidFill>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600" b="0" dirty="0">
                          <a:solidFill>
                            <a:schemeClr val="tx1"/>
                          </a:solidFill>
                          <a:effectLst/>
                          <a:latin typeface="Times New Roman" panose="02020603050405020304" pitchFamily="18" charset="0"/>
                          <a:cs typeface="Times New Roman" panose="02020603050405020304" pitchFamily="18" charset="0"/>
                        </a:rPr>
                        <a:t>    maximum actual or physically capable number of clients connected or simulated</a:t>
                      </a:r>
                      <a:endParaRPr lang="en-US" sz="1600" b="0" dirty="0">
                        <a:solidFill>
                          <a:schemeClr val="tx1"/>
                        </a:solidFill>
                        <a:effectLst/>
                        <a:latin typeface="Times New Roman" panose="02020603050405020304" pitchFamily="18" charset="0"/>
                        <a:cs typeface="Times New Roman" panose="02020603050405020304" pitchFamily="18" charset="0"/>
                      </a:endParaRPr>
                    </a:p>
                    <a:p>
                      <a:pPr algn="l">
                        <a:lnSpc>
                          <a:spcPct val="100000"/>
                        </a:lnSpc>
                        <a:spcBef>
                          <a:spcPts val="300"/>
                        </a:spcBef>
                        <a:spcAft>
                          <a:spcPts val="300"/>
                        </a:spcAft>
                      </a:pPr>
                      <a:r>
                        <a:rPr lang="vi-VN" sz="1600" b="0" dirty="0">
                          <a:solidFill>
                            <a:schemeClr val="tx1"/>
                          </a:solidFill>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600" b="0" dirty="0">
                          <a:solidFill>
                            <a:schemeClr val="tx1"/>
                          </a:solidFill>
                          <a:effectLst/>
                          <a:latin typeface="Times New Roman" panose="02020603050405020304" pitchFamily="18" charset="0"/>
                          <a:cs typeface="Times New Roman" panose="02020603050405020304" pitchFamily="18" charset="0"/>
                        </a:rPr>
                        <a:t>    multiple users performing the same transactions against the same data or accounts</a:t>
                      </a:r>
                      <a:endParaRPr lang="en-US" sz="1600" b="0" dirty="0">
                        <a:solidFill>
                          <a:schemeClr val="tx1"/>
                        </a:solidFill>
                        <a:effectLst/>
                        <a:latin typeface="Times New Roman" panose="02020603050405020304" pitchFamily="18" charset="0"/>
                        <a:cs typeface="Times New Roman" panose="02020603050405020304" pitchFamily="18" charset="0"/>
                      </a:endParaRPr>
                    </a:p>
                    <a:p>
                      <a:pPr algn="l">
                        <a:lnSpc>
                          <a:spcPct val="100000"/>
                        </a:lnSpc>
                        <a:spcBef>
                          <a:spcPts val="300"/>
                        </a:spcBef>
                        <a:spcAft>
                          <a:spcPts val="300"/>
                        </a:spcAft>
                      </a:pPr>
                      <a:r>
                        <a:rPr lang="vi-VN" sz="1600" b="0" dirty="0">
                          <a:solidFill>
                            <a:schemeClr val="tx1"/>
                          </a:solidFill>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600" b="0" dirty="0">
                          <a:solidFill>
                            <a:schemeClr val="tx1"/>
                          </a:solidFill>
                          <a:effectLst/>
                          <a:latin typeface="Times New Roman" panose="02020603050405020304" pitchFamily="18" charset="0"/>
                          <a:cs typeface="Times New Roman" panose="02020603050405020304" pitchFamily="18" charset="0"/>
                        </a:rPr>
                        <a:t>    worst-case transaction volume or mix (see Performance Testing above).</a:t>
                      </a:r>
                      <a:endParaRPr lang="en-US" sz="1600" b="0" dirty="0">
                        <a:solidFill>
                          <a:schemeClr val="tx1"/>
                        </a:solidFill>
                        <a:effectLst/>
                        <a:latin typeface="Times New Roman" panose="02020603050405020304" pitchFamily="18" charset="0"/>
                        <a:cs typeface="Times New Roman" panose="02020603050405020304" pitchFamily="18" charset="0"/>
                      </a:endParaRPr>
                    </a:p>
                    <a:p>
                      <a:pPr algn="l">
                        <a:lnSpc>
                          <a:spcPct val="100000"/>
                        </a:lnSpc>
                        <a:spcBef>
                          <a:spcPts val="300"/>
                        </a:spcBef>
                        <a:spcAft>
                          <a:spcPts val="300"/>
                        </a:spcAft>
                      </a:pPr>
                      <a:r>
                        <a:rPr lang="vi-VN" sz="1600" b="0" dirty="0">
                          <a:solidFill>
                            <a:schemeClr val="tx1"/>
                          </a:solidFill>
                          <a:effectLst/>
                          <a:latin typeface="Times New Roman" panose="02020603050405020304" pitchFamily="18" charset="0"/>
                          <a:cs typeface="Times New Roman" panose="02020603050405020304" pitchFamily="18" charset="0"/>
                        </a:rPr>
                        <a:t>Notes: The goal of Stress Testing might also be stated as identify and document the conditions under which the system FAILS to continue functioning properly. </a:t>
                      </a:r>
                      <a:endParaRPr lang="en-US" sz="1600" b="0" dirty="0">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1315768655"/>
                  </a:ext>
                </a:extLst>
              </a:tr>
              <a:tr h="1083421">
                <a:tc>
                  <a:txBody>
                    <a:bodyPr/>
                    <a:lstStyle/>
                    <a:p>
                      <a:pPr marL="114300" algn="l">
                        <a:lnSpc>
                          <a:spcPct val="100000"/>
                        </a:lnSpc>
                        <a:spcBef>
                          <a:spcPts val="600"/>
                        </a:spcBef>
                        <a:spcAft>
                          <a:spcPts val="600"/>
                        </a:spcAft>
                      </a:pPr>
                      <a:r>
                        <a:rPr lang="en-GB" sz="1600">
                          <a:effectLst/>
                          <a:latin typeface="Times New Roman" panose="02020603050405020304" pitchFamily="18" charset="0"/>
                          <a:cs typeface="Times New Roman" panose="02020603050405020304" pitchFamily="18" charset="0"/>
                        </a:rPr>
                        <a:t>Technique:</a:t>
                      </a:r>
                      <a:endParaRPr lang="en-US" sz="1600" i="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l">
                        <a:lnSpc>
                          <a:spcPct val="100000"/>
                        </a:lnSpc>
                        <a:spcBef>
                          <a:spcPts val="300"/>
                        </a:spcBef>
                        <a:spcAft>
                          <a:spcPts val="300"/>
                        </a:spcAft>
                      </a:pPr>
                      <a:r>
                        <a:rPr lang="vi-VN" sz="16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600" dirty="0">
                          <a:effectLst/>
                          <a:latin typeface="Times New Roman" panose="02020603050405020304" pitchFamily="18" charset="0"/>
                          <a:cs typeface="Times New Roman" panose="02020603050405020304" pitchFamily="18" charset="0"/>
                        </a:rPr>
                        <a:t>    Use tests developed for Performance Profiling or Load Testing.</a:t>
                      </a:r>
                      <a:endParaRPr lang="en-US" sz="1600" dirty="0">
                        <a:effectLst/>
                        <a:latin typeface="Times New Roman" panose="02020603050405020304" pitchFamily="18" charset="0"/>
                        <a:cs typeface="Times New Roman" panose="02020603050405020304" pitchFamily="18" charset="0"/>
                      </a:endParaRPr>
                    </a:p>
                    <a:p>
                      <a:pPr algn="l">
                        <a:lnSpc>
                          <a:spcPct val="100000"/>
                        </a:lnSpc>
                        <a:spcBef>
                          <a:spcPts val="300"/>
                        </a:spcBef>
                        <a:spcAft>
                          <a:spcPts val="300"/>
                        </a:spcAft>
                      </a:pPr>
                      <a:r>
                        <a:rPr lang="vi-VN" sz="16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600" dirty="0">
                          <a:effectLst/>
                          <a:latin typeface="Times New Roman" panose="02020603050405020304" pitchFamily="18" charset="0"/>
                          <a:cs typeface="Times New Roman" panose="02020603050405020304" pitchFamily="18" charset="0"/>
                        </a:rPr>
                        <a:t>    To test limited resources, tests should be run on a single machine, and RAM and DASD on server should be reduced or limited.</a:t>
                      </a:r>
                      <a:endParaRPr lang="en-US" sz="1600" dirty="0">
                        <a:effectLst/>
                        <a:latin typeface="Times New Roman" panose="02020603050405020304" pitchFamily="18" charset="0"/>
                        <a:cs typeface="Times New Roman" panose="02020603050405020304" pitchFamily="18" charset="0"/>
                      </a:endParaRPr>
                    </a:p>
                    <a:p>
                      <a:pPr algn="l">
                        <a:lnSpc>
                          <a:spcPct val="100000"/>
                        </a:lnSpc>
                        <a:spcBef>
                          <a:spcPts val="300"/>
                        </a:spcBef>
                        <a:spcAft>
                          <a:spcPts val="300"/>
                        </a:spcAft>
                      </a:pPr>
                      <a:r>
                        <a:rPr lang="vi-VN" sz="16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600" dirty="0">
                          <a:effectLst/>
                          <a:latin typeface="Times New Roman" panose="02020603050405020304" pitchFamily="18" charset="0"/>
                          <a:cs typeface="Times New Roman" panose="02020603050405020304" pitchFamily="18" charset="0"/>
                        </a:rPr>
                        <a:t>    For remaining stress tests, multiple clients should be used, either running the same tests or complementary tests to produce the worst-case transaction volume or mix.</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1591733775"/>
                  </a:ext>
                </a:extLst>
              </a:tr>
              <a:tr h="515869">
                <a:tc>
                  <a:txBody>
                    <a:bodyPr/>
                    <a:lstStyle/>
                    <a:p>
                      <a:pPr marL="114300" algn="l">
                        <a:lnSpc>
                          <a:spcPct val="100000"/>
                        </a:lnSpc>
                        <a:spcBef>
                          <a:spcPts val="600"/>
                        </a:spcBef>
                        <a:spcAft>
                          <a:spcPts val="600"/>
                        </a:spcAft>
                      </a:pPr>
                      <a:r>
                        <a:rPr lang="en-GB" sz="1600">
                          <a:effectLst/>
                          <a:latin typeface="Times New Roman" panose="02020603050405020304" pitchFamily="18" charset="0"/>
                          <a:cs typeface="Times New Roman" panose="02020603050405020304" pitchFamily="18" charset="0"/>
                        </a:rPr>
                        <a:t>Completion Criteria:</a:t>
                      </a:r>
                      <a:endParaRPr lang="en-US" sz="1600" i="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l">
                        <a:lnSpc>
                          <a:spcPct val="100000"/>
                        </a:lnSpc>
                        <a:spcBef>
                          <a:spcPts val="300"/>
                        </a:spcBef>
                        <a:spcAft>
                          <a:spcPts val="300"/>
                        </a:spcAft>
                      </a:pPr>
                      <a:r>
                        <a:rPr lang="vi-VN" sz="1600" dirty="0">
                          <a:effectLst/>
                          <a:latin typeface="Times New Roman" panose="02020603050405020304" pitchFamily="18" charset="0"/>
                          <a:cs typeface="Times New Roman" panose="02020603050405020304" pitchFamily="18" charset="0"/>
                        </a:rPr>
                        <a:t>All planned tests are executed and specified system limits are reached or exceeded without the software failing or conditions under which system failure occurs is outside of the specified conditions.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1504115913"/>
                  </a:ext>
                </a:extLst>
              </a:tr>
              <a:tr h="934632">
                <a:tc>
                  <a:txBody>
                    <a:bodyPr/>
                    <a:lstStyle/>
                    <a:p>
                      <a:pPr marL="114300" algn="l">
                        <a:lnSpc>
                          <a:spcPct val="100000"/>
                        </a:lnSpc>
                        <a:spcBef>
                          <a:spcPts val="600"/>
                        </a:spcBef>
                        <a:spcAft>
                          <a:spcPts val="600"/>
                        </a:spcAft>
                      </a:pPr>
                      <a:r>
                        <a:rPr lang="en-GB" sz="1600">
                          <a:effectLst/>
                          <a:latin typeface="Times New Roman" panose="02020603050405020304" pitchFamily="18" charset="0"/>
                          <a:cs typeface="Times New Roman" panose="02020603050405020304" pitchFamily="18" charset="0"/>
                        </a:rPr>
                        <a:t>Special Considerations:</a:t>
                      </a:r>
                      <a:endParaRPr lang="en-US" sz="1600" i="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tc>
                <a:tc>
                  <a:txBody>
                    <a:bodyPr/>
                    <a:lstStyle/>
                    <a:p>
                      <a:pPr algn="l">
                        <a:lnSpc>
                          <a:spcPct val="100000"/>
                        </a:lnSpc>
                        <a:spcBef>
                          <a:spcPts val="300"/>
                        </a:spcBef>
                        <a:spcAft>
                          <a:spcPts val="300"/>
                        </a:spcAft>
                      </a:pPr>
                      <a:r>
                        <a:rPr lang="vi-VN" sz="16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600" dirty="0">
                          <a:effectLst/>
                          <a:latin typeface="Times New Roman" panose="02020603050405020304" pitchFamily="18" charset="0"/>
                          <a:cs typeface="Times New Roman" panose="02020603050405020304" pitchFamily="18" charset="0"/>
                        </a:rPr>
                        <a:t>    Stressing the network may require network tools to load the network with messages or packets.</a:t>
                      </a:r>
                      <a:endParaRPr lang="en-US" sz="1600" dirty="0">
                        <a:effectLst/>
                        <a:latin typeface="Times New Roman" panose="02020603050405020304" pitchFamily="18" charset="0"/>
                        <a:cs typeface="Times New Roman" panose="02020603050405020304" pitchFamily="18" charset="0"/>
                      </a:endParaRPr>
                    </a:p>
                    <a:p>
                      <a:pPr algn="l">
                        <a:lnSpc>
                          <a:spcPct val="100000"/>
                        </a:lnSpc>
                        <a:spcBef>
                          <a:spcPts val="300"/>
                        </a:spcBef>
                        <a:spcAft>
                          <a:spcPts val="300"/>
                        </a:spcAft>
                      </a:pPr>
                      <a:r>
                        <a:rPr lang="vi-VN" sz="16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600" dirty="0">
                          <a:effectLst/>
                          <a:latin typeface="Times New Roman" panose="02020603050405020304" pitchFamily="18" charset="0"/>
                          <a:cs typeface="Times New Roman" panose="02020603050405020304" pitchFamily="18" charset="0"/>
                        </a:rPr>
                        <a:t>    The DASD used for the system should temporarily be reduced to restrict the available space for the database to grow.</a:t>
                      </a:r>
                      <a:endParaRPr lang="en-US" sz="1600" dirty="0">
                        <a:effectLst/>
                        <a:latin typeface="Times New Roman" panose="02020603050405020304" pitchFamily="18" charset="0"/>
                        <a:cs typeface="Times New Roman" panose="02020603050405020304" pitchFamily="18" charset="0"/>
                      </a:endParaRPr>
                    </a:p>
                    <a:p>
                      <a:pPr algn="l">
                        <a:lnSpc>
                          <a:spcPct val="100000"/>
                        </a:lnSpc>
                        <a:spcBef>
                          <a:spcPts val="300"/>
                        </a:spcBef>
                        <a:spcAft>
                          <a:spcPts val="300"/>
                        </a:spcAft>
                      </a:pPr>
                      <a:r>
                        <a:rPr lang="vi-VN" sz="1600" dirty="0">
                          <a:effectLst/>
                          <a:latin typeface="Times New Roman" panose="02020603050405020304" pitchFamily="18" charset="0"/>
                          <a:cs typeface="Times New Roman" panose="02020603050405020304" pitchFamily="18" charset="0"/>
                          <a:sym typeface="Times New Roman" panose="02020603050405020304" pitchFamily="18" charset="0"/>
                        </a:rPr>
                        <a:t></a:t>
                      </a:r>
                      <a:r>
                        <a:rPr lang="vi-VN" sz="1600" dirty="0">
                          <a:effectLst/>
                          <a:latin typeface="Times New Roman" panose="02020603050405020304" pitchFamily="18" charset="0"/>
                          <a:cs typeface="Times New Roman" panose="02020603050405020304" pitchFamily="18" charset="0"/>
                        </a:rPr>
                        <a:t>    Synchronization of the simultaneous clients accessing of the same records or data accounts. </a:t>
                      </a:r>
                      <a:endParaRPr lang="en-US" sz="16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0" marR="0" marT="0" marB="0" anchor="ctr">
                    <a:solidFill>
                      <a:schemeClr val="tx2">
                        <a:lumMod val="20000"/>
                        <a:lumOff val="80000"/>
                      </a:schemeClr>
                    </a:solidFill>
                  </a:tcPr>
                </a:tc>
                <a:extLst>
                  <a:ext uri="{0D108BD9-81ED-4DB2-BD59-A6C34878D82A}">
                    <a16:rowId xmlns:a16="http://schemas.microsoft.com/office/drawing/2014/main" val="890020274"/>
                  </a:ext>
                </a:extLst>
              </a:tr>
            </a:tbl>
          </a:graphicData>
        </a:graphic>
      </p:graphicFrame>
    </p:spTree>
    <p:extLst>
      <p:ext uri="{BB962C8B-B14F-4D97-AF65-F5344CB8AC3E}">
        <p14:creationId xmlns:p14="http://schemas.microsoft.com/office/powerpoint/2010/main" val="2378513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57175" y="133350"/>
            <a:ext cx="2031325" cy="400110"/>
          </a:xfrm>
          <a:prstGeom prst="rect">
            <a:avLst/>
          </a:prstGeom>
          <a:noFill/>
        </p:spPr>
        <p:txBody>
          <a:bodyPr wrap="none" rtlCol="0">
            <a:spAutoFit/>
          </a:bodyPr>
          <a:lstStyle/>
          <a:p>
            <a:pPr marL="0" lvl="4"/>
            <a:r>
              <a:rPr lang="en-US" sz="2000" dirty="0" smtClean="0">
                <a:latin typeface="Tahoma" panose="020B0604030504040204" pitchFamily="34" charset="0"/>
                <a:ea typeface="Tahoma" panose="020B0604030504040204" pitchFamily="34" charset="0"/>
                <a:cs typeface="Tahoma" panose="020B0604030504040204" pitchFamily="34" charset="0"/>
              </a:rPr>
              <a:t>7.5</a:t>
            </a:r>
            <a:r>
              <a:rPr lang="en-US" sz="2000" b="1" dirty="0" smtClean="0">
                <a:latin typeface="Tahoma" panose="020B0604030504040204" pitchFamily="34" charset="0"/>
                <a:ea typeface="Tahoma" panose="020B0604030504040204" pitchFamily="34" charset="0"/>
                <a:cs typeface="Tahoma" panose="020B0604030504040204" pitchFamily="34" charset="0"/>
              </a:rPr>
              <a:t>. </a:t>
            </a:r>
            <a:r>
              <a:rPr lang="en-US" sz="2000" dirty="0">
                <a:latin typeface="Tahoma" panose="020B0604030504040204" pitchFamily="34" charset="0"/>
                <a:ea typeface="Tahoma" panose="020B0604030504040204" pitchFamily="34" charset="0"/>
                <a:cs typeface="Tahoma" panose="020B0604030504040204" pitchFamily="34" charset="0"/>
              </a:rPr>
              <a:t>Test</a:t>
            </a:r>
            <a:r>
              <a:rPr lang="en-US" sz="2000" b="1" dirty="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Design</a:t>
            </a:r>
            <a:r>
              <a:rPr lang="en-US" sz="2000" b="1" i="1" dirty="0" smtClean="0">
                <a:latin typeface="Tahoma" panose="020B0604030504040204" pitchFamily="34" charset="0"/>
                <a:ea typeface="Tahoma" panose="020B0604030504040204" pitchFamily="34" charset="0"/>
                <a:cs typeface="Tahoma" panose="020B0604030504040204" pitchFamily="34" charset="0"/>
              </a:rPr>
              <a:t>	</a:t>
            </a:r>
            <a:endParaRPr lang="en-US" sz="2000" b="1" dirty="0">
              <a:latin typeface="Tahoma" panose="020B0604030504040204" pitchFamily="34" charset="0"/>
              <a:ea typeface="Tahoma" panose="020B0604030504040204" pitchFamily="34" charset="0"/>
              <a:cs typeface="Tahoma" panose="020B0604030504040204" pitchFamily="34" charset="0"/>
            </a:endParaRPr>
          </a:p>
        </p:txBody>
      </p:sp>
      <p:pic>
        <p:nvPicPr>
          <p:cNvPr id="16386" name="Picture 2" descr="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025" y="784225"/>
            <a:ext cx="11293475" cy="439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541355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descr="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950" y="320675"/>
            <a:ext cx="11131550" cy="623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529172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337" y="193675"/>
            <a:ext cx="11349037" cy="642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0390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descr="Capt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938" y="242888"/>
            <a:ext cx="11682412" cy="631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121022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v"/>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9563" y="231775"/>
            <a:ext cx="11549062" cy="638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73151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57175" y="133350"/>
            <a:ext cx="2954655" cy="400110"/>
          </a:xfrm>
          <a:prstGeom prst="rect">
            <a:avLst/>
          </a:prstGeom>
          <a:noFill/>
        </p:spPr>
        <p:txBody>
          <a:bodyPr wrap="none" rtlCol="0">
            <a:spAutoFit/>
          </a:bodyPr>
          <a:lstStyle/>
          <a:p>
            <a:pPr marL="0" lvl="4"/>
            <a:r>
              <a:rPr lang="en-US" sz="2000" dirty="0" smtClean="0">
                <a:latin typeface="Times New Roman" panose="02020603050405020304" pitchFamily="18" charset="0"/>
                <a:cs typeface="Times New Roman" panose="02020603050405020304" pitchFamily="18" charset="0"/>
              </a:rPr>
              <a:t>7.6</a:t>
            </a:r>
            <a:r>
              <a:rPr lang="en-US" sz="2000" b="1" dirty="0" smtClean="0">
                <a:latin typeface="Times New Roman" panose="02020603050405020304" pitchFamily="18" charset="0"/>
                <a:cs typeface="Times New Roman" panose="02020603050405020304" pitchFamily="18" charset="0"/>
              </a:rPr>
              <a:t>. </a:t>
            </a:r>
            <a:r>
              <a:rPr lang="en-US" sz="2000" dirty="0">
                <a:latin typeface="Times New Roman" panose="02020603050405020304" pitchFamily="18" charset="0"/>
                <a:cs typeface="Times New Roman" panose="02020603050405020304" pitchFamily="18" charset="0"/>
              </a:rPr>
              <a:t>Test</a:t>
            </a:r>
            <a:r>
              <a:rPr lang="en-US" sz="2000" b="1" dirty="0">
                <a:latin typeface="Times New Roman" panose="02020603050405020304" pitchFamily="18" charset="0"/>
                <a:cs typeface="Times New Roman" panose="02020603050405020304" pitchFamily="18" charset="0"/>
              </a:rPr>
              <a:t> </a:t>
            </a:r>
            <a:r>
              <a:rPr lang="en-US" sz="2000" dirty="0" smtClean="0">
                <a:latin typeface="Times New Roman" panose="02020603050405020304" pitchFamily="18" charset="0"/>
                <a:cs typeface="Times New Roman" panose="02020603050405020304" pitchFamily="18" charset="0"/>
              </a:rPr>
              <a:t>case sample</a:t>
            </a:r>
            <a:r>
              <a:rPr lang="en-US" sz="2000" b="1" i="1" dirty="0" smtClean="0">
                <a:latin typeface="Times New Roman" panose="02020603050405020304" pitchFamily="18" charset="0"/>
                <a:cs typeface="Times New Roman" panose="02020603050405020304" pitchFamily="18" charset="0"/>
              </a:rPr>
              <a:t>	</a:t>
            </a:r>
            <a:endParaRPr lang="en-US" sz="2000" b="1" dirty="0">
              <a:latin typeface="Times New Roman" panose="02020603050405020304" pitchFamily="18" charset="0"/>
              <a:cs typeface="Times New Roman" panose="02020603050405020304" pitchFamily="18" charset="0"/>
            </a:endParaRPr>
          </a:p>
        </p:txBody>
      </p:sp>
      <p:pic>
        <p:nvPicPr>
          <p:cNvPr id="21506" name="Picture 2" descr="tc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763" y="671513"/>
            <a:ext cx="11263312" cy="581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391372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57175" y="133350"/>
            <a:ext cx="2954655" cy="400110"/>
          </a:xfrm>
          <a:prstGeom prst="rect">
            <a:avLst/>
          </a:prstGeom>
          <a:noFill/>
        </p:spPr>
        <p:txBody>
          <a:bodyPr wrap="none" rtlCol="0">
            <a:spAutoFit/>
          </a:bodyPr>
          <a:lstStyle/>
          <a:p>
            <a:pPr marL="0" lvl="4"/>
            <a:r>
              <a:rPr lang="en-US" sz="2000" dirty="0" smtClean="0">
                <a:latin typeface="Tahoma" panose="020B0604030504040204" pitchFamily="34" charset="0"/>
                <a:ea typeface="Tahoma" panose="020B0604030504040204" pitchFamily="34" charset="0"/>
                <a:cs typeface="Tahoma" panose="020B0604030504040204" pitchFamily="34" charset="0"/>
              </a:rPr>
              <a:t>7.7</a:t>
            </a:r>
            <a:r>
              <a:rPr lang="en-US" sz="2000" b="1" dirty="0" smtClean="0">
                <a:latin typeface="Tahoma" panose="020B0604030504040204" pitchFamily="34" charset="0"/>
                <a:ea typeface="Tahoma" panose="020B0604030504040204" pitchFamily="34" charset="0"/>
                <a:cs typeface="Tahoma" panose="020B0604030504040204" pitchFamily="34" charset="0"/>
              </a:rPr>
              <a:t>. </a:t>
            </a:r>
            <a:r>
              <a:rPr lang="en-US" sz="2000" dirty="0" smtClean="0">
                <a:latin typeface="Tahoma" panose="020B0604030504040204" pitchFamily="34" charset="0"/>
                <a:ea typeface="Tahoma" panose="020B0604030504040204" pitchFamily="34" charset="0"/>
                <a:cs typeface="Tahoma" panose="020B0604030504040204" pitchFamily="34" charset="0"/>
              </a:rPr>
              <a:t>Unit test sample</a:t>
            </a:r>
            <a:r>
              <a:rPr lang="en-US" sz="2000" b="1" i="1" dirty="0" smtClean="0">
                <a:latin typeface="Tahoma" panose="020B0604030504040204" pitchFamily="34" charset="0"/>
                <a:ea typeface="Tahoma" panose="020B0604030504040204" pitchFamily="34" charset="0"/>
                <a:cs typeface="Tahoma" panose="020B0604030504040204" pitchFamily="34" charset="0"/>
              </a:rPr>
              <a:t>	</a:t>
            </a:r>
            <a:endParaRPr lang="en-US" sz="2000" b="1" dirty="0">
              <a:latin typeface="Tahoma" panose="020B0604030504040204" pitchFamily="34" charset="0"/>
              <a:ea typeface="Tahoma" panose="020B0604030504040204" pitchFamily="34" charset="0"/>
              <a:cs typeface="Tahoma" panose="020B0604030504040204" pitchFamily="34" charset="0"/>
            </a:endParaRPr>
          </a:p>
        </p:txBody>
      </p:sp>
      <p:pic>
        <p:nvPicPr>
          <p:cNvPr id="22531" name="Picture 3" descr="Untitled"/>
          <p:cNvPicPr>
            <a:picLocks noChangeAspect="1" noChangeArrowheads="1"/>
          </p:cNvPicPr>
          <p:nvPr/>
        </p:nvPicPr>
        <p:blipFill rotWithShape="1">
          <a:blip r:embed="rId2">
            <a:extLst>
              <a:ext uri="{28A0092B-C50C-407E-A947-70E740481C1C}">
                <a14:useLocalDpi xmlns:a14="http://schemas.microsoft.com/office/drawing/2010/main" val="0"/>
              </a:ext>
            </a:extLst>
          </a:blip>
          <a:srcRect l="3958"/>
          <a:stretch/>
        </p:blipFill>
        <p:spPr bwMode="auto">
          <a:xfrm>
            <a:off x="438150" y="630238"/>
            <a:ext cx="11325225" cy="586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96119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4280621" y="2991678"/>
            <a:ext cx="3130985" cy="1323439"/>
          </a:xfrm>
          <a:prstGeom prst="rect">
            <a:avLst/>
          </a:prstGeom>
          <a:noFill/>
        </p:spPr>
        <p:txBody>
          <a:bodyPr wrap="none" rtlCol="0">
            <a:spAutoFit/>
          </a:bodyPr>
          <a:lstStyle/>
          <a:p>
            <a:r>
              <a:rPr lang="en-US" sz="4000" b="1" dirty="0">
                <a:latin typeface="Tahoma" panose="020B0604030504040204" pitchFamily="34" charset="0"/>
                <a:ea typeface="Tahoma" panose="020B0604030504040204" pitchFamily="34" charset="0"/>
                <a:cs typeface="Tahoma" panose="020B0604030504040204" pitchFamily="34" charset="0"/>
              </a:rPr>
              <a:t>Demo &amp; QA</a:t>
            </a:r>
          </a:p>
          <a:p>
            <a:endParaRPr lang="en-US" sz="4000" b="1" dirty="0"/>
          </a:p>
        </p:txBody>
      </p:sp>
    </p:spTree>
    <p:extLst>
      <p:ext uri="{BB962C8B-B14F-4D97-AF65-F5344CB8AC3E}">
        <p14:creationId xmlns:p14="http://schemas.microsoft.com/office/powerpoint/2010/main" val="77578608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TextBox 31"/>
          <p:cNvSpPr txBox="1"/>
          <p:nvPr/>
        </p:nvSpPr>
        <p:spPr>
          <a:xfrm>
            <a:off x="6106885" y="1497499"/>
            <a:ext cx="3766800" cy="3775393"/>
          </a:xfrm>
          <a:prstGeom prst="rect">
            <a:avLst/>
          </a:prstGeom>
          <a:noFill/>
        </p:spPr>
        <p:txBody>
          <a:bodyPr wrap="none" rtlCol="0">
            <a:spAutoFit/>
          </a:bodyPr>
          <a:lstStyle/>
          <a:p>
            <a:pPr marL="342900" indent="-342900">
              <a:lnSpc>
                <a:spcPct val="150000"/>
              </a:lnSpc>
              <a:buFont typeface="Arial" panose="020B0604020202020204" pitchFamily="34" charset="0"/>
              <a:buChar char="•"/>
            </a:pPr>
            <a:r>
              <a:rPr lang="en-US" dirty="0" smtClean="0">
                <a:latin typeface="Tahoma" panose="020B0604030504040204" pitchFamily="34" charset="0"/>
                <a:ea typeface="Tahoma" panose="020B0604030504040204" pitchFamily="34" charset="0"/>
                <a:cs typeface="Tahoma" panose="020B0604030504040204" pitchFamily="34" charset="0"/>
              </a:rPr>
              <a:t>Recruitment</a:t>
            </a:r>
            <a:endParaRPr lang="en-US" dirty="0">
              <a:latin typeface="Tahoma" panose="020B0604030504040204" pitchFamily="34" charset="0"/>
              <a:ea typeface="Tahoma" panose="020B0604030504040204" pitchFamily="34" charset="0"/>
              <a:cs typeface="Tahoma" panose="020B0604030504040204" pitchFamily="34" charset="0"/>
            </a:endParaRPr>
          </a:p>
          <a:p>
            <a:pPr marL="342900" indent="-342900">
              <a:lnSpc>
                <a:spcPct val="150000"/>
              </a:lnSpc>
              <a:buFont typeface="Arial" panose="020B0604020202020204" pitchFamily="34" charset="0"/>
              <a:buChar char="•"/>
            </a:pPr>
            <a:r>
              <a:rPr lang="en-US" dirty="0" smtClean="0">
                <a:latin typeface="Tahoma" panose="020B0604030504040204" pitchFamily="34" charset="0"/>
                <a:ea typeface="Tahoma" panose="020B0604030504040204" pitchFamily="34" charset="0"/>
                <a:cs typeface="Tahoma" panose="020B0604030504040204" pitchFamily="34" charset="0"/>
              </a:rPr>
              <a:t>Changing </a:t>
            </a:r>
            <a:r>
              <a:rPr lang="en-US" dirty="0">
                <a:latin typeface="Tahoma" panose="020B0604030504040204" pitchFamily="34" charset="0"/>
                <a:ea typeface="Tahoma" panose="020B0604030504040204" pitchFamily="34" charset="0"/>
                <a:cs typeface="Tahoma" panose="020B0604030504040204" pitchFamily="34" charset="0"/>
              </a:rPr>
              <a:t>employee information</a:t>
            </a:r>
          </a:p>
          <a:p>
            <a:pPr marL="342900" indent="-342900">
              <a:lnSpc>
                <a:spcPct val="150000"/>
              </a:lnSpc>
              <a:buFont typeface="Arial" panose="020B0604020202020204" pitchFamily="34" charset="0"/>
              <a:buChar char="•"/>
            </a:pPr>
            <a:r>
              <a:rPr lang="en-US" dirty="0" smtClean="0">
                <a:latin typeface="Tahoma" panose="020B0604030504040204" pitchFamily="34" charset="0"/>
                <a:ea typeface="Tahoma" panose="020B0604030504040204" pitchFamily="34" charset="0"/>
                <a:cs typeface="Tahoma" panose="020B0604030504040204" pitchFamily="34" charset="0"/>
              </a:rPr>
              <a:t>Payroll </a:t>
            </a:r>
            <a:r>
              <a:rPr lang="en-US" dirty="0">
                <a:latin typeface="Tahoma" panose="020B0604030504040204" pitchFamily="34" charset="0"/>
                <a:ea typeface="Tahoma" panose="020B0604030504040204" pitchFamily="34" charset="0"/>
                <a:cs typeface="Tahoma" panose="020B0604030504040204" pitchFamily="34" charset="0"/>
              </a:rPr>
              <a:t>calculation</a:t>
            </a:r>
          </a:p>
          <a:p>
            <a:pPr marL="342900" indent="-342900">
              <a:lnSpc>
                <a:spcPct val="150000"/>
              </a:lnSpc>
              <a:buFont typeface="Arial" panose="020B0604020202020204" pitchFamily="34" charset="0"/>
              <a:buChar char="•"/>
            </a:pPr>
            <a:r>
              <a:rPr lang="en-US" dirty="0" smtClean="0">
                <a:latin typeface="Tahoma" panose="020B0604030504040204" pitchFamily="34" charset="0"/>
                <a:ea typeface="Tahoma" panose="020B0604030504040204" pitchFamily="34" charset="0"/>
                <a:cs typeface="Tahoma" panose="020B0604030504040204" pitchFamily="34" charset="0"/>
              </a:rPr>
              <a:t>Track </a:t>
            </a:r>
            <a:r>
              <a:rPr lang="en-US" dirty="0">
                <a:latin typeface="Tahoma" panose="020B0604030504040204" pitchFamily="34" charset="0"/>
                <a:ea typeface="Tahoma" panose="020B0604030504040204" pitchFamily="34" charset="0"/>
                <a:cs typeface="Tahoma" panose="020B0604030504040204" pitchFamily="34" charset="0"/>
              </a:rPr>
              <a:t>meals</a:t>
            </a:r>
          </a:p>
          <a:p>
            <a:pPr marL="342900" indent="-342900">
              <a:lnSpc>
                <a:spcPct val="150000"/>
              </a:lnSpc>
              <a:buFont typeface="Arial" panose="020B0604020202020204" pitchFamily="34" charset="0"/>
              <a:buChar char="•"/>
            </a:pPr>
            <a:r>
              <a:rPr lang="en-US" dirty="0" smtClean="0">
                <a:latin typeface="Tahoma" panose="020B0604030504040204" pitchFamily="34" charset="0"/>
                <a:ea typeface="Tahoma" panose="020B0604030504040204" pitchFamily="34" charset="0"/>
                <a:cs typeface="Tahoma" panose="020B0604030504040204" pitchFamily="34" charset="0"/>
              </a:rPr>
              <a:t>Directing </a:t>
            </a:r>
            <a:r>
              <a:rPr lang="en-US" dirty="0">
                <a:latin typeface="Tahoma" panose="020B0604030504040204" pitchFamily="34" charset="0"/>
                <a:ea typeface="Tahoma" panose="020B0604030504040204" pitchFamily="34" charset="0"/>
                <a:cs typeface="Tahoma" panose="020B0604030504040204" pitchFamily="34" charset="0"/>
              </a:rPr>
              <a:t>employees</a:t>
            </a:r>
          </a:p>
          <a:p>
            <a:pPr marL="342900" indent="-342900">
              <a:lnSpc>
                <a:spcPct val="150000"/>
              </a:lnSpc>
              <a:buFont typeface="Arial" panose="020B0604020202020204" pitchFamily="34" charset="0"/>
              <a:buChar char="•"/>
            </a:pPr>
            <a:r>
              <a:rPr lang="en-US" dirty="0" smtClean="0">
                <a:latin typeface="Tahoma" panose="020B0604030504040204" pitchFamily="34" charset="0"/>
                <a:ea typeface="Tahoma" panose="020B0604030504040204" pitchFamily="34" charset="0"/>
                <a:cs typeface="Tahoma" panose="020B0604030504040204" pitchFamily="34" charset="0"/>
              </a:rPr>
              <a:t>Contract </a:t>
            </a:r>
            <a:r>
              <a:rPr lang="en-US" dirty="0">
                <a:latin typeface="Tahoma" panose="020B0604030504040204" pitchFamily="34" charset="0"/>
                <a:ea typeface="Tahoma" panose="020B0604030504040204" pitchFamily="34" charset="0"/>
                <a:cs typeface="Tahoma" panose="020B0604030504040204" pitchFamily="34" charset="0"/>
              </a:rPr>
              <a:t>Termination</a:t>
            </a:r>
          </a:p>
          <a:p>
            <a:pPr marL="342900" indent="-342900">
              <a:lnSpc>
                <a:spcPct val="150000"/>
              </a:lnSpc>
              <a:buFont typeface="Arial" panose="020B0604020202020204" pitchFamily="34" charset="0"/>
              <a:buChar char="•"/>
            </a:pPr>
            <a:r>
              <a:rPr lang="en-US" dirty="0" smtClean="0">
                <a:latin typeface="Tahoma" panose="020B0604030504040204" pitchFamily="34" charset="0"/>
                <a:ea typeface="Tahoma" panose="020B0604030504040204" pitchFamily="34" charset="0"/>
                <a:cs typeface="Tahoma" panose="020B0604030504040204" pitchFamily="34" charset="0"/>
              </a:rPr>
              <a:t>Certificate </a:t>
            </a:r>
            <a:r>
              <a:rPr lang="en-US" dirty="0">
                <a:latin typeface="Tahoma" panose="020B0604030504040204" pitchFamily="34" charset="0"/>
                <a:ea typeface="Tahoma" panose="020B0604030504040204" pitchFamily="34" charset="0"/>
                <a:cs typeface="Tahoma" panose="020B0604030504040204" pitchFamily="34" charset="0"/>
              </a:rPr>
              <a:t>management</a:t>
            </a:r>
          </a:p>
          <a:p>
            <a:pPr marL="342900" indent="-342900">
              <a:lnSpc>
                <a:spcPct val="150000"/>
              </a:lnSpc>
              <a:buFont typeface="Arial" panose="020B0604020202020204" pitchFamily="34" charset="0"/>
              <a:buChar char="•"/>
            </a:pPr>
            <a:r>
              <a:rPr lang="en-US" dirty="0" smtClean="0">
                <a:latin typeface="Tahoma" panose="020B0604030504040204" pitchFamily="34" charset="0"/>
                <a:ea typeface="Tahoma" panose="020B0604030504040204" pitchFamily="34" charset="0"/>
                <a:cs typeface="Tahoma" panose="020B0604030504040204" pitchFamily="34" charset="0"/>
              </a:rPr>
              <a:t>Company-wide </a:t>
            </a:r>
            <a:r>
              <a:rPr lang="en-US" dirty="0">
                <a:latin typeface="Tahoma" panose="020B0604030504040204" pitchFamily="34" charset="0"/>
                <a:ea typeface="Tahoma" panose="020B0604030504040204" pitchFamily="34" charset="0"/>
                <a:cs typeface="Tahoma" panose="020B0604030504040204" pitchFamily="34" charset="0"/>
              </a:rPr>
              <a:t>list</a:t>
            </a:r>
          </a:p>
          <a:p>
            <a:pPr marL="342900" indent="-342900">
              <a:lnSpc>
                <a:spcPct val="150000"/>
              </a:lnSpc>
              <a:buFont typeface="Arial" panose="020B0604020202020204" pitchFamily="34" charset="0"/>
              <a:buChar char="•"/>
            </a:pPr>
            <a:r>
              <a:rPr lang="en-US" dirty="0" smtClean="0">
                <a:latin typeface="Tahoma" panose="020B0604030504040204" pitchFamily="34" charset="0"/>
                <a:ea typeface="Tahoma" panose="020B0604030504040204" pitchFamily="34" charset="0"/>
                <a:cs typeface="Tahoma" panose="020B0604030504040204" pitchFamily="34" charset="0"/>
              </a:rPr>
              <a:t>Safety </a:t>
            </a:r>
            <a:r>
              <a:rPr lang="en-US" dirty="0">
                <a:latin typeface="Tahoma" panose="020B0604030504040204" pitchFamily="34" charset="0"/>
                <a:ea typeface="Tahoma" panose="020B0604030504040204" pitchFamily="34" charset="0"/>
                <a:cs typeface="Tahoma" panose="020B0604030504040204" pitchFamily="34" charset="0"/>
              </a:rPr>
              <a:t>department</a:t>
            </a:r>
          </a:p>
        </p:txBody>
      </p:sp>
      <p:sp>
        <p:nvSpPr>
          <p:cNvPr id="33" name="TextBox 32">
            <a:extLst>
              <a:ext uri="{FF2B5EF4-FFF2-40B4-BE49-F238E27FC236}">
                <a16:creationId xmlns:a16="http://schemas.microsoft.com/office/drawing/2014/main" id="{13623931-15D2-4834-8280-54ACC1445BD1}"/>
              </a:ext>
            </a:extLst>
          </p:cNvPr>
          <p:cNvSpPr txBox="1"/>
          <p:nvPr/>
        </p:nvSpPr>
        <p:spPr>
          <a:xfrm>
            <a:off x="5613407" y="999231"/>
            <a:ext cx="3125722" cy="400110"/>
          </a:xfrm>
          <a:prstGeom prst="rect">
            <a:avLst/>
          </a:prstGeom>
          <a:noFill/>
        </p:spPr>
        <p:txBody>
          <a:bodyPr wrap="square" rtlCol="0" anchor="ctr">
            <a:spAutoFit/>
          </a:bodyPr>
          <a:lstStyle/>
          <a:p>
            <a:r>
              <a:rPr lang="en-US" altLang="ko-KR" sz="2000"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2.1. Current system</a:t>
            </a:r>
            <a:endParaRPr lang="ko-KR" altLang="en-US" sz="2000" b="1" dirty="0">
              <a:solidFill>
                <a:schemeClr val="accent2"/>
              </a:solidFill>
              <a:latin typeface="Tahoma" panose="020B0604030504040204" pitchFamily="34" charset="0"/>
              <a:cs typeface="Tahoma" panose="020B0604030504040204" pitchFamily="34" charset="0"/>
            </a:endParaRPr>
          </a:p>
        </p:txBody>
      </p:sp>
      <p:sp>
        <p:nvSpPr>
          <p:cNvPr id="13" name="Rectangle 12"/>
          <p:cNvSpPr/>
          <p:nvPr/>
        </p:nvSpPr>
        <p:spPr>
          <a:xfrm>
            <a:off x="2" y="0"/>
            <a:ext cx="4581524" cy="6858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sz="3200" b="1" dirty="0">
                <a:solidFill>
                  <a:schemeClr val="bg1"/>
                </a:solidFill>
                <a:latin typeface="Tahoma" panose="020B0604030504040204" pitchFamily="34" charset="0"/>
                <a:ea typeface="Tahoma" panose="020B0604030504040204" pitchFamily="34" charset="0"/>
                <a:cs typeface="Tahoma" panose="020B0604030504040204" pitchFamily="34" charset="0"/>
              </a:rPr>
              <a:t>2. Project overview</a:t>
            </a:r>
          </a:p>
          <a:p>
            <a:pPr algn="ctr"/>
            <a:endParaRPr lang="en-US" sz="3200" dirty="0">
              <a:latin typeface="Tahoma" panose="020B0604030504040204" pitchFamily="34" charset="0"/>
              <a:ea typeface="Tahoma" panose="020B0604030504040204" pitchFamily="34" charset="0"/>
              <a:cs typeface="Tahoma" panose="020B0604030504040204" pitchFamily="34" charset="0"/>
            </a:endParaRPr>
          </a:p>
        </p:txBody>
      </p:sp>
      <p:sp>
        <p:nvSpPr>
          <p:cNvPr id="14" name="Right Triangle 13"/>
          <p:cNvSpPr/>
          <p:nvPr/>
        </p:nvSpPr>
        <p:spPr>
          <a:xfrm rot="16200000">
            <a:off x="9965634" y="4631634"/>
            <a:ext cx="2226366" cy="2226366"/>
          </a:xfrm>
          <a:prstGeom prst="rtTriangl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5664694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circle(in)">
                                      <p:cBhvr>
                                        <p:cTn id="7" dur="20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randombar(horizontal)">
                                      <p:cBhvr>
                                        <p:cTn id="12"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ight Triangle 15"/>
          <p:cNvSpPr/>
          <p:nvPr/>
        </p:nvSpPr>
        <p:spPr>
          <a:xfrm rot="5400000">
            <a:off x="53837" y="-53837"/>
            <a:ext cx="2166730" cy="2274404"/>
          </a:xfrm>
          <a:prstGeom prst="rtTriangle">
            <a:avLst/>
          </a:prstGeom>
          <a:solidFill>
            <a:schemeClr val="accent5">
              <a:lumMod val="20000"/>
              <a:lumOff val="8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
        <p:nvSpPr>
          <p:cNvPr id="5" name="TextBox 4">
            <a:extLst>
              <a:ext uri="{FF2B5EF4-FFF2-40B4-BE49-F238E27FC236}">
                <a16:creationId xmlns:a16="http://schemas.microsoft.com/office/drawing/2014/main" id="{13623931-15D2-4834-8280-54ACC1445BD1}"/>
              </a:ext>
            </a:extLst>
          </p:cNvPr>
          <p:cNvSpPr txBox="1"/>
          <p:nvPr/>
        </p:nvSpPr>
        <p:spPr>
          <a:xfrm>
            <a:off x="6122178" y="486630"/>
            <a:ext cx="3125722" cy="400110"/>
          </a:xfrm>
          <a:prstGeom prst="rect">
            <a:avLst/>
          </a:prstGeom>
          <a:noFill/>
        </p:spPr>
        <p:txBody>
          <a:bodyPr wrap="square" rtlCol="0" anchor="ctr">
            <a:spAutoFit/>
          </a:bodyPr>
          <a:lstStyle/>
          <a:p>
            <a:r>
              <a:rPr lang="en-US" altLang="ko-KR" sz="2000"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2.3. Conflict </a:t>
            </a:r>
            <a:endParaRPr lang="ko-KR" altLang="en-US" sz="2000" b="1" dirty="0">
              <a:solidFill>
                <a:schemeClr val="accent2"/>
              </a:solidFill>
              <a:latin typeface="Tahoma" panose="020B0604030504040204" pitchFamily="34" charset="0"/>
              <a:cs typeface="Tahoma" panose="020B0604030504040204" pitchFamily="34" charset="0"/>
            </a:endParaRPr>
          </a:p>
        </p:txBody>
      </p:sp>
      <p:sp>
        <p:nvSpPr>
          <p:cNvPr id="6" name="TextBox 5"/>
          <p:cNvSpPr txBox="1"/>
          <p:nvPr/>
        </p:nvSpPr>
        <p:spPr>
          <a:xfrm>
            <a:off x="5674502" y="1020754"/>
            <a:ext cx="5679297" cy="3831818"/>
          </a:xfrm>
          <a:prstGeom prst="rect">
            <a:avLst/>
          </a:prstGeom>
          <a:noFill/>
        </p:spPr>
        <p:txBody>
          <a:bodyPr wrap="square" rtlCol="0">
            <a:spAutoFit/>
          </a:bodyPr>
          <a:lstStyle/>
          <a:p>
            <a:pPr marL="800100" lvl="1" indent="-342900" algn="just">
              <a:lnSpc>
                <a:spcPct val="150000"/>
              </a:lnSpc>
              <a:buFont typeface="Arial" panose="020B0604020202020204" pitchFamily="34" charset="0"/>
              <a:buChar char="•"/>
            </a:pPr>
            <a:r>
              <a:rPr lang="en-US" dirty="0" smtClean="0">
                <a:latin typeface="Tahoma" panose="020B0604030504040204" pitchFamily="34" charset="0"/>
                <a:ea typeface="Tahoma" panose="020B0604030504040204" pitchFamily="34" charset="0"/>
                <a:cs typeface="Tahoma" panose="020B0604030504040204" pitchFamily="34" charset="0"/>
              </a:rPr>
              <a:t>Workshop </a:t>
            </a:r>
            <a:r>
              <a:rPr lang="en-US" dirty="0">
                <a:latin typeface="Tahoma" panose="020B0604030504040204" pitchFamily="34" charset="0"/>
                <a:ea typeface="Tahoma" panose="020B0604030504040204" pitchFamily="34" charset="0"/>
                <a:cs typeface="Tahoma" panose="020B0604030504040204" pitchFamily="34" charset="0"/>
              </a:rPr>
              <a:t>- Labor Organization</a:t>
            </a:r>
          </a:p>
          <a:p>
            <a:pPr marL="800100" lvl="1" indent="-342900" algn="just">
              <a:lnSpc>
                <a:spcPct val="150000"/>
              </a:lnSpc>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Departments Workshops - Living room</a:t>
            </a:r>
          </a:p>
          <a:p>
            <a:pPr marL="800100" lvl="1" indent="-342900" algn="just">
              <a:lnSpc>
                <a:spcPct val="150000"/>
              </a:lnSpc>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Central - Labor Organization - Director - Labor Organization - Workshop</a:t>
            </a:r>
          </a:p>
          <a:p>
            <a:pPr marL="800100" lvl="1" indent="-342900" algn="just">
              <a:lnSpc>
                <a:spcPct val="150000"/>
              </a:lnSpc>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Staff - Labor Organization - Director - Labor Organization – Workshop</a:t>
            </a:r>
          </a:p>
          <a:p>
            <a:pPr marL="800100" lvl="1" indent="-342900" algn="just">
              <a:lnSpc>
                <a:spcPct val="150000"/>
              </a:lnSpc>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Staff - Labor Organization</a:t>
            </a:r>
          </a:p>
          <a:p>
            <a:pPr marL="800100" lvl="1" indent="-342900" algn="just">
              <a:lnSpc>
                <a:spcPct val="150000"/>
              </a:lnSpc>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Workshop - Production control - Labor safety room - Labor organization</a:t>
            </a:r>
          </a:p>
        </p:txBody>
      </p:sp>
      <p:sp>
        <p:nvSpPr>
          <p:cNvPr id="8" name="TextBox 7">
            <a:extLst>
              <a:ext uri="{FF2B5EF4-FFF2-40B4-BE49-F238E27FC236}">
                <a16:creationId xmlns:a16="http://schemas.microsoft.com/office/drawing/2014/main" id="{13623931-15D2-4834-8280-54ACC1445BD1}"/>
              </a:ext>
            </a:extLst>
          </p:cNvPr>
          <p:cNvSpPr txBox="1"/>
          <p:nvPr/>
        </p:nvSpPr>
        <p:spPr>
          <a:xfrm>
            <a:off x="1750674" y="548115"/>
            <a:ext cx="3125722" cy="400110"/>
          </a:xfrm>
          <a:prstGeom prst="rect">
            <a:avLst/>
          </a:prstGeom>
          <a:noFill/>
        </p:spPr>
        <p:txBody>
          <a:bodyPr wrap="square" rtlCol="0" anchor="ctr">
            <a:spAutoFit/>
          </a:bodyPr>
          <a:lstStyle/>
          <a:p>
            <a:pPr indent="-457200">
              <a:tabLst>
                <a:tab pos="365760" algn="l"/>
              </a:tabLst>
            </a:pPr>
            <a:r>
              <a:rPr lang="en-US" altLang="ko-KR" sz="2000" b="1" dirty="0" smtClean="0">
                <a:solidFill>
                  <a:schemeClr val="accent2"/>
                </a:solidFill>
                <a:latin typeface="Tahoma" panose="020B0604030504040204" pitchFamily="34" charset="0"/>
                <a:ea typeface="Tahoma" panose="020B0604030504040204" pitchFamily="34" charset="0"/>
                <a:cs typeface="Tahoma" panose="020B0604030504040204" pitchFamily="34" charset="0"/>
              </a:rPr>
              <a:t>2.2. Exist system</a:t>
            </a:r>
            <a:endParaRPr lang="ko-KR" altLang="en-US" sz="2000" b="1" dirty="0">
              <a:solidFill>
                <a:schemeClr val="accent2"/>
              </a:solidFill>
              <a:latin typeface="Tahoma" panose="020B0604030504040204" pitchFamily="34" charset="0"/>
              <a:cs typeface="Tahoma" panose="020B0604030504040204" pitchFamily="34" charset="0"/>
            </a:endParaRPr>
          </a:p>
        </p:txBody>
      </p:sp>
      <p:sp>
        <p:nvSpPr>
          <p:cNvPr id="9" name="TextBox 8"/>
          <p:cNvSpPr txBox="1"/>
          <p:nvPr/>
        </p:nvSpPr>
        <p:spPr>
          <a:xfrm>
            <a:off x="1750674" y="1089279"/>
            <a:ext cx="3799695" cy="1282402"/>
          </a:xfrm>
          <a:prstGeom prst="rect">
            <a:avLst/>
          </a:prstGeom>
          <a:noFill/>
        </p:spPr>
        <p:txBody>
          <a:bodyPr wrap="none" rtlCol="0">
            <a:spAutoFit/>
          </a:bodyPr>
          <a:lstStyle/>
          <a:p>
            <a:pPr marL="342900" indent="-342900">
              <a:lnSpc>
                <a:spcPct val="150000"/>
              </a:lnSpc>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Attendance </a:t>
            </a:r>
            <a:r>
              <a:rPr lang="en-US" dirty="0" smtClean="0">
                <a:latin typeface="Tahoma" panose="020B0604030504040204" pitchFamily="34" charset="0"/>
                <a:ea typeface="Tahoma" panose="020B0604030504040204" pitchFamily="34" charset="0"/>
                <a:cs typeface="Tahoma" panose="020B0604030504040204" pitchFamily="34" charset="0"/>
              </a:rPr>
              <a:t>software</a:t>
            </a:r>
          </a:p>
          <a:p>
            <a:pPr marL="342900" indent="-342900">
              <a:lnSpc>
                <a:spcPct val="150000"/>
              </a:lnSpc>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Dispatch management </a:t>
            </a:r>
            <a:r>
              <a:rPr lang="en-US" dirty="0" smtClean="0">
                <a:latin typeface="Tahoma" panose="020B0604030504040204" pitchFamily="34" charset="0"/>
                <a:ea typeface="Tahoma" panose="020B0604030504040204" pitchFamily="34" charset="0"/>
                <a:cs typeface="Tahoma" panose="020B0604030504040204" pitchFamily="34" charset="0"/>
              </a:rPr>
              <a:t>software</a:t>
            </a:r>
          </a:p>
          <a:p>
            <a:pPr marL="342900" indent="-342900">
              <a:lnSpc>
                <a:spcPct val="150000"/>
              </a:lnSpc>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Supplies management software</a:t>
            </a:r>
            <a:r>
              <a:rPr lang="en-US" dirty="0" smtClean="0">
                <a:latin typeface="Tahoma" panose="020B0604030504040204" pitchFamily="34" charset="0"/>
                <a:ea typeface="Tahoma" panose="020B0604030504040204" pitchFamily="34" charset="0"/>
                <a:cs typeface="Tahoma" panose="020B0604030504040204" pitchFamily="34" charset="0"/>
              </a:rPr>
              <a:t>.</a:t>
            </a:r>
          </a:p>
        </p:txBody>
      </p:sp>
      <p:pic>
        <p:nvPicPr>
          <p:cNvPr id="11" name="Picture 10"/>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2016922" y="3306676"/>
            <a:ext cx="3267198" cy="2274974"/>
          </a:xfrm>
          <a:prstGeom prst="rect">
            <a:avLst/>
          </a:prstGeom>
        </p:spPr>
      </p:pic>
      <p:sp>
        <p:nvSpPr>
          <p:cNvPr id="13" name="Right Triangle 12"/>
          <p:cNvSpPr/>
          <p:nvPr/>
        </p:nvSpPr>
        <p:spPr>
          <a:xfrm rot="16200000">
            <a:off x="9971433" y="4637433"/>
            <a:ext cx="2166730" cy="2274404"/>
          </a:xfrm>
          <a:prstGeom prst="rtTriangl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248527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down)">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직사각형 1">
            <a:extLst>
              <a:ext uri="{FF2B5EF4-FFF2-40B4-BE49-F238E27FC236}">
                <a16:creationId xmlns:a16="http://schemas.microsoft.com/office/drawing/2014/main" id="{F9FB7E50-D9F2-4AD2-9841-6E5D7F065103}"/>
              </a:ext>
            </a:extLst>
          </p:cNvPr>
          <p:cNvSpPr/>
          <p:nvPr/>
        </p:nvSpPr>
        <p:spPr>
          <a:xfrm>
            <a:off x="4158103" y="1154196"/>
            <a:ext cx="6184856" cy="2585323"/>
          </a:xfrm>
          <a:prstGeom prst="rect">
            <a:avLst/>
          </a:prstGeom>
        </p:spPr>
        <p:txBody>
          <a:bodyPr wrap="square">
            <a:spAutoFit/>
          </a:bodyPr>
          <a:lstStyle/>
          <a:p>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This will be an intuitive, comprehensive management system, help the management becomes</a:t>
            </a:r>
          </a:p>
          <a:p>
            <a:pPr marL="285750" indent="-285750">
              <a:buFont typeface="Arial" panose="020B0604020202020204" pitchFamily="34" charset="0"/>
              <a:buChar cha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 Faster</a:t>
            </a:r>
          </a:p>
          <a:p>
            <a:pPr marL="285750" indent="-285750">
              <a:buFont typeface="Arial" panose="020B0604020202020204" pitchFamily="34" charset="0"/>
              <a:buChar cha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 </a:t>
            </a:r>
            <a:r>
              <a:rPr lang="en-US" dirty="0" smtClean="0">
                <a:solidFill>
                  <a:schemeClr val="bg1"/>
                </a:solidFill>
                <a:latin typeface="Tahoma" panose="020B0604030504040204" pitchFamily="34" charset="0"/>
                <a:ea typeface="Tahoma" panose="020B0604030504040204" pitchFamily="34" charset="0"/>
                <a:cs typeface="Tahoma" panose="020B0604030504040204" pitchFamily="34" charset="0"/>
              </a:rPr>
              <a:t>Multitasking</a:t>
            </a: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a:t>
            </a:r>
          </a:p>
          <a:p>
            <a:pPr marL="285750" indent="-285750">
              <a:buFont typeface="Arial" panose="020B0604020202020204" pitchFamily="34" charset="0"/>
              <a:buChar cha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 </a:t>
            </a:r>
            <a:r>
              <a:rPr lang="en-US" dirty="0" smtClean="0">
                <a:solidFill>
                  <a:schemeClr val="bg1"/>
                </a:solidFill>
                <a:latin typeface="Tahoma" panose="020B0604030504040204" pitchFamily="34" charset="0"/>
                <a:ea typeface="Tahoma" panose="020B0604030504040204" pitchFamily="34" charset="0"/>
                <a:cs typeface="Tahoma" panose="020B0604030504040204" pitchFamily="34" charset="0"/>
              </a:rPr>
              <a:t>Simpler</a:t>
            </a: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a:t>
            </a:r>
          </a:p>
          <a:p>
            <a:pPr marL="285750" indent="-285750">
              <a:buFont typeface="Arial" panose="020B0604020202020204" pitchFamily="34" charset="0"/>
              <a:buChar cha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 </a:t>
            </a:r>
            <a:r>
              <a:rPr lang="en-US" dirty="0" smtClean="0">
                <a:solidFill>
                  <a:schemeClr val="bg1"/>
                </a:solidFill>
                <a:latin typeface="Tahoma" panose="020B0604030504040204" pitchFamily="34" charset="0"/>
                <a:ea typeface="Tahoma" panose="020B0604030504040204" pitchFamily="34" charset="0"/>
                <a:cs typeface="Tahoma" panose="020B0604030504040204" pitchFamily="34" charset="0"/>
              </a:rPr>
              <a:t>More </a:t>
            </a: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efficient,</a:t>
            </a:r>
          </a:p>
          <a:p>
            <a:pPr marL="285750" indent="-285750">
              <a:buFont typeface="Arial" panose="020B0604020202020204" pitchFamily="34" charset="0"/>
              <a:buChar char="•"/>
            </a:pP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 </a:t>
            </a:r>
            <a:r>
              <a:rPr lang="en-US" dirty="0" smtClean="0">
                <a:solidFill>
                  <a:schemeClr val="bg1"/>
                </a:solidFill>
                <a:latin typeface="Tahoma" panose="020B0604030504040204" pitchFamily="34" charset="0"/>
                <a:ea typeface="Tahoma" panose="020B0604030504040204" pitchFamily="34" charset="0"/>
                <a:cs typeface="Tahoma" panose="020B0604030504040204" pitchFamily="34" charset="0"/>
              </a:rPr>
              <a:t>Eliminating </a:t>
            </a: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the limitations of the system manual</a:t>
            </a:r>
          </a:p>
          <a:p>
            <a:pPr marL="285750" indent="-285750">
              <a:buFont typeface="Arial" panose="020B0604020202020204" pitchFamily="34" charset="0"/>
              <a:buChar char="•"/>
            </a:pPr>
            <a:r>
              <a:rPr lang="en-US" dirty="0" smtClean="0">
                <a:solidFill>
                  <a:schemeClr val="bg1"/>
                </a:solidFill>
                <a:latin typeface="Tahoma" panose="020B0604030504040204" pitchFamily="34" charset="0"/>
                <a:ea typeface="Tahoma" panose="020B0604030504040204" pitchFamily="34" charset="0"/>
                <a:cs typeface="Tahoma" panose="020B0604030504040204" pitchFamily="34" charset="0"/>
              </a:rPr>
              <a:t>Improve </a:t>
            </a: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production </a:t>
            </a:r>
            <a:r>
              <a:rPr lang="en-US" dirty="0" smtClean="0">
                <a:solidFill>
                  <a:schemeClr val="bg1"/>
                </a:solidFill>
                <a:latin typeface="Tahoma" panose="020B0604030504040204" pitchFamily="34" charset="0"/>
                <a:ea typeface="Tahoma" panose="020B0604030504040204" pitchFamily="34" charset="0"/>
                <a:cs typeface="Tahoma" panose="020B0604030504040204" pitchFamily="34" charset="0"/>
              </a:rPr>
              <a:t>efficiency</a:t>
            </a:r>
            <a:endParaRPr lang="en-US" dirty="0">
              <a:solidFill>
                <a:schemeClr val="bg1"/>
              </a:solidFill>
              <a:latin typeface="Tahoma" panose="020B0604030504040204" pitchFamily="34" charset="0"/>
              <a:ea typeface="Tahoma" panose="020B0604030504040204" pitchFamily="34" charset="0"/>
              <a:cs typeface="Tahoma" panose="020B0604030504040204" pitchFamily="34" charset="0"/>
            </a:endParaRPr>
          </a:p>
          <a:p>
            <a:pPr marL="285750" indent="-285750">
              <a:buFont typeface="Arial" panose="020B0604020202020204" pitchFamily="34" charset="0"/>
              <a:buChar char="•"/>
            </a:pPr>
            <a:r>
              <a:rPr lang="en-US" dirty="0" smtClean="0">
                <a:solidFill>
                  <a:schemeClr val="bg1"/>
                </a:solidFill>
                <a:latin typeface="Tahoma" panose="020B0604030504040204" pitchFamily="34" charset="0"/>
                <a:ea typeface="Tahoma" panose="020B0604030504040204" pitchFamily="34" charset="0"/>
                <a:cs typeface="Tahoma" panose="020B0604030504040204" pitchFamily="34" charset="0"/>
              </a:rPr>
              <a:t> Minimize </a:t>
            </a:r>
            <a:r>
              <a:rPr lang="en-US" dirty="0">
                <a:solidFill>
                  <a:schemeClr val="bg1"/>
                </a:solidFill>
                <a:latin typeface="Tahoma" panose="020B0604030504040204" pitchFamily="34" charset="0"/>
                <a:ea typeface="Tahoma" panose="020B0604030504040204" pitchFamily="34" charset="0"/>
                <a:cs typeface="Tahoma" panose="020B0604030504040204" pitchFamily="34" charset="0"/>
              </a:rPr>
              <a:t>the risk of error.</a:t>
            </a:r>
          </a:p>
        </p:txBody>
      </p:sp>
      <p:sp>
        <p:nvSpPr>
          <p:cNvPr id="25" name="Text Placeholder 24"/>
          <p:cNvSpPr>
            <a:spLocks noGrp="1"/>
          </p:cNvSpPr>
          <p:nvPr>
            <p:ph type="body" sz="quarter" idx="10"/>
          </p:nvPr>
        </p:nvSpPr>
        <p:spPr>
          <a:xfrm>
            <a:off x="3948897" y="342770"/>
            <a:ext cx="5123672" cy="724247"/>
          </a:xfrm>
        </p:spPr>
        <p:txBody>
          <a:bodyPr/>
          <a:lstStyle/>
          <a:p>
            <a:r>
              <a:rPr lang="en-US" sz="2800" b="1" dirty="0" smtClean="0">
                <a:latin typeface="Tahoma" panose="020B0604030504040204" pitchFamily="34" charset="0"/>
                <a:ea typeface="Tahoma" panose="020B0604030504040204" pitchFamily="34" charset="0"/>
                <a:cs typeface="Tahoma" panose="020B0604030504040204" pitchFamily="34" charset="0"/>
              </a:rPr>
              <a:t>3.	System building ideas</a:t>
            </a:r>
            <a:endParaRPr lang="en-US" sz="2800" b="1" dirty="0">
              <a:latin typeface="Tahoma" panose="020B0604030504040204" pitchFamily="34" charset="0"/>
              <a:ea typeface="Tahoma" panose="020B0604030504040204" pitchFamily="34" charset="0"/>
              <a:cs typeface="Tahoma" panose="020B0604030504040204" pitchFamily="34" charset="0"/>
            </a:endParaRPr>
          </a:p>
        </p:txBody>
      </p:sp>
      <p:sp>
        <p:nvSpPr>
          <p:cNvPr id="27" name="Rectangle 26"/>
          <p:cNvSpPr/>
          <p:nvPr/>
        </p:nvSpPr>
        <p:spPr>
          <a:xfrm>
            <a:off x="1008208" y="4851173"/>
            <a:ext cx="2754280" cy="451919"/>
          </a:xfrm>
          <a:prstGeom prst="rect">
            <a:avLst/>
          </a:prstGeom>
        </p:spPr>
        <p:txBody>
          <a:bodyPr wrap="none">
            <a:spAutoFit/>
          </a:bodyPr>
          <a:lstStyle/>
          <a:p>
            <a:pPr lvl="0" algn="just">
              <a:lnSpc>
                <a:spcPct val="107000"/>
              </a:lnSpc>
              <a:spcAft>
                <a:spcPts val="800"/>
              </a:spcAft>
            </a:pPr>
            <a:r>
              <a:rPr lang="en-US" sz="2400" b="1" dirty="0">
                <a:solidFill>
                  <a:schemeClr val="bg1"/>
                </a:solidFill>
                <a:latin typeface="Tahoma" panose="020B0604030504040204" pitchFamily="34" charset="0"/>
                <a:ea typeface="Tahoma" panose="020B0604030504040204" pitchFamily="34" charset="0"/>
                <a:cs typeface="Tahoma" panose="020B0604030504040204" pitchFamily="34" charset="0"/>
              </a:rPr>
              <a:t>About </a:t>
            </a:r>
            <a:r>
              <a:rPr lang="en-US" sz="2400" b="1" dirty="0" smtClean="0">
                <a:solidFill>
                  <a:schemeClr val="bg1"/>
                </a:solidFill>
                <a:latin typeface="Tahoma" panose="020B0604030504040204" pitchFamily="34" charset="0"/>
                <a:ea typeface="Tahoma" panose="020B0604030504040204" pitchFamily="34" charset="0"/>
                <a:cs typeface="Tahoma" panose="020B0604030504040204" pitchFamily="34" charset="0"/>
              </a:rPr>
              <a:t>functional</a:t>
            </a:r>
            <a:endParaRPr lang="en-US" sz="2400" b="1" dirty="0">
              <a:solidFill>
                <a:schemeClr val="bg1"/>
              </a:solidFill>
              <a:effectLst/>
              <a:latin typeface="Tahoma" panose="020B0604030504040204" pitchFamily="34" charset="0"/>
              <a:ea typeface="Tahoma" panose="020B0604030504040204" pitchFamily="34" charset="0"/>
              <a:cs typeface="Tahoma" panose="020B0604030504040204" pitchFamily="34" charset="0"/>
            </a:endParaRPr>
          </a:p>
        </p:txBody>
      </p:sp>
      <p:sp>
        <p:nvSpPr>
          <p:cNvPr id="28" name="Rectangle 27"/>
          <p:cNvSpPr/>
          <p:nvPr/>
        </p:nvSpPr>
        <p:spPr>
          <a:xfrm>
            <a:off x="1238240" y="2186984"/>
            <a:ext cx="2294218" cy="451919"/>
          </a:xfrm>
          <a:prstGeom prst="rect">
            <a:avLst/>
          </a:prstGeom>
        </p:spPr>
        <p:txBody>
          <a:bodyPr wrap="none">
            <a:spAutoFit/>
          </a:bodyPr>
          <a:lstStyle/>
          <a:p>
            <a:pPr lvl="0" algn="just">
              <a:lnSpc>
                <a:spcPct val="107000"/>
              </a:lnSpc>
              <a:spcAft>
                <a:spcPts val="800"/>
              </a:spcAft>
            </a:pPr>
            <a:r>
              <a:rPr lang="en-US" sz="2400" b="1" dirty="0">
                <a:latin typeface="Tahoma" panose="020B0604030504040204" pitchFamily="34" charset="0"/>
                <a:ea typeface="Tahoma" panose="020B0604030504040204" pitchFamily="34" charset="0"/>
                <a:cs typeface="Tahoma" panose="020B0604030504040204" pitchFamily="34" charset="0"/>
              </a:rPr>
              <a:t>About </a:t>
            </a:r>
            <a:r>
              <a:rPr lang="en-US" sz="2400" b="1" dirty="0" smtClean="0">
                <a:latin typeface="Tahoma" panose="020B0604030504040204" pitchFamily="34" charset="0"/>
                <a:ea typeface="Tahoma" panose="020B0604030504040204" pitchFamily="34" charset="0"/>
                <a:cs typeface="Tahoma" panose="020B0604030504040204" pitchFamily="34" charset="0"/>
              </a:rPr>
              <a:t>system</a:t>
            </a:r>
            <a:endParaRPr lang="en-US" sz="2400" b="1" dirty="0">
              <a:effectLst/>
              <a:latin typeface="Tahoma" panose="020B0604030504040204" pitchFamily="34" charset="0"/>
              <a:ea typeface="Tahoma" panose="020B0604030504040204" pitchFamily="34" charset="0"/>
              <a:cs typeface="Tahoma" panose="020B0604030504040204" pitchFamily="34" charset="0"/>
            </a:endParaRPr>
          </a:p>
        </p:txBody>
      </p:sp>
      <p:sp>
        <p:nvSpPr>
          <p:cNvPr id="30" name="직사각형 1">
            <a:extLst>
              <a:ext uri="{FF2B5EF4-FFF2-40B4-BE49-F238E27FC236}">
                <a16:creationId xmlns:a16="http://schemas.microsoft.com/office/drawing/2014/main" id="{F9FB7E50-D9F2-4AD2-9841-6E5D7F065103}"/>
              </a:ext>
            </a:extLst>
          </p:cNvPr>
          <p:cNvSpPr/>
          <p:nvPr/>
        </p:nvSpPr>
        <p:spPr>
          <a:xfrm>
            <a:off x="4158103" y="4550945"/>
            <a:ext cx="8176118" cy="1200329"/>
          </a:xfrm>
          <a:prstGeom prst="rect">
            <a:avLst/>
          </a:prstGeom>
        </p:spPr>
        <p:txBody>
          <a:bodyPr wrap="square">
            <a:spAutoFit/>
          </a:bodyPr>
          <a:lstStyle/>
          <a:p>
            <a:pPr marL="285750" indent="-285750">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For paperwork managers</a:t>
            </a:r>
          </a:p>
          <a:p>
            <a:pPr marL="285750" indent="-285750">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For the company's certificate and employee’s certificate manager</a:t>
            </a:r>
          </a:p>
          <a:p>
            <a:pPr marL="285750" indent="-285750">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For managers who mobilize employees</a:t>
            </a:r>
          </a:p>
          <a:p>
            <a:pPr marL="285750" indent="-285750">
              <a:buFont typeface="Arial" panose="020B0604020202020204" pitchFamily="34" charset="0"/>
              <a:buChar char="•"/>
            </a:pPr>
            <a:r>
              <a:rPr lang="en-US" dirty="0">
                <a:latin typeface="Tahoma" panose="020B0604030504040204" pitchFamily="34" charset="0"/>
                <a:ea typeface="Tahoma" panose="020B0604030504040204" pitchFamily="34" charset="0"/>
                <a:cs typeface="Tahoma" panose="020B0604030504040204" pitchFamily="34" charset="0"/>
              </a:rPr>
              <a:t>For labor productivity managers.</a:t>
            </a:r>
          </a:p>
        </p:txBody>
      </p:sp>
      <p:sp>
        <p:nvSpPr>
          <p:cNvPr id="31" name="Rectangle 30"/>
          <p:cNvSpPr/>
          <p:nvPr/>
        </p:nvSpPr>
        <p:spPr>
          <a:xfrm>
            <a:off x="821802" y="1209432"/>
            <a:ext cx="3127095" cy="59358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Tahoma" panose="020B0604030504040204" pitchFamily="34" charset="0"/>
              <a:ea typeface="Tahoma" panose="020B0604030504040204" pitchFamily="34" charset="0"/>
              <a:cs typeface="Tahoma" panose="020B0604030504040204" pitchFamily="34" charset="0"/>
            </a:endParaRPr>
          </a:p>
        </p:txBody>
      </p:sp>
      <p:sp>
        <p:nvSpPr>
          <p:cNvPr id="32" name="Rectangle 31"/>
          <p:cNvSpPr/>
          <p:nvPr/>
        </p:nvSpPr>
        <p:spPr>
          <a:xfrm>
            <a:off x="810227" y="5751274"/>
            <a:ext cx="3127095" cy="593582"/>
          </a:xfrm>
          <a:prstGeom prst="rect">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w="0"/>
              <a:solidFill>
                <a:schemeClr val="accent1"/>
              </a:solidFill>
              <a:effectLst>
                <a:outerShdw blurRad="38100" dist="25400" dir="5400000" algn="ctr" rotWithShape="0">
                  <a:srgbClr val="6E747A">
                    <a:alpha val="43000"/>
                  </a:srgbClr>
                </a:outerShdw>
              </a:effectLst>
              <a:latin typeface="Tahoma" panose="020B0604030504040204" pitchFamily="34" charset="0"/>
              <a:ea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2147542284"/>
      </p:ext>
    </p:extLst>
  </p:cSld>
  <p:clrMapOvr>
    <a:masterClrMapping/>
  </p:clrMapOvr>
  <mc:AlternateContent xmlns:mc="http://schemas.openxmlformats.org/markup-compatibility/2006" xmlns:p14="http://schemas.microsoft.com/office/powerpoint/2010/main">
    <mc:Choice Requires="p14">
      <p:transition spd="slow" p14:dur="800">
        <p:circle/>
      </p:transition>
    </mc:Choice>
    <mc:Fallback xmlns="">
      <p:transition spd="slow">
        <p:circl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
                                            <p:txEl>
                                              <p:pRg st="0" end="0"/>
                                            </p:txEl>
                                          </p:spTgt>
                                        </p:tgtEl>
                                        <p:attrNameLst>
                                          <p:attrName>style.visibility</p:attrName>
                                        </p:attrNameLst>
                                      </p:cBhvr>
                                      <p:to>
                                        <p:strVal val="visible"/>
                                      </p:to>
                                    </p:set>
                                    <p:animEffect transition="in" filter="fade">
                                      <p:cBhvr>
                                        <p:cTn id="7" dur="500"/>
                                        <p:tgtEl>
                                          <p:spTgt spid="2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wipe(down)">
                                      <p:cBhvr>
                                        <p:cTn id="19" dur="500"/>
                                        <p:tgtEl>
                                          <p:spTgt spid="17"/>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wipe(down)">
                                      <p:cBhvr>
                                        <p:cTn id="24" dur="500"/>
                                        <p:tgtEl>
                                          <p:spTgt spid="27"/>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wipe(down)">
                                      <p:cBhvr>
                                        <p:cTn id="29"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5" grpId="0" build="p"/>
      <p:bldP spid="27" grpId="0"/>
      <p:bldP spid="28" grpId="0"/>
      <p:bldP spid="30" grpId="0"/>
    </p:bldLst>
  </p:timing>
</p:sld>
</file>

<file path=ppt/theme/theme1.xml><?xml version="1.0" encoding="utf-8"?>
<a:theme xmlns:a="http://schemas.openxmlformats.org/drawingml/2006/main" name="Cover and End Slide Master">
  <a:themeElements>
    <a:clrScheme name="ALLPPT-COLOR-A34">
      <a:dk1>
        <a:sysClr val="windowText" lastClr="000000"/>
      </a:dk1>
      <a:lt1>
        <a:sysClr val="window" lastClr="FFFFFF"/>
      </a:lt1>
      <a:dk2>
        <a:srgbClr val="1F497D"/>
      </a:dk2>
      <a:lt2>
        <a:srgbClr val="EEECE1"/>
      </a:lt2>
      <a:accent1>
        <a:srgbClr val="277DBA"/>
      </a:accent1>
      <a:accent2>
        <a:srgbClr val="19A695"/>
      </a:accent2>
      <a:accent3>
        <a:srgbClr val="9AB854"/>
      </a:accent3>
      <a:accent4>
        <a:srgbClr val="EE9E13"/>
      </a:accent4>
      <a:accent5>
        <a:srgbClr val="BA3C2E"/>
      </a:accent5>
      <a:accent6>
        <a:srgbClr val="35455E"/>
      </a:accent6>
      <a:hlink>
        <a:srgbClr val="0000FF"/>
      </a:hlink>
      <a:folHlink>
        <a:srgbClr val="800080"/>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ontents Slide Master">
  <a:themeElements>
    <a:clrScheme name="ALLPPT-COLOR-A38">
      <a:dk1>
        <a:srgbClr val="000000"/>
      </a:dk1>
      <a:lt1>
        <a:sysClr val="window" lastClr="FFFFFF"/>
      </a:lt1>
      <a:dk2>
        <a:srgbClr val="1F497D"/>
      </a:dk2>
      <a:lt2>
        <a:srgbClr val="EEECE1"/>
      </a:lt2>
      <a:accent1>
        <a:srgbClr val="0680C3"/>
      </a:accent1>
      <a:accent2>
        <a:srgbClr val="07A398"/>
      </a:accent2>
      <a:accent3>
        <a:srgbClr val="90C221"/>
      </a:accent3>
      <a:accent4>
        <a:srgbClr val="FBA200"/>
      </a:accent4>
      <a:accent5>
        <a:srgbClr val="E62601"/>
      </a:accent5>
      <a:accent6>
        <a:srgbClr val="2C2F45"/>
      </a:accent6>
      <a:hlink>
        <a:srgbClr val="0000FF"/>
      </a:hlink>
      <a:folHlink>
        <a:srgbClr val="800080"/>
      </a:folHlink>
    </a:clrScheme>
    <a:fontScheme name="ALLPPT FONT">
      <a:majorFont>
        <a:latin typeface="Arial"/>
        <a:ea typeface="Arial Unicode MS"/>
        <a:cs typeface=""/>
      </a:majorFont>
      <a:minorFont>
        <a:latin typeface="Arial"/>
        <a:ea typeface="Arial Unicode MS"/>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Section Break Slide Master">
  <a:themeElements>
    <a:clrScheme name="ALLPPT-COLOR-A34">
      <a:dk1>
        <a:sysClr val="windowText" lastClr="000000"/>
      </a:dk1>
      <a:lt1>
        <a:sysClr val="window" lastClr="FFFFFF"/>
      </a:lt1>
      <a:dk2>
        <a:srgbClr val="1F497D"/>
      </a:dk2>
      <a:lt2>
        <a:srgbClr val="EEECE1"/>
      </a:lt2>
      <a:accent1>
        <a:srgbClr val="277DBA"/>
      </a:accent1>
      <a:accent2>
        <a:srgbClr val="19A695"/>
      </a:accent2>
      <a:accent3>
        <a:srgbClr val="9AB854"/>
      </a:accent3>
      <a:accent4>
        <a:srgbClr val="EE9E13"/>
      </a:accent4>
      <a:accent5>
        <a:srgbClr val="BA3C2E"/>
      </a:accent5>
      <a:accent6>
        <a:srgbClr val="35455E"/>
      </a:accent6>
      <a:hlink>
        <a:srgbClr val="0000FF"/>
      </a:hlink>
      <a:folHlink>
        <a:srgbClr val="80008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585</TotalTime>
  <Words>1101</Words>
  <Application>Microsoft Office PowerPoint</Application>
  <PresentationFormat>Widescreen</PresentationFormat>
  <Paragraphs>334</Paragraphs>
  <Slides>69</Slides>
  <Notes>4</Notes>
  <HiddenSlides>0</HiddenSlides>
  <MMClips>0</MMClips>
  <ScaleCrop>false</ScaleCrop>
  <HeadingPairs>
    <vt:vector size="8" baseType="variant">
      <vt:variant>
        <vt:lpstr>Fonts Used</vt:lpstr>
      </vt:variant>
      <vt:variant>
        <vt:i4>6</vt:i4>
      </vt:variant>
      <vt:variant>
        <vt:lpstr>Theme</vt:lpstr>
      </vt:variant>
      <vt:variant>
        <vt:i4>3</vt:i4>
      </vt:variant>
      <vt:variant>
        <vt:lpstr>Embedded OLE Servers</vt:lpstr>
      </vt:variant>
      <vt:variant>
        <vt:i4>1</vt:i4>
      </vt:variant>
      <vt:variant>
        <vt:lpstr>Slide Titles</vt:lpstr>
      </vt:variant>
      <vt:variant>
        <vt:i4>69</vt:i4>
      </vt:variant>
    </vt:vector>
  </HeadingPairs>
  <TitlesOfParts>
    <vt:vector size="79" baseType="lpstr">
      <vt:lpstr>Aharoni</vt:lpstr>
      <vt:lpstr>Arial</vt:lpstr>
      <vt:lpstr>Arial Unicode MS</vt:lpstr>
      <vt:lpstr>Calibri</vt:lpstr>
      <vt:lpstr>Tahoma</vt:lpstr>
      <vt:lpstr>Times New Roman</vt:lpstr>
      <vt:lpstr>Cover and End Slide Master</vt:lpstr>
      <vt:lpstr>Contents Slide Master</vt:lpstr>
      <vt:lpstr>Section Break Slide Master</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llppt.com</dc:creator>
  <cp:lastModifiedBy>RePack by Diakov</cp:lastModifiedBy>
  <cp:revision>223</cp:revision>
  <dcterms:created xsi:type="dcterms:W3CDTF">2019-01-14T06:35:35Z</dcterms:created>
  <dcterms:modified xsi:type="dcterms:W3CDTF">2020-04-22T13:20:02Z</dcterms:modified>
</cp:coreProperties>
</file>